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5"/>
    <p:sldMasterId id="2147483660" r:id="rId6"/>
  </p:sldMasterIdLst>
  <p:notesMasterIdLst>
    <p:notesMasterId r:id="rId39"/>
  </p:notesMasterIdLst>
  <p:sldIdLst>
    <p:sldId id="258" r:id="rId7"/>
    <p:sldId id="260" r:id="rId8"/>
    <p:sldId id="261" r:id="rId9"/>
    <p:sldId id="262" r:id="rId10"/>
    <p:sldId id="263" r:id="rId11"/>
    <p:sldId id="264" r:id="rId12"/>
    <p:sldId id="265" r:id="rId13"/>
    <p:sldId id="300"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96" r:id="rId27"/>
    <p:sldId id="278" r:id="rId28"/>
    <p:sldId id="297" r:id="rId29"/>
    <p:sldId id="298" r:id="rId30"/>
    <p:sldId id="299" r:id="rId31"/>
    <p:sldId id="279" r:id="rId32"/>
    <p:sldId id="280" r:id="rId33"/>
    <p:sldId id="281" r:id="rId34"/>
    <p:sldId id="282" r:id="rId35"/>
    <p:sldId id="283" r:id="rId36"/>
    <p:sldId id="286" r:id="rId37"/>
    <p:sldId id="295" r:id="rId3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EB7"/>
    <a:srgbClr val="5A6870"/>
    <a:srgbClr val="279DD9"/>
    <a:srgbClr val="A2CFEF"/>
    <a:srgbClr val="8C99A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4161" autoAdjust="0"/>
  </p:normalViewPr>
  <p:slideViewPr>
    <p:cSldViewPr>
      <p:cViewPr varScale="1">
        <p:scale>
          <a:sx n="63" d="100"/>
          <a:sy n="63" d="100"/>
        </p:scale>
        <p:origin x="-912" y="-6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notesMaster" Target="notesMasters/notesMaster1.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theme" Target="theme/theme1.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tableStyles" Target="tableStyles.xml"/><Relationship Id="rId8" Type="http://schemas.openxmlformats.org/officeDocument/2006/relationships/slide" Target="slides/slide2.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E60E247-97BD-4F4D-A9D3-D4C1EE722971}" type="datetimeFigureOut">
              <a:rPr lang="en-GB" smtClean="0"/>
              <a:t>15/03/2017</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25261F7-CF20-49DD-8D6B-04EC80D8F53D}" type="slidenum">
              <a:rPr lang="en-GB" smtClean="0"/>
              <a:t>‹#›</a:t>
            </a:fld>
            <a:endParaRPr lang="en-GB"/>
          </a:p>
        </p:txBody>
      </p:sp>
    </p:spTree>
    <p:extLst>
      <p:ext uri="{BB962C8B-B14F-4D97-AF65-F5344CB8AC3E}">
        <p14:creationId xmlns:p14="http://schemas.microsoft.com/office/powerpoint/2010/main" val="12990076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A1F94C0-7BF0-4E52-ADFE-CDB7D0AD65D1}" type="slidenum">
              <a:rPr lang="en-GB" altLang="en-US">
                <a:solidFill>
                  <a:prstClr val="black"/>
                </a:solidFill>
                <a:cs typeface="Arial" charset="0"/>
              </a:rPr>
              <a:pPr eaLnBrk="1" hangingPunct="1">
                <a:spcBef>
                  <a:spcPct val="0"/>
                </a:spcBef>
              </a:pPr>
              <a:t>1</a:t>
            </a:fld>
            <a:endParaRPr lang="en-GB" altLang="en-US">
              <a:solidFill>
                <a:prstClr val="black"/>
              </a:solidFill>
              <a:cs typeface="Arial"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ea typeface="ＭＳ Ｐゴシック" pitchFamily="34" charset="-128"/>
              <a:cs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850875B-5F5B-4874-9F3E-4783E9261727}" type="slidenum">
              <a:rPr lang="en-GB" altLang="en-US" smtClean="0">
                <a:cs typeface="Arial" charset="0"/>
              </a:rPr>
              <a:pPr eaLnBrk="1" hangingPunct="1">
                <a:spcBef>
                  <a:spcPct val="0"/>
                </a:spcBef>
              </a:pPr>
              <a:t>10</a:t>
            </a:fld>
            <a:endParaRPr lang="en-GB" altLang="en-US" smtClean="0">
              <a:cs typeface="Arial"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z="950" dirty="0">
              <a:ea typeface="ＭＳ Ｐゴシック" pitchFamily="34" charset="-128"/>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C726E77F-ECA7-48B2-B584-78E4CD32C6B0}" type="slidenum">
              <a:rPr lang="en-GB" altLang="en-US" smtClean="0">
                <a:cs typeface="Arial" charset="0"/>
              </a:rPr>
              <a:pPr eaLnBrk="1" hangingPunct="1">
                <a:spcBef>
                  <a:spcPct val="0"/>
                </a:spcBef>
              </a:pPr>
              <a:t>11</a:t>
            </a:fld>
            <a:endParaRPr lang="en-GB" altLang="en-US" smtClean="0">
              <a:cs typeface="Arial"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14F82A90-727F-4581-811D-36CD358C964C}" type="slidenum">
              <a:rPr lang="en-GB" altLang="en-US" smtClean="0">
                <a:cs typeface="Arial" charset="0"/>
              </a:rPr>
              <a:pPr eaLnBrk="1" hangingPunct="1">
                <a:spcBef>
                  <a:spcPct val="0"/>
                </a:spcBef>
              </a:pPr>
              <a:t>12</a:t>
            </a:fld>
            <a:endParaRPr lang="en-GB" altLang="en-US" smtClean="0">
              <a:cs typeface="Arial"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288020E4-4CFE-4ADB-BAF7-8D106DBBDF86}" type="slidenum">
              <a:rPr lang="en-GB" altLang="en-US" smtClean="0">
                <a:cs typeface="Arial" charset="0"/>
              </a:rPr>
              <a:pPr eaLnBrk="1" hangingPunct="1">
                <a:spcBef>
                  <a:spcPct val="0"/>
                </a:spcBef>
              </a:pPr>
              <a:t>13</a:t>
            </a:fld>
            <a:endParaRPr lang="en-GB" altLang="en-US" smtClean="0">
              <a:cs typeface="Arial"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6000952A-0E74-4FBD-B2AD-772B5BE91D4B}" type="slidenum">
              <a:rPr lang="en-GB" altLang="en-US" smtClean="0">
                <a:cs typeface="Arial" charset="0"/>
              </a:rPr>
              <a:pPr eaLnBrk="1" hangingPunct="1">
                <a:spcBef>
                  <a:spcPct val="0"/>
                </a:spcBef>
              </a:pPr>
              <a:t>14</a:t>
            </a:fld>
            <a:endParaRPr lang="en-GB" altLang="en-US" smtClean="0">
              <a:cs typeface="Arial"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2CA56CB-06D5-4125-AABE-4AF634E8A412}" type="slidenum">
              <a:rPr lang="en-GB" altLang="en-US" smtClean="0">
                <a:cs typeface="Arial" charset="0"/>
              </a:rPr>
              <a:pPr eaLnBrk="1" hangingPunct="1">
                <a:spcBef>
                  <a:spcPct val="0"/>
                </a:spcBef>
              </a:pPr>
              <a:t>15</a:t>
            </a:fld>
            <a:endParaRPr lang="en-GB" altLang="en-US" smtClean="0">
              <a:cs typeface="Arial"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F58E2498-EBF2-46DF-80C9-C4BA124504DB}" type="slidenum">
              <a:rPr lang="en-GB" altLang="en-US" smtClean="0">
                <a:cs typeface="Arial" charset="0"/>
              </a:rPr>
              <a:pPr eaLnBrk="1" hangingPunct="1">
                <a:spcBef>
                  <a:spcPct val="0"/>
                </a:spcBef>
              </a:pPr>
              <a:t>16</a:t>
            </a:fld>
            <a:endParaRPr lang="en-GB" altLang="en-US" smtClean="0">
              <a:cs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863356D-A0ED-4A69-8110-16E8797CB4B4}" type="slidenum">
              <a:rPr lang="en-GB" altLang="en-US" smtClean="0">
                <a:cs typeface="Arial" charset="0"/>
              </a:rPr>
              <a:pPr eaLnBrk="1" hangingPunct="1">
                <a:spcBef>
                  <a:spcPct val="0"/>
                </a:spcBef>
              </a:pPr>
              <a:t>17</a:t>
            </a:fld>
            <a:endParaRPr lang="en-GB" altLang="en-US" smtClean="0">
              <a:cs typeface="Arial"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ea typeface="ＭＳ Ｐゴシック" pitchFamily="34" charset="-128"/>
              <a:cs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F2818379-A9D9-4C19-A31E-299FFF1222A5}" type="slidenum">
              <a:rPr lang="en-GB" altLang="en-US" smtClean="0">
                <a:cs typeface="Arial" charset="0"/>
              </a:rPr>
              <a:pPr eaLnBrk="1" hangingPunct="1">
                <a:spcBef>
                  <a:spcPct val="0"/>
                </a:spcBef>
              </a:pPr>
              <a:t>18</a:t>
            </a:fld>
            <a:endParaRPr lang="en-GB" altLang="en-US" smtClean="0">
              <a:cs typeface="Arial"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z="1000" i="0" baseline="0" dirty="0" smtClean="0">
              <a:solidFill>
                <a:schemeClr val="accent1"/>
              </a:solidFill>
              <a:latin typeface="Arial Rounded MT Bold" panose="020F0704030504030204" pitchFamily="34" charset="0"/>
              <a:ea typeface="ＭＳ Ｐゴシック" pitchFamily="34" charset="-128"/>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26C550A-A183-49D3-B498-6BB946F46866}" type="slidenum">
              <a:rPr lang="en-GB" altLang="en-US" smtClean="0">
                <a:cs typeface="Arial" charset="0"/>
              </a:rPr>
              <a:pPr eaLnBrk="1" hangingPunct="1">
                <a:spcBef>
                  <a:spcPct val="0"/>
                </a:spcBef>
              </a:pPr>
              <a:t>19</a:t>
            </a:fld>
            <a:endParaRPr lang="en-GB" altLang="en-US" smtClean="0">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4871070-5ED7-4F91-A611-366C90EA8465}" type="slidenum">
              <a:rPr lang="en-GB" altLang="en-US" smtClean="0">
                <a:cs typeface="Arial" charset="0"/>
              </a:rPr>
              <a:pPr eaLnBrk="1" hangingPunct="1">
                <a:spcBef>
                  <a:spcPct val="0"/>
                </a:spcBef>
              </a:pPr>
              <a:t>2</a:t>
            </a:fld>
            <a:endParaRPr lang="en-GB" altLang="en-US" smtClean="0">
              <a:cs typeface="Arial"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A6F5E23-A7C0-48AB-B5B5-187B20F96E8D}" type="slidenum">
              <a:rPr lang="en-GB" altLang="en-US" smtClean="0">
                <a:cs typeface="Arial" charset="0"/>
              </a:rPr>
              <a:pPr eaLnBrk="1" hangingPunct="1">
                <a:spcBef>
                  <a:spcPct val="0"/>
                </a:spcBef>
              </a:pPr>
              <a:t>20</a:t>
            </a:fld>
            <a:endParaRPr lang="en-GB" altLang="en-US" smtClean="0">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A6F5E23-A7C0-48AB-B5B5-187B20F96E8D}" type="slidenum">
              <a:rPr lang="en-GB" altLang="en-US" smtClean="0">
                <a:cs typeface="Arial" charset="0"/>
              </a:rPr>
              <a:pPr eaLnBrk="1" hangingPunct="1">
                <a:spcBef>
                  <a:spcPct val="0"/>
                </a:spcBef>
              </a:pPr>
              <a:t>21</a:t>
            </a:fld>
            <a:endParaRPr lang="en-GB" altLang="en-US" smtClean="0">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6E4450A-42E8-4799-8702-D1F24A08734F}" type="slidenum">
              <a:rPr lang="en-GB" altLang="en-US" smtClean="0">
                <a:cs typeface="Arial" charset="0"/>
              </a:rPr>
              <a:pPr eaLnBrk="1" hangingPunct="1">
                <a:spcBef>
                  <a:spcPct val="0"/>
                </a:spcBef>
              </a:pPr>
              <a:t>22</a:t>
            </a:fld>
            <a:endParaRPr lang="en-GB" altLang="en-US" smtClean="0">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FEAB4808-45B2-468E-A773-5970C4BCB5C8}" type="slidenum">
              <a:rPr lang="en-GB" altLang="en-US" smtClean="0">
                <a:cs typeface="Arial" charset="0"/>
              </a:rPr>
              <a:pPr eaLnBrk="1" hangingPunct="1">
                <a:spcBef>
                  <a:spcPct val="0"/>
                </a:spcBef>
              </a:pPr>
              <a:t>23</a:t>
            </a:fld>
            <a:endParaRPr lang="en-GB" altLang="en-US" smtClean="0">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sz="1000" dirty="0">
              <a:ea typeface="ＭＳ Ｐゴシック" pitchFamily="34" charset="-128"/>
              <a:cs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7AE7ADDA-27BC-4D3A-8406-AEA934EB6EE9}" type="slidenum">
              <a:rPr lang="en-GB" altLang="en-US" smtClean="0">
                <a:cs typeface="Arial" charset="0"/>
              </a:rPr>
              <a:pPr eaLnBrk="1" hangingPunct="1">
                <a:spcBef>
                  <a:spcPct val="0"/>
                </a:spcBef>
              </a:pPr>
              <a:t>24</a:t>
            </a:fld>
            <a:endParaRPr lang="en-GB" altLang="en-US" smtClean="0">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sz="1000" dirty="0">
              <a:ea typeface="ＭＳ Ｐゴシック" pitchFamily="34" charset="-128"/>
              <a:cs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9EFDE406-78C7-4661-AA80-2CE1BCBD0B9E}" type="slidenum">
              <a:rPr lang="en-GB" altLang="en-US" smtClean="0">
                <a:cs typeface="Arial" charset="0"/>
              </a:rPr>
              <a:pPr eaLnBrk="1" hangingPunct="1">
                <a:spcBef>
                  <a:spcPct val="0"/>
                </a:spcBef>
              </a:pPr>
              <a:t>25</a:t>
            </a:fld>
            <a:endParaRPr lang="en-GB" altLang="en-US" smtClean="0">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1BCC0E3-9C24-4D67-86DF-FFE674A5C3A0}" type="slidenum">
              <a:rPr lang="en-GB" altLang="en-US" smtClean="0">
                <a:cs typeface="Arial" charset="0"/>
              </a:rPr>
              <a:pPr eaLnBrk="1" hangingPunct="1">
                <a:spcBef>
                  <a:spcPct val="0"/>
                </a:spcBef>
              </a:pPr>
              <a:t>26</a:t>
            </a:fld>
            <a:endParaRPr lang="en-GB" altLang="en-US" smtClean="0">
              <a:cs typeface="Arial"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6CFD4FE2-29B8-40F2-9C7C-4E7761CBFB76}" type="slidenum">
              <a:rPr lang="en-GB" altLang="en-US" smtClean="0">
                <a:cs typeface="Arial" charset="0"/>
              </a:rPr>
              <a:pPr eaLnBrk="1" hangingPunct="1">
                <a:spcBef>
                  <a:spcPct val="0"/>
                </a:spcBef>
              </a:pPr>
              <a:t>27</a:t>
            </a:fld>
            <a:endParaRPr lang="en-GB" altLang="en-US" smtClean="0">
              <a:cs typeface="Arial"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eaLnBrk="1" hangingPunct="1">
              <a:buFontTx/>
              <a:buChar char="•"/>
            </a:pPr>
            <a:endParaRPr lang="en-GB" altLang="en-US" dirty="0" smtClean="0">
              <a:ea typeface="ＭＳ Ｐゴシック" pitchFamily="34" charset="-128"/>
              <a:cs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D5F69F84-1B27-4697-AEC2-8627EDE175F1}" type="slidenum">
              <a:rPr lang="en-GB" altLang="en-US" smtClean="0">
                <a:cs typeface="Arial" charset="0"/>
              </a:rPr>
              <a:pPr eaLnBrk="1" hangingPunct="1">
                <a:spcBef>
                  <a:spcPct val="0"/>
                </a:spcBef>
              </a:pPr>
              <a:t>28</a:t>
            </a:fld>
            <a:endParaRPr lang="en-GB" altLang="en-US" smtClean="0">
              <a:cs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C4F0A902-FAA3-4AB4-B471-336F178A6DF1}" type="slidenum">
              <a:rPr lang="en-GB" altLang="en-US" smtClean="0">
                <a:cs typeface="Arial" charset="0"/>
              </a:rPr>
              <a:pPr eaLnBrk="1" hangingPunct="1">
                <a:spcBef>
                  <a:spcPct val="0"/>
                </a:spcBef>
              </a:pPr>
              <a:t>29</a:t>
            </a:fld>
            <a:endParaRPr lang="en-GB" altLang="en-US" smtClean="0">
              <a:cs typeface="Arial"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E6DBB9C3-7413-4BFA-86F7-49C9059F4933}" type="slidenum">
              <a:rPr lang="en-GB" altLang="en-US" smtClean="0">
                <a:cs typeface="Arial" charset="0"/>
              </a:rPr>
              <a:pPr eaLnBrk="1" hangingPunct="1">
                <a:spcBef>
                  <a:spcPct val="0"/>
                </a:spcBef>
              </a:pPr>
              <a:t>3</a:t>
            </a:fld>
            <a:endParaRPr lang="en-GB" altLang="en-US" smtClean="0">
              <a:cs typeface="Arial"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ea typeface="ＭＳ Ｐゴシック" pitchFamily="34" charset="-128"/>
              <a:cs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44B1305C-728D-4147-856E-9C82E9B66B53}" type="slidenum">
              <a:rPr lang="en-GB" altLang="en-US" smtClean="0">
                <a:cs typeface="Arial" charset="0"/>
              </a:rPr>
              <a:pPr eaLnBrk="1" hangingPunct="1">
                <a:spcBef>
                  <a:spcPct val="0"/>
                </a:spcBef>
              </a:pPr>
              <a:t>30</a:t>
            </a:fld>
            <a:endParaRPr lang="en-GB" altLang="en-US" smtClean="0">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E8E46972-3C01-41FB-8724-DA29F558A21C}" type="slidenum">
              <a:rPr lang="en-GB" altLang="en-US" smtClean="0">
                <a:cs typeface="Arial" charset="0"/>
              </a:rPr>
              <a:pPr eaLnBrk="1" hangingPunct="1">
                <a:spcBef>
                  <a:spcPct val="0"/>
                </a:spcBef>
              </a:pPr>
              <a:t>31</a:t>
            </a:fld>
            <a:endParaRPr lang="en-GB" altLang="en-US" smtClean="0">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sz="1000" baseline="0" dirty="0" smtClean="0">
              <a:ea typeface="ＭＳ Ｐゴシック" pitchFamily="34" charset="-128"/>
              <a:cs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5F1CD467-7110-4DE2-8868-D2F12D755474}" type="slidenum">
              <a:rPr lang="en-GB" altLang="en-US" smtClean="0">
                <a:cs typeface="Arial" charset="0"/>
              </a:rPr>
              <a:pPr eaLnBrk="1" hangingPunct="1">
                <a:spcBef>
                  <a:spcPct val="0"/>
                </a:spcBef>
              </a:pPr>
              <a:t>32</a:t>
            </a:fld>
            <a:endParaRPr lang="en-GB" altLang="en-US" smtClean="0">
              <a:cs typeface="Arial"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ADCFE996-7F1F-4720-BBDC-D5141407BE56}" type="slidenum">
              <a:rPr lang="en-GB" altLang="en-US" smtClean="0">
                <a:cs typeface="Arial" charset="0"/>
              </a:rPr>
              <a:pPr eaLnBrk="1" hangingPunct="1">
                <a:spcBef>
                  <a:spcPct val="0"/>
                </a:spcBef>
              </a:pPr>
              <a:t>4</a:t>
            </a:fld>
            <a:endParaRPr lang="en-GB" altLang="en-US" smtClean="0">
              <a:cs typeface="Arial"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z="900" dirty="0">
              <a:ea typeface="ＭＳ Ｐゴシック" pitchFamily="34" charset="-128"/>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F5530DF-8C03-4F27-9ACB-0A70B6CFB1C3}" type="slidenum">
              <a:rPr lang="en-GB" altLang="en-US" smtClean="0">
                <a:cs typeface="Arial" charset="0"/>
              </a:rPr>
              <a:pPr eaLnBrk="1" hangingPunct="1">
                <a:spcBef>
                  <a:spcPct val="0"/>
                </a:spcBef>
              </a:pPr>
              <a:t>5</a:t>
            </a:fld>
            <a:endParaRPr lang="en-GB" altLang="en-US" smtClean="0">
              <a:cs typeface="Arial"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ea typeface="ＭＳ Ｐゴシック" pitchFamily="34" charset="-128"/>
            </a:endParaRPr>
          </a:p>
        </p:txBody>
      </p:sp>
      <p:sp>
        <p:nvSpPr>
          <p:cNvPr id="501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778B5A8-6EB4-4F35-B869-3A292BFFE4CC}" type="slidenum">
              <a:rPr lang="en-US" altLang="en-US" smtClean="0">
                <a:cs typeface="Arial" charset="0"/>
              </a:rPr>
              <a:pPr eaLnBrk="1" hangingPunct="1">
                <a:spcBef>
                  <a:spcPct val="0"/>
                </a:spcBef>
              </a:pPr>
              <a:t>6</a:t>
            </a:fld>
            <a:endParaRPr lang="en-US" altLang="en-US" smtClean="0">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
        <p:nvSpPr>
          <p:cNvPr id="51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92415666-E91A-4D87-A762-39B93EFC8A07}" type="slidenum">
              <a:rPr lang="en-US" altLang="en-US" smtClean="0">
                <a:cs typeface="Arial" charset="0"/>
              </a:rPr>
              <a:pPr eaLnBrk="1" hangingPunct="1">
                <a:spcBef>
                  <a:spcPct val="0"/>
                </a:spcBef>
              </a:pPr>
              <a:t>7</a:t>
            </a:fld>
            <a:endParaRPr lang="en-US" altLang="en-US" smtClean="0">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dirty="0" smtClean="0">
              <a:ea typeface="ＭＳ Ｐゴシック" pitchFamily="34" charset="-128"/>
            </a:endParaRPr>
          </a:p>
        </p:txBody>
      </p:sp>
      <p:sp>
        <p:nvSpPr>
          <p:cNvPr id="512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92415666-E91A-4D87-A762-39B93EFC8A07}" type="slidenum">
              <a:rPr lang="en-US" altLang="en-US" smtClean="0">
                <a:cs typeface="Arial" charset="0"/>
              </a:rPr>
              <a:pPr eaLnBrk="1" hangingPunct="1">
                <a:spcBef>
                  <a:spcPct val="0"/>
                </a:spcBef>
              </a:pPr>
              <a:t>8</a:t>
            </a:fld>
            <a:endParaRPr lang="en-US" altLang="en-US" smtClean="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ＭＳ Ｐゴシック" pitchFamily="34" charset="-128"/>
              </a:defRPr>
            </a:lvl1pPr>
            <a:lvl2pPr marL="729057" indent="-280406" eaLnBrk="0" hangingPunct="0">
              <a:spcBef>
                <a:spcPct val="30000"/>
              </a:spcBef>
              <a:defRPr sz="1200">
                <a:solidFill>
                  <a:schemeClr val="tx1"/>
                </a:solidFill>
                <a:latin typeface="Arial" charset="0"/>
                <a:ea typeface="ＭＳ Ｐゴシック" pitchFamily="34" charset="-128"/>
              </a:defRPr>
            </a:lvl2pPr>
            <a:lvl3pPr marL="1121626" indent="-224325" eaLnBrk="0" hangingPunct="0">
              <a:spcBef>
                <a:spcPct val="30000"/>
              </a:spcBef>
              <a:defRPr sz="1200">
                <a:solidFill>
                  <a:schemeClr val="tx1"/>
                </a:solidFill>
                <a:latin typeface="Arial" charset="0"/>
                <a:ea typeface="ＭＳ Ｐゴシック" pitchFamily="34" charset="-128"/>
              </a:defRPr>
            </a:lvl3pPr>
            <a:lvl4pPr marL="1570276" indent="-224325" eaLnBrk="0" hangingPunct="0">
              <a:spcBef>
                <a:spcPct val="30000"/>
              </a:spcBef>
              <a:defRPr sz="1200">
                <a:solidFill>
                  <a:schemeClr val="tx1"/>
                </a:solidFill>
                <a:latin typeface="Arial" charset="0"/>
                <a:ea typeface="ＭＳ Ｐゴシック" pitchFamily="34" charset="-128"/>
              </a:defRPr>
            </a:lvl4pPr>
            <a:lvl5pPr marL="2018927" indent="-224325" eaLnBrk="0" hangingPunct="0">
              <a:spcBef>
                <a:spcPct val="30000"/>
              </a:spcBef>
              <a:defRPr sz="1200">
                <a:solidFill>
                  <a:schemeClr val="tx1"/>
                </a:solidFill>
                <a:latin typeface="Arial" charset="0"/>
                <a:ea typeface="ＭＳ Ｐゴシック" pitchFamily="34" charset="-128"/>
              </a:defRPr>
            </a:lvl5pPr>
            <a:lvl6pPr marL="2467577" indent="-224325" eaLnBrk="0" fontAlgn="base" hangingPunct="0">
              <a:spcBef>
                <a:spcPct val="30000"/>
              </a:spcBef>
              <a:spcAft>
                <a:spcPct val="0"/>
              </a:spcAft>
              <a:defRPr sz="1200">
                <a:solidFill>
                  <a:schemeClr val="tx1"/>
                </a:solidFill>
                <a:latin typeface="Arial" charset="0"/>
                <a:ea typeface="ＭＳ Ｐゴシック" pitchFamily="34" charset="-128"/>
              </a:defRPr>
            </a:lvl6pPr>
            <a:lvl7pPr marL="2916227" indent="-224325" eaLnBrk="0" fontAlgn="base" hangingPunct="0">
              <a:spcBef>
                <a:spcPct val="30000"/>
              </a:spcBef>
              <a:spcAft>
                <a:spcPct val="0"/>
              </a:spcAft>
              <a:defRPr sz="1200">
                <a:solidFill>
                  <a:schemeClr val="tx1"/>
                </a:solidFill>
                <a:latin typeface="Arial" charset="0"/>
                <a:ea typeface="ＭＳ Ｐゴシック" pitchFamily="34" charset="-128"/>
              </a:defRPr>
            </a:lvl7pPr>
            <a:lvl8pPr marL="3364878" indent="-224325" eaLnBrk="0" fontAlgn="base" hangingPunct="0">
              <a:spcBef>
                <a:spcPct val="30000"/>
              </a:spcBef>
              <a:spcAft>
                <a:spcPct val="0"/>
              </a:spcAft>
              <a:defRPr sz="1200">
                <a:solidFill>
                  <a:schemeClr val="tx1"/>
                </a:solidFill>
                <a:latin typeface="Arial" charset="0"/>
                <a:ea typeface="ＭＳ Ｐゴシック" pitchFamily="34" charset="-128"/>
              </a:defRPr>
            </a:lvl8pPr>
            <a:lvl9pPr marL="3813528" indent="-224325" eaLnBrk="0" fontAlgn="base" hangingPunct="0">
              <a:spcBef>
                <a:spcPct val="30000"/>
              </a:spcBef>
              <a:spcAft>
                <a:spcPct val="0"/>
              </a:spcAft>
              <a:defRPr sz="1200">
                <a:solidFill>
                  <a:schemeClr val="tx1"/>
                </a:solidFill>
                <a:latin typeface="Arial" charset="0"/>
                <a:ea typeface="ＭＳ Ｐゴシック" pitchFamily="34" charset="-128"/>
              </a:defRPr>
            </a:lvl9pPr>
          </a:lstStyle>
          <a:p>
            <a:pPr eaLnBrk="1" hangingPunct="1">
              <a:spcBef>
                <a:spcPct val="0"/>
              </a:spcBef>
            </a:pPr>
            <a:fld id="{319BD883-CACF-48AE-AD31-830D00725393}" type="slidenum">
              <a:rPr lang="en-GB" altLang="en-US" smtClean="0">
                <a:cs typeface="Arial" charset="0"/>
              </a:rPr>
              <a:pPr eaLnBrk="1" hangingPunct="1">
                <a:spcBef>
                  <a:spcPct val="0"/>
                </a:spcBef>
              </a:pPr>
              <a:t>9</a:t>
            </a:fld>
            <a:endParaRPr lang="en-GB" altLang="en-US" smtClean="0">
              <a:cs typeface="Arial"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ea typeface="ＭＳ Ｐゴシック" pitchFamily="34" charset="-128"/>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lvl1pPr>
              <a:defRPr>
                <a:solidFill>
                  <a:srgbClr val="FFC000"/>
                </a:solidFill>
                <a:latin typeface="Arial" pitchFamily="34" charset="0"/>
                <a:cs typeface="Arial" pitchFamily="34" charset="0"/>
              </a:defRPr>
            </a:lvl1pPr>
          </a:lstStyle>
          <a:p>
            <a:r>
              <a:rPr lang="en-US" dirty="0" smtClean="0"/>
              <a:t>Click to edit Master title style</a:t>
            </a:r>
            <a:endParaRPr lang="en-CA"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rgbClr val="5A6870"/>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CA" dirty="0"/>
          </a:p>
        </p:txBody>
      </p:sp>
      <p:sp>
        <p:nvSpPr>
          <p:cNvPr id="4" name="Date Placeholder 3"/>
          <p:cNvSpPr>
            <a:spLocks noGrp="1"/>
          </p:cNvSpPr>
          <p:nvPr>
            <p:ph type="dt" sz="half" idx="10"/>
          </p:nvPr>
        </p:nvSpPr>
        <p:spPr>
          <a:xfrm>
            <a:off x="457200" y="6597352"/>
            <a:ext cx="2133600" cy="365125"/>
          </a:xfrm>
        </p:spPr>
        <p:txBody>
          <a:bodyPr/>
          <a:lstStyle/>
          <a:p>
            <a:fld id="{60D3C204-BFC8-40DF-BCA5-4BA5280D0F4D}" type="datetimeFigureOut">
              <a:rPr lang="en-CA" smtClean="0"/>
              <a:pPr/>
              <a:t>15/03/2017</a:t>
            </a:fld>
            <a:endParaRPr lang="en-CA"/>
          </a:p>
        </p:txBody>
      </p:sp>
      <p:sp>
        <p:nvSpPr>
          <p:cNvPr id="5" name="Footer Placeholder 4"/>
          <p:cNvSpPr>
            <a:spLocks noGrp="1"/>
          </p:cNvSpPr>
          <p:nvPr>
            <p:ph type="ftr" sz="quarter" idx="11"/>
          </p:nvPr>
        </p:nvSpPr>
        <p:spPr>
          <a:xfrm>
            <a:off x="3124200" y="6597352"/>
            <a:ext cx="2895600" cy="365125"/>
          </a:xfrm>
        </p:spPr>
        <p:txBody>
          <a:bodyPr/>
          <a:lstStyle/>
          <a:p>
            <a:endParaRPr lang="en-CA"/>
          </a:p>
        </p:txBody>
      </p:sp>
      <p:sp>
        <p:nvSpPr>
          <p:cNvPr id="6" name="Slide Number Placeholder 5"/>
          <p:cNvSpPr>
            <a:spLocks noGrp="1"/>
          </p:cNvSpPr>
          <p:nvPr>
            <p:ph type="sldNum" sz="quarter" idx="12"/>
          </p:nvPr>
        </p:nvSpPr>
        <p:spPr>
          <a:xfrm>
            <a:off x="6553200" y="6597352"/>
            <a:ext cx="2133600" cy="365125"/>
          </a:xfrm>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15026022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052736"/>
            <a:ext cx="2057400" cy="5256584"/>
          </a:xfrm>
          <a:prstGeom prst="rect">
            <a:avLst/>
          </a:prstGeom>
        </p:spPr>
        <p:txBody>
          <a:bodyPr vert="eaVert"/>
          <a:lstStyle>
            <a:lvl1pPr>
              <a:defRPr>
                <a:solidFill>
                  <a:schemeClr val="accent1"/>
                </a:solidFill>
              </a:defRPr>
            </a:lvl1pPr>
          </a:lstStyle>
          <a:p>
            <a:r>
              <a:rPr lang="en-US" dirty="0" smtClean="0"/>
              <a:t>Click to edit Master title style</a:t>
            </a:r>
            <a:endParaRPr lang="en-CA" dirty="0"/>
          </a:p>
        </p:txBody>
      </p:sp>
      <p:sp>
        <p:nvSpPr>
          <p:cNvPr id="3" name="Vertical Text Placeholder 2"/>
          <p:cNvSpPr>
            <a:spLocks noGrp="1"/>
          </p:cNvSpPr>
          <p:nvPr>
            <p:ph type="body" orient="vert" idx="1"/>
          </p:nvPr>
        </p:nvSpPr>
        <p:spPr>
          <a:xfrm>
            <a:off x="457200" y="1052736"/>
            <a:ext cx="6019800" cy="525658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60D3C204-BFC8-40DF-BCA5-4BA5280D0F4D}" type="datetimeFigureOut">
              <a:rPr lang="en-CA" smtClean="0"/>
              <a:pPr/>
              <a:t>15/03/2017</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37845630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9C4598D7-21F4-4B2B-A6B6-93E0960A23B4}" type="datetime1">
              <a:rPr lang="en-GB" altLang="en-US"/>
              <a:pPr>
                <a:defRPr/>
              </a:pPr>
              <a:t>15/03/2017</a:t>
            </a:fld>
            <a:endParaRPr lang="en-GB"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4" name="Rectangle 7"/>
          <p:cNvSpPr>
            <a:spLocks noGrp="1" noChangeArrowheads="1"/>
          </p:cNvSpPr>
          <p:nvPr>
            <p:ph type="sldNum" sz="quarter" idx="12"/>
          </p:nvPr>
        </p:nvSpPr>
        <p:spPr>
          <a:ln/>
        </p:spPr>
        <p:txBody>
          <a:bodyPr/>
          <a:lstStyle>
            <a:lvl1pPr>
              <a:defRPr/>
            </a:lvl1pPr>
          </a:lstStyle>
          <a:p>
            <a:pPr>
              <a:defRPr/>
            </a:pPr>
            <a:fld id="{81CE3EFA-B69B-4779-913D-D6A8F13C0905}" type="slidenum">
              <a:rPr lang="en-GB" altLang="en-US"/>
              <a:pPr>
                <a:defRPr/>
              </a:pPr>
              <a:t>‹#›</a:t>
            </a:fld>
            <a:endParaRPr lang="en-GB" altLang="en-US"/>
          </a:p>
        </p:txBody>
      </p:sp>
    </p:spTree>
    <p:extLst>
      <p:ext uri="{BB962C8B-B14F-4D97-AF65-F5344CB8AC3E}">
        <p14:creationId xmlns:p14="http://schemas.microsoft.com/office/powerpoint/2010/main" val="8303095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DB6C2523-2249-402C-8CEE-B22DC759FCF0}" type="datetime1">
              <a:rPr lang="en-GB" altLang="en-US"/>
              <a:pPr>
                <a:defRPr/>
              </a:pPr>
              <a:t>15/03/2017</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CA9A6C3A-8CC9-46FB-8700-44A3AFA9CFDB}" type="slidenum">
              <a:rPr lang="en-GB" altLang="en-US"/>
              <a:pPr>
                <a:defRPr/>
              </a:pPr>
              <a:t>‹#›</a:t>
            </a:fld>
            <a:endParaRPr lang="en-GB" altLang="en-US"/>
          </a:p>
        </p:txBody>
      </p:sp>
    </p:spTree>
    <p:extLst>
      <p:ext uri="{BB962C8B-B14F-4D97-AF65-F5344CB8AC3E}">
        <p14:creationId xmlns:p14="http://schemas.microsoft.com/office/powerpoint/2010/main" val="36483743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F67CCE78-9264-47C3-839E-B4FAF066AF56}" type="datetime1">
              <a:rPr lang="en-GB" altLang="en-US"/>
              <a:pPr>
                <a:defRPr/>
              </a:pPr>
              <a:t>15/03/2017</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5823F8EC-5EE9-4273-BF68-BF28CF0848A0}" type="slidenum">
              <a:rPr lang="en-GB" altLang="en-US"/>
              <a:pPr>
                <a:defRPr/>
              </a:pPr>
              <a:t>‹#›</a:t>
            </a:fld>
            <a:endParaRPr lang="en-GB" altLang="en-US"/>
          </a:p>
        </p:txBody>
      </p:sp>
    </p:spTree>
    <p:extLst>
      <p:ext uri="{BB962C8B-B14F-4D97-AF65-F5344CB8AC3E}">
        <p14:creationId xmlns:p14="http://schemas.microsoft.com/office/powerpoint/2010/main" val="20623738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fld id="{D2B79098-4F7E-4EFB-9563-27F64CB6C757}" type="datetime1">
              <a:rPr lang="en-GB" altLang="en-US"/>
              <a:pPr>
                <a:defRPr/>
              </a:pPr>
              <a:t>15/03/2017</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89571E02-A24F-4240-AF73-643779B8BCAC}" type="slidenum">
              <a:rPr lang="en-GB" altLang="en-US"/>
              <a:pPr>
                <a:defRPr/>
              </a:pPr>
              <a:t>‹#›</a:t>
            </a:fld>
            <a:endParaRPr lang="en-GB" altLang="en-US"/>
          </a:p>
        </p:txBody>
      </p:sp>
    </p:spTree>
    <p:extLst>
      <p:ext uri="{BB962C8B-B14F-4D97-AF65-F5344CB8AC3E}">
        <p14:creationId xmlns:p14="http://schemas.microsoft.com/office/powerpoint/2010/main" val="719264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609600" y="1752600"/>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572000" y="1752600"/>
            <a:ext cx="38100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dt" sz="half" idx="10"/>
          </p:nvPr>
        </p:nvSpPr>
        <p:spPr>
          <a:ln/>
        </p:spPr>
        <p:txBody>
          <a:bodyPr/>
          <a:lstStyle>
            <a:lvl1pPr>
              <a:defRPr/>
            </a:lvl1pPr>
          </a:lstStyle>
          <a:p>
            <a:pPr>
              <a:defRPr/>
            </a:pPr>
            <a:fld id="{9C8C8582-437B-439D-93C0-127263521684}" type="datetime1">
              <a:rPr lang="en-GB" altLang="en-US"/>
              <a:pPr>
                <a:defRPr/>
              </a:pPr>
              <a:t>15/03/2017</a:t>
            </a:fld>
            <a:endParaRPr lang="en-GB"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7"/>
          <p:cNvSpPr>
            <a:spLocks noGrp="1" noChangeArrowheads="1"/>
          </p:cNvSpPr>
          <p:nvPr>
            <p:ph type="sldNum" sz="quarter" idx="12"/>
          </p:nvPr>
        </p:nvSpPr>
        <p:spPr>
          <a:ln/>
        </p:spPr>
        <p:txBody>
          <a:bodyPr/>
          <a:lstStyle>
            <a:lvl1pPr>
              <a:defRPr/>
            </a:lvl1pPr>
          </a:lstStyle>
          <a:p>
            <a:pPr>
              <a:defRPr/>
            </a:pPr>
            <a:fld id="{1234FD13-1977-4323-BAE0-255D031BC273}" type="slidenum">
              <a:rPr lang="en-GB" altLang="en-US"/>
              <a:pPr>
                <a:defRPr/>
              </a:pPr>
              <a:t>‹#›</a:t>
            </a:fld>
            <a:endParaRPr lang="en-GB" altLang="en-US"/>
          </a:p>
        </p:txBody>
      </p:sp>
    </p:spTree>
    <p:extLst>
      <p:ext uri="{BB962C8B-B14F-4D97-AF65-F5344CB8AC3E}">
        <p14:creationId xmlns:p14="http://schemas.microsoft.com/office/powerpoint/2010/main" val="222983679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5"/>
          <p:cNvSpPr>
            <a:spLocks noGrp="1" noChangeArrowheads="1"/>
          </p:cNvSpPr>
          <p:nvPr>
            <p:ph type="dt" sz="half" idx="10"/>
          </p:nvPr>
        </p:nvSpPr>
        <p:spPr>
          <a:ln/>
        </p:spPr>
        <p:txBody>
          <a:bodyPr/>
          <a:lstStyle>
            <a:lvl1pPr>
              <a:defRPr/>
            </a:lvl1pPr>
          </a:lstStyle>
          <a:p>
            <a:pPr>
              <a:defRPr/>
            </a:pPr>
            <a:fld id="{86B7CB26-D18F-41AD-8DAD-469885672703}" type="datetime1">
              <a:rPr lang="en-GB" altLang="en-US"/>
              <a:pPr>
                <a:defRPr/>
              </a:pPr>
              <a:t>15/03/2017</a:t>
            </a:fld>
            <a:endParaRPr lang="en-GB" alt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9" name="Rectangle 7"/>
          <p:cNvSpPr>
            <a:spLocks noGrp="1" noChangeArrowheads="1"/>
          </p:cNvSpPr>
          <p:nvPr>
            <p:ph type="sldNum" sz="quarter" idx="12"/>
          </p:nvPr>
        </p:nvSpPr>
        <p:spPr>
          <a:ln/>
        </p:spPr>
        <p:txBody>
          <a:bodyPr/>
          <a:lstStyle>
            <a:lvl1pPr>
              <a:defRPr/>
            </a:lvl1pPr>
          </a:lstStyle>
          <a:p>
            <a:pPr>
              <a:defRPr/>
            </a:pPr>
            <a:fld id="{52C13B40-E340-46B0-89F2-DF07298DC9A7}" type="slidenum">
              <a:rPr lang="en-GB" altLang="en-US"/>
              <a:pPr>
                <a:defRPr/>
              </a:pPr>
              <a:t>‹#›</a:t>
            </a:fld>
            <a:endParaRPr lang="en-GB" altLang="en-US"/>
          </a:p>
        </p:txBody>
      </p:sp>
    </p:spTree>
    <p:extLst>
      <p:ext uri="{BB962C8B-B14F-4D97-AF65-F5344CB8AC3E}">
        <p14:creationId xmlns:p14="http://schemas.microsoft.com/office/powerpoint/2010/main" val="20960699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5"/>
          <p:cNvSpPr>
            <a:spLocks noGrp="1" noChangeArrowheads="1"/>
          </p:cNvSpPr>
          <p:nvPr>
            <p:ph type="dt" sz="half" idx="10"/>
          </p:nvPr>
        </p:nvSpPr>
        <p:spPr>
          <a:ln/>
        </p:spPr>
        <p:txBody>
          <a:bodyPr/>
          <a:lstStyle>
            <a:lvl1pPr>
              <a:defRPr/>
            </a:lvl1pPr>
          </a:lstStyle>
          <a:p>
            <a:pPr>
              <a:defRPr/>
            </a:pPr>
            <a:fld id="{CD7EACB7-0056-4818-938A-B07199F1E1BD}" type="datetime1">
              <a:rPr lang="en-GB" altLang="en-US"/>
              <a:pPr>
                <a:defRPr/>
              </a:pPr>
              <a:t>15/03/2017</a:t>
            </a:fld>
            <a:endParaRPr lang="en-GB" alt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5" name="Rectangle 7"/>
          <p:cNvSpPr>
            <a:spLocks noGrp="1" noChangeArrowheads="1"/>
          </p:cNvSpPr>
          <p:nvPr>
            <p:ph type="sldNum" sz="quarter" idx="12"/>
          </p:nvPr>
        </p:nvSpPr>
        <p:spPr>
          <a:ln/>
        </p:spPr>
        <p:txBody>
          <a:bodyPr/>
          <a:lstStyle>
            <a:lvl1pPr>
              <a:defRPr/>
            </a:lvl1pPr>
          </a:lstStyle>
          <a:p>
            <a:pPr>
              <a:defRPr/>
            </a:pPr>
            <a:fld id="{347A1D04-3B6C-4451-B29D-4198F67273C6}" type="slidenum">
              <a:rPr lang="en-GB" altLang="en-US"/>
              <a:pPr>
                <a:defRPr/>
              </a:pPr>
              <a:t>‹#›</a:t>
            </a:fld>
            <a:endParaRPr lang="en-GB" altLang="en-US"/>
          </a:p>
        </p:txBody>
      </p:sp>
    </p:spTree>
    <p:extLst>
      <p:ext uri="{BB962C8B-B14F-4D97-AF65-F5344CB8AC3E}">
        <p14:creationId xmlns:p14="http://schemas.microsoft.com/office/powerpoint/2010/main" val="95816917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9C4598D7-21F4-4B2B-A6B6-93E0960A23B4}" type="datetime1">
              <a:rPr lang="en-GB" altLang="en-US"/>
              <a:pPr>
                <a:defRPr/>
              </a:pPr>
              <a:t>15/03/2017</a:t>
            </a:fld>
            <a:endParaRPr lang="en-GB"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4" name="Rectangle 7"/>
          <p:cNvSpPr>
            <a:spLocks noGrp="1" noChangeArrowheads="1"/>
          </p:cNvSpPr>
          <p:nvPr>
            <p:ph type="sldNum" sz="quarter" idx="12"/>
          </p:nvPr>
        </p:nvSpPr>
        <p:spPr>
          <a:ln/>
        </p:spPr>
        <p:txBody>
          <a:bodyPr/>
          <a:lstStyle>
            <a:lvl1pPr>
              <a:defRPr/>
            </a:lvl1pPr>
          </a:lstStyle>
          <a:p>
            <a:pPr>
              <a:defRPr/>
            </a:pPr>
            <a:fld id="{81CE3EFA-B69B-4779-913D-D6A8F13C0905}" type="slidenum">
              <a:rPr lang="en-GB" altLang="en-US"/>
              <a:pPr>
                <a:defRPr/>
              </a:pPr>
              <a:t>‹#›</a:t>
            </a:fld>
            <a:endParaRPr lang="en-GB" altLang="en-US"/>
          </a:p>
        </p:txBody>
      </p:sp>
    </p:spTree>
    <p:extLst>
      <p:ext uri="{BB962C8B-B14F-4D97-AF65-F5344CB8AC3E}">
        <p14:creationId xmlns:p14="http://schemas.microsoft.com/office/powerpoint/2010/main" val="30995162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29096B99-41C3-486C-8D96-1565896D1521}" type="datetime1">
              <a:rPr lang="en-GB" altLang="en-US"/>
              <a:pPr>
                <a:defRPr/>
              </a:pPr>
              <a:t>15/03/2017</a:t>
            </a:fld>
            <a:endParaRPr lang="en-GB"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7"/>
          <p:cNvSpPr>
            <a:spLocks noGrp="1" noChangeArrowheads="1"/>
          </p:cNvSpPr>
          <p:nvPr>
            <p:ph type="sldNum" sz="quarter" idx="12"/>
          </p:nvPr>
        </p:nvSpPr>
        <p:spPr>
          <a:ln/>
        </p:spPr>
        <p:txBody>
          <a:bodyPr/>
          <a:lstStyle>
            <a:lvl1pPr>
              <a:defRPr/>
            </a:lvl1pPr>
          </a:lstStyle>
          <a:p>
            <a:pPr>
              <a:defRPr/>
            </a:pPr>
            <a:fld id="{B198A54B-124A-4662-A0DC-514A7CBFD536}" type="slidenum">
              <a:rPr lang="en-GB" altLang="en-US"/>
              <a:pPr>
                <a:defRPr/>
              </a:pPr>
              <a:t>‹#›</a:t>
            </a:fld>
            <a:endParaRPr lang="en-GB" altLang="en-US"/>
          </a:p>
        </p:txBody>
      </p:sp>
    </p:spTree>
    <p:extLst>
      <p:ext uri="{BB962C8B-B14F-4D97-AF65-F5344CB8AC3E}">
        <p14:creationId xmlns:p14="http://schemas.microsoft.com/office/powerpoint/2010/main" val="40714993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143000"/>
          </a:xfrm>
          <a:prstGeom prst="rect">
            <a:avLst/>
          </a:prstGeom>
        </p:spPr>
        <p:txBody>
          <a:bodyPr/>
          <a:lstStyle>
            <a:lvl1pPr>
              <a:defRPr>
                <a:solidFill>
                  <a:schemeClr val="accent1"/>
                </a:solidFill>
              </a:defRPr>
            </a:lvl1pPr>
          </a:lstStyle>
          <a:p>
            <a:r>
              <a:rPr lang="en-US" dirty="0" smtClean="0"/>
              <a:t>Click to edit Master title style</a:t>
            </a:r>
            <a:endParaRPr lang="en-CA" dirty="0"/>
          </a:p>
        </p:txBody>
      </p:sp>
      <p:sp>
        <p:nvSpPr>
          <p:cNvPr id="3" name="Content Placeholder 2"/>
          <p:cNvSpPr>
            <a:spLocks noGrp="1"/>
          </p:cNvSpPr>
          <p:nvPr>
            <p:ph idx="1"/>
          </p:nvPr>
        </p:nvSpPr>
        <p:spPr>
          <a:xfrm>
            <a:off x="457200" y="2276872"/>
            <a:ext cx="8229600" cy="3849291"/>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Date Placeholder 3"/>
          <p:cNvSpPr>
            <a:spLocks noGrp="1"/>
          </p:cNvSpPr>
          <p:nvPr>
            <p:ph type="dt" sz="half" idx="10"/>
          </p:nvPr>
        </p:nvSpPr>
        <p:spPr/>
        <p:txBody>
          <a:bodyPr/>
          <a:lstStyle/>
          <a:p>
            <a:fld id="{60D3C204-BFC8-40DF-BCA5-4BA5280D0F4D}" type="datetimeFigureOut">
              <a:rPr lang="en-CA" smtClean="0"/>
              <a:pPr/>
              <a:t>15/03/2017</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6585864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fld id="{59A839C6-3FD7-41C0-89E6-EAB473C77335}" type="datetime1">
              <a:rPr lang="en-GB" altLang="en-US"/>
              <a:pPr>
                <a:defRPr/>
              </a:pPr>
              <a:t>15/03/2017</a:t>
            </a:fld>
            <a:endParaRPr lang="en-GB" alt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7" name="Rectangle 7"/>
          <p:cNvSpPr>
            <a:spLocks noGrp="1" noChangeArrowheads="1"/>
          </p:cNvSpPr>
          <p:nvPr>
            <p:ph type="sldNum" sz="quarter" idx="12"/>
          </p:nvPr>
        </p:nvSpPr>
        <p:spPr>
          <a:ln/>
        </p:spPr>
        <p:txBody>
          <a:bodyPr/>
          <a:lstStyle>
            <a:lvl1pPr>
              <a:defRPr/>
            </a:lvl1pPr>
          </a:lstStyle>
          <a:p>
            <a:pPr>
              <a:defRPr/>
            </a:pPr>
            <a:fld id="{ACB7024B-8329-4B9C-AFDA-8CF3DC06F6B0}" type="slidenum">
              <a:rPr lang="en-GB" altLang="en-US"/>
              <a:pPr>
                <a:defRPr/>
              </a:pPr>
              <a:t>‹#›</a:t>
            </a:fld>
            <a:endParaRPr lang="en-GB" altLang="en-US"/>
          </a:p>
        </p:txBody>
      </p:sp>
    </p:spTree>
    <p:extLst>
      <p:ext uri="{BB962C8B-B14F-4D97-AF65-F5344CB8AC3E}">
        <p14:creationId xmlns:p14="http://schemas.microsoft.com/office/powerpoint/2010/main" val="6618127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8A87AF9D-35FE-4ADE-B9A8-15FDBC5BFC4F}" type="datetime1">
              <a:rPr lang="en-GB" altLang="en-US"/>
              <a:pPr>
                <a:defRPr/>
              </a:pPr>
              <a:t>15/03/2017</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F5E3CC3C-FCDE-4D59-88DE-26B2C6DE5765}" type="slidenum">
              <a:rPr lang="en-GB" altLang="en-US"/>
              <a:pPr>
                <a:defRPr/>
              </a:pPr>
              <a:t>‹#›</a:t>
            </a:fld>
            <a:endParaRPr lang="en-GB" altLang="en-US"/>
          </a:p>
        </p:txBody>
      </p:sp>
    </p:spTree>
    <p:extLst>
      <p:ext uri="{BB962C8B-B14F-4D97-AF65-F5344CB8AC3E}">
        <p14:creationId xmlns:p14="http://schemas.microsoft.com/office/powerpoint/2010/main" val="210269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228600"/>
            <a:ext cx="1981200" cy="6049963"/>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533400" y="228600"/>
            <a:ext cx="5791200" cy="6049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5"/>
          <p:cNvSpPr>
            <a:spLocks noGrp="1" noChangeArrowheads="1"/>
          </p:cNvSpPr>
          <p:nvPr>
            <p:ph type="dt" sz="half" idx="10"/>
          </p:nvPr>
        </p:nvSpPr>
        <p:spPr>
          <a:ln/>
        </p:spPr>
        <p:txBody>
          <a:bodyPr/>
          <a:lstStyle>
            <a:lvl1pPr>
              <a:defRPr/>
            </a:lvl1pPr>
          </a:lstStyle>
          <a:p>
            <a:pPr>
              <a:defRPr/>
            </a:pPr>
            <a:fld id="{60BD049B-2047-4647-BA73-29A9C1A7136B}" type="datetime1">
              <a:rPr lang="en-GB" altLang="en-US"/>
              <a:pPr>
                <a:defRPr/>
              </a:pPr>
              <a:t>15/03/2017</a:t>
            </a:fld>
            <a:endParaRPr lang="en-GB" alt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en-US"/>
          </a:p>
        </p:txBody>
      </p:sp>
      <p:sp>
        <p:nvSpPr>
          <p:cNvPr id="6" name="Rectangle 7"/>
          <p:cNvSpPr>
            <a:spLocks noGrp="1" noChangeArrowheads="1"/>
          </p:cNvSpPr>
          <p:nvPr>
            <p:ph type="sldNum" sz="quarter" idx="12"/>
          </p:nvPr>
        </p:nvSpPr>
        <p:spPr>
          <a:ln/>
        </p:spPr>
        <p:txBody>
          <a:bodyPr/>
          <a:lstStyle>
            <a:lvl1pPr>
              <a:defRPr/>
            </a:lvl1pPr>
          </a:lstStyle>
          <a:p>
            <a:pPr>
              <a:defRPr/>
            </a:pPr>
            <a:fld id="{33BC54BD-14B6-42B3-8E41-010748C75607}" type="slidenum">
              <a:rPr lang="en-GB" altLang="en-US"/>
              <a:pPr>
                <a:defRPr/>
              </a:pPr>
              <a:t>‹#›</a:t>
            </a:fld>
            <a:endParaRPr lang="en-GB" altLang="en-US"/>
          </a:p>
        </p:txBody>
      </p:sp>
    </p:spTree>
    <p:extLst>
      <p:ext uri="{BB962C8B-B14F-4D97-AF65-F5344CB8AC3E}">
        <p14:creationId xmlns:p14="http://schemas.microsoft.com/office/powerpoint/2010/main" val="3511831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3200" b="1" cap="all">
                <a:solidFill>
                  <a:srgbClr val="FFC000"/>
                </a:solidFill>
                <a:latin typeface="Arial" pitchFamily="34" charset="0"/>
                <a:cs typeface="Arial" pitchFamily="34" charset="0"/>
              </a:defRPr>
            </a:lvl1pPr>
          </a:lstStyle>
          <a:p>
            <a:r>
              <a:rPr lang="en-US" dirty="0" smtClean="0"/>
              <a:t>Click to edit Master title style</a:t>
            </a:r>
            <a:endParaRPr lang="en-CA"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rgbClr val="5A6870"/>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4" name="Date Placeholder 3"/>
          <p:cNvSpPr>
            <a:spLocks noGrp="1"/>
          </p:cNvSpPr>
          <p:nvPr>
            <p:ph type="dt" sz="half" idx="10"/>
          </p:nvPr>
        </p:nvSpPr>
        <p:spPr/>
        <p:txBody>
          <a:bodyPr/>
          <a:lstStyle/>
          <a:p>
            <a:fld id="{60D3C204-BFC8-40DF-BCA5-4BA5280D0F4D}" type="datetimeFigureOut">
              <a:rPr lang="en-CA" smtClean="0"/>
              <a:pPr/>
              <a:t>15/03/2017</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3017791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143000"/>
          </a:xfrm>
          <a:prstGeom prst="rect">
            <a:avLst/>
          </a:prstGeom>
        </p:spPr>
        <p:txBody>
          <a:bodyPr/>
          <a:lstStyle>
            <a:lvl1pPr>
              <a:defRPr>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Content Placeholder 2"/>
          <p:cNvSpPr>
            <a:spLocks noGrp="1"/>
          </p:cNvSpPr>
          <p:nvPr>
            <p:ph sz="half" idx="1"/>
          </p:nvPr>
        </p:nvSpPr>
        <p:spPr>
          <a:xfrm>
            <a:off x="457200" y="2420888"/>
            <a:ext cx="4038600" cy="3705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Content Placeholder 3"/>
          <p:cNvSpPr>
            <a:spLocks noGrp="1"/>
          </p:cNvSpPr>
          <p:nvPr>
            <p:ph sz="half" idx="2"/>
          </p:nvPr>
        </p:nvSpPr>
        <p:spPr>
          <a:xfrm>
            <a:off x="4648200" y="2420888"/>
            <a:ext cx="4038600" cy="3705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Date Placeholder 4"/>
          <p:cNvSpPr>
            <a:spLocks noGrp="1"/>
          </p:cNvSpPr>
          <p:nvPr>
            <p:ph type="dt" sz="half" idx="10"/>
          </p:nvPr>
        </p:nvSpPr>
        <p:spPr/>
        <p:txBody>
          <a:bodyPr/>
          <a:lstStyle/>
          <a:p>
            <a:fld id="{60D3C204-BFC8-40DF-BCA5-4BA5280D0F4D}" type="datetimeFigureOut">
              <a:rPr lang="en-CA" smtClean="0"/>
              <a:pPr/>
              <a:t>15/03/2017</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16249191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983664"/>
            <a:ext cx="8229600" cy="1143000"/>
          </a:xfrm>
          <a:prstGeom prst="rect">
            <a:avLst/>
          </a:prstGeom>
        </p:spPr>
        <p:txBody>
          <a:bodyPr/>
          <a:lstStyle>
            <a:lvl1pPr>
              <a:defRPr>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Text Placeholder 2"/>
          <p:cNvSpPr>
            <a:spLocks noGrp="1"/>
          </p:cNvSpPr>
          <p:nvPr>
            <p:ph type="body" idx="1"/>
          </p:nvPr>
        </p:nvSpPr>
        <p:spPr>
          <a:xfrm>
            <a:off x="457200" y="2244139"/>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883901"/>
            <a:ext cx="4040188" cy="342541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5" name="Text Placeholder 4"/>
          <p:cNvSpPr>
            <a:spLocks noGrp="1"/>
          </p:cNvSpPr>
          <p:nvPr>
            <p:ph type="body" sz="quarter" idx="3"/>
          </p:nvPr>
        </p:nvSpPr>
        <p:spPr>
          <a:xfrm>
            <a:off x="4645025" y="2244139"/>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883901"/>
            <a:ext cx="4041775" cy="342541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7" name="Date Placeholder 6"/>
          <p:cNvSpPr>
            <a:spLocks noGrp="1"/>
          </p:cNvSpPr>
          <p:nvPr>
            <p:ph type="dt" sz="half" idx="10"/>
          </p:nvPr>
        </p:nvSpPr>
        <p:spPr/>
        <p:txBody>
          <a:bodyPr/>
          <a:lstStyle/>
          <a:p>
            <a:fld id="{60D3C204-BFC8-40DF-BCA5-4BA5280D0F4D}" type="datetimeFigureOut">
              <a:rPr lang="en-CA" smtClean="0"/>
              <a:pPr/>
              <a:t>15/03/2017</a:t>
            </a:fld>
            <a:endParaRPr lang="en-CA"/>
          </a:p>
        </p:txBody>
      </p:sp>
      <p:sp>
        <p:nvSpPr>
          <p:cNvPr id="8" name="Footer Placeholder 7"/>
          <p:cNvSpPr>
            <a:spLocks noGrp="1"/>
          </p:cNvSpPr>
          <p:nvPr>
            <p:ph type="ftr" sz="quarter" idx="11"/>
          </p:nvPr>
        </p:nvSpPr>
        <p:spPr/>
        <p:txBody>
          <a:bodyPr/>
          <a:lstStyle/>
          <a:p>
            <a:endParaRPr lang="en-CA"/>
          </a:p>
        </p:txBody>
      </p:sp>
      <p:sp>
        <p:nvSpPr>
          <p:cNvPr id="9" name="Slide Number Placeholder 8"/>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3697560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60D3C204-BFC8-40DF-BCA5-4BA5280D0F4D}" type="datetimeFigureOut">
              <a:rPr lang="en-CA" smtClean="0"/>
              <a:pPr/>
              <a:t>15/03/2017</a:t>
            </a:fld>
            <a:endParaRPr lang="en-CA"/>
          </a:p>
        </p:txBody>
      </p:sp>
      <p:sp>
        <p:nvSpPr>
          <p:cNvPr id="4" name="Footer Placeholder 3"/>
          <p:cNvSpPr>
            <a:spLocks noGrp="1"/>
          </p:cNvSpPr>
          <p:nvPr>
            <p:ph type="ftr" sz="quarter" idx="11"/>
          </p:nvPr>
        </p:nvSpPr>
        <p:spPr/>
        <p:txBody>
          <a:bodyPr/>
          <a:lstStyle/>
          <a:p>
            <a:endParaRPr lang="en-CA"/>
          </a:p>
        </p:txBody>
      </p:sp>
      <p:sp>
        <p:nvSpPr>
          <p:cNvPr id="5" name="Slide Number Placeholder 4"/>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1166536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24743"/>
            <a:ext cx="3008313" cy="1162050"/>
          </a:xfrm>
          <a:prstGeom prst="rect">
            <a:avLst/>
          </a:prstGeom>
        </p:spPr>
        <p:txBody>
          <a:bodyPr anchor="b"/>
          <a:lstStyle>
            <a:lvl1pPr algn="l">
              <a:defRPr sz="2000" b="1">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Content Placeholder 2"/>
          <p:cNvSpPr>
            <a:spLocks noGrp="1"/>
          </p:cNvSpPr>
          <p:nvPr>
            <p:ph idx="1"/>
          </p:nvPr>
        </p:nvSpPr>
        <p:spPr>
          <a:xfrm>
            <a:off x="3575050" y="1124744"/>
            <a:ext cx="5111750" cy="459611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Text Placeholder 3"/>
          <p:cNvSpPr>
            <a:spLocks noGrp="1"/>
          </p:cNvSpPr>
          <p:nvPr>
            <p:ph type="body" sz="half" idx="2"/>
          </p:nvPr>
        </p:nvSpPr>
        <p:spPr>
          <a:xfrm>
            <a:off x="457200" y="2286794"/>
            <a:ext cx="3008313" cy="343406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60D3C204-BFC8-40DF-BCA5-4BA5280D0F4D}" type="datetimeFigureOut">
              <a:rPr lang="en-CA" smtClean="0"/>
              <a:pPr/>
              <a:t>15/03/2017</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98948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5310534"/>
            <a:ext cx="5486400" cy="566738"/>
          </a:xfrm>
          <a:prstGeom prst="rect">
            <a:avLst/>
          </a:prstGeom>
        </p:spPr>
        <p:txBody>
          <a:bodyPr anchor="b"/>
          <a:lstStyle>
            <a:lvl1pPr algn="l">
              <a:defRPr sz="2000" b="1">
                <a:solidFill>
                  <a:srgbClr val="5A6870"/>
                </a:solidFill>
                <a:latin typeface="Arial" pitchFamily="34" charset="0"/>
                <a:cs typeface="Arial" pitchFamily="34" charset="0"/>
              </a:defRPr>
            </a:lvl1pPr>
          </a:lstStyle>
          <a:p>
            <a:r>
              <a:rPr lang="en-US" dirty="0" smtClean="0"/>
              <a:t>Click to edit Master title style</a:t>
            </a:r>
            <a:endParaRPr lang="en-CA" dirty="0"/>
          </a:p>
        </p:txBody>
      </p:sp>
      <p:sp>
        <p:nvSpPr>
          <p:cNvPr id="3" name="Picture Placeholder 2"/>
          <p:cNvSpPr>
            <a:spLocks noGrp="1"/>
          </p:cNvSpPr>
          <p:nvPr>
            <p:ph type="pic" idx="1"/>
          </p:nvPr>
        </p:nvSpPr>
        <p:spPr>
          <a:xfrm>
            <a:off x="1792288" y="1122709"/>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CA" dirty="0"/>
          </a:p>
        </p:txBody>
      </p:sp>
      <p:sp>
        <p:nvSpPr>
          <p:cNvPr id="4" name="Text Placeholder 3"/>
          <p:cNvSpPr>
            <a:spLocks noGrp="1"/>
          </p:cNvSpPr>
          <p:nvPr>
            <p:ph type="body" sz="half" idx="2"/>
          </p:nvPr>
        </p:nvSpPr>
        <p:spPr>
          <a:xfrm>
            <a:off x="1792288" y="5877272"/>
            <a:ext cx="5486400" cy="432048"/>
          </a:xfrm>
        </p:spPr>
        <p:txBody>
          <a:bodyPr/>
          <a:lstStyle>
            <a:lvl1pPr marL="0" indent="0">
              <a:buNone/>
              <a:defRPr sz="1400">
                <a:solidFill>
                  <a:srgbClr val="5A687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p>
            <a:fld id="{60D3C204-BFC8-40DF-BCA5-4BA5280D0F4D}" type="datetimeFigureOut">
              <a:rPr lang="en-CA" smtClean="0"/>
              <a:pPr/>
              <a:t>15/03/2017</a:t>
            </a:fld>
            <a:endParaRPr lang="en-CA"/>
          </a:p>
        </p:txBody>
      </p:sp>
      <p:sp>
        <p:nvSpPr>
          <p:cNvPr id="6" name="Footer Placeholder 5"/>
          <p:cNvSpPr>
            <a:spLocks noGrp="1"/>
          </p:cNvSpPr>
          <p:nvPr>
            <p:ph type="ftr" sz="quarter" idx="11"/>
          </p:nvPr>
        </p:nvSpPr>
        <p:spPr/>
        <p:txBody>
          <a:bodyPr/>
          <a:lstStyle/>
          <a:p>
            <a:endParaRPr lang="en-CA"/>
          </a:p>
        </p:txBody>
      </p:sp>
      <p:sp>
        <p:nvSpPr>
          <p:cNvPr id="7" name="Slide Number Placeholder 6"/>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27609408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1052736"/>
            <a:ext cx="8229600" cy="1008112"/>
          </a:xfrm>
          <a:prstGeom prst="rect">
            <a:avLst/>
          </a:prstGeom>
        </p:spPr>
        <p:txBody>
          <a:bodyPr/>
          <a:lstStyle>
            <a:lvl1pPr>
              <a:defRPr>
                <a:solidFill>
                  <a:schemeClr val="accent1"/>
                </a:solidFill>
                <a:latin typeface="Arial" pitchFamily="34" charset="0"/>
                <a:cs typeface="Arial" pitchFamily="34" charset="0"/>
              </a:defRPr>
            </a:lvl1pPr>
          </a:lstStyle>
          <a:p>
            <a:r>
              <a:rPr lang="en-US" dirty="0" smtClean="0"/>
              <a:t>Click to edit Master title style</a:t>
            </a:r>
            <a:endParaRPr lang="en-CA" dirty="0"/>
          </a:p>
        </p:txBody>
      </p:sp>
      <p:sp>
        <p:nvSpPr>
          <p:cNvPr id="3" name="Vertical Text Placeholder 2"/>
          <p:cNvSpPr>
            <a:spLocks noGrp="1"/>
          </p:cNvSpPr>
          <p:nvPr>
            <p:ph type="body" orient="vert" idx="1"/>
          </p:nvPr>
        </p:nvSpPr>
        <p:spPr>
          <a:xfrm>
            <a:off x="457200" y="2204864"/>
            <a:ext cx="8229600" cy="3921299"/>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CA"/>
          </a:p>
        </p:txBody>
      </p:sp>
      <p:sp>
        <p:nvSpPr>
          <p:cNvPr id="4" name="Date Placeholder 3"/>
          <p:cNvSpPr>
            <a:spLocks noGrp="1"/>
          </p:cNvSpPr>
          <p:nvPr>
            <p:ph type="dt" sz="half" idx="10"/>
          </p:nvPr>
        </p:nvSpPr>
        <p:spPr/>
        <p:txBody>
          <a:bodyPr/>
          <a:lstStyle/>
          <a:p>
            <a:fld id="{60D3C204-BFC8-40DF-BCA5-4BA5280D0F4D}" type="datetimeFigureOut">
              <a:rPr lang="en-CA" smtClean="0"/>
              <a:pPr/>
              <a:t>15/03/2017</a:t>
            </a:fld>
            <a:endParaRPr lang="en-CA"/>
          </a:p>
        </p:txBody>
      </p:sp>
      <p:sp>
        <p:nvSpPr>
          <p:cNvPr id="5" name="Footer Placeholder 4"/>
          <p:cNvSpPr>
            <a:spLocks noGrp="1"/>
          </p:cNvSpPr>
          <p:nvPr>
            <p:ph type="ftr" sz="quarter" idx="11"/>
          </p:nvPr>
        </p:nvSpPr>
        <p:spPr/>
        <p:txBody>
          <a:bodyPr/>
          <a:lstStyle/>
          <a:p>
            <a:endParaRPr lang="en-CA"/>
          </a:p>
        </p:txBody>
      </p:sp>
      <p:sp>
        <p:nvSpPr>
          <p:cNvPr id="6" name="Slide Number Placeholder 5"/>
          <p:cNvSpPr>
            <a:spLocks noGrp="1"/>
          </p:cNvSpPr>
          <p:nvPr>
            <p:ph type="sldNum" sz="quarter" idx="12"/>
          </p:nvPr>
        </p:nvSpPr>
        <p:spPr/>
        <p:txBody>
          <a:bodyPr/>
          <a:lstStyle/>
          <a:p>
            <a:fld id="{3FF909EE-2C65-48BC-95E5-26F3591A45A6}" type="slidenum">
              <a:rPr lang="en-CA" smtClean="0"/>
              <a:pPr/>
              <a:t>‹#›</a:t>
            </a:fld>
            <a:endParaRPr lang="en-CA"/>
          </a:p>
        </p:txBody>
      </p:sp>
    </p:spTree>
    <p:extLst>
      <p:ext uri="{BB962C8B-B14F-4D97-AF65-F5344CB8AC3E}">
        <p14:creationId xmlns:p14="http://schemas.microsoft.com/office/powerpoint/2010/main" val="40608250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6525344"/>
            <a:ext cx="9144000" cy="332656"/>
          </a:xfrm>
          <a:prstGeom prst="rect">
            <a:avLst/>
          </a:prstGeom>
          <a:solidFill>
            <a:srgbClr val="8C99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8" name="Picture 7"/>
          <p:cNvPicPr>
            <a:picLocks noChangeAspect="1"/>
          </p:cNvPicPr>
          <p:nvPr userDrawn="1"/>
        </p:nvPicPr>
        <p:blipFill>
          <a:blip r:embed="rId13" cstate="print"/>
          <a:stretch>
            <a:fillRect/>
          </a:stretch>
        </p:blipFill>
        <p:spPr>
          <a:xfrm>
            <a:off x="0" y="0"/>
            <a:ext cx="9144000" cy="982265"/>
          </a:xfrm>
          <a:prstGeom prst="rect">
            <a:avLst/>
          </a:prstGeom>
        </p:spPr>
      </p:pic>
      <p:sp>
        <p:nvSpPr>
          <p:cNvPr id="3" name="Text Placeholder 2"/>
          <p:cNvSpPr>
            <a:spLocks noGrp="1"/>
          </p:cNvSpPr>
          <p:nvPr>
            <p:ph type="body" idx="1"/>
          </p:nvPr>
        </p:nvSpPr>
        <p:spPr>
          <a:xfrm>
            <a:off x="457200" y="1600200"/>
            <a:ext cx="8229600" cy="470912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CA" dirty="0"/>
          </a:p>
        </p:txBody>
      </p:sp>
      <p:sp>
        <p:nvSpPr>
          <p:cNvPr id="4" name="Date Placeholder 3"/>
          <p:cNvSpPr>
            <a:spLocks noGrp="1"/>
          </p:cNvSpPr>
          <p:nvPr>
            <p:ph type="dt" sz="half" idx="2"/>
          </p:nvPr>
        </p:nvSpPr>
        <p:spPr>
          <a:xfrm>
            <a:off x="457200" y="6525344"/>
            <a:ext cx="2133600" cy="332656"/>
          </a:xfrm>
          <a:prstGeom prst="rect">
            <a:avLst/>
          </a:prstGeom>
        </p:spPr>
        <p:txBody>
          <a:bodyPr vert="horz" lIns="91440" tIns="45720" rIns="91440" bIns="45720" rtlCol="0" anchor="ctr"/>
          <a:lstStyle>
            <a:lvl1pPr algn="l">
              <a:defRPr sz="1000">
                <a:solidFill>
                  <a:schemeClr val="bg1"/>
                </a:solidFill>
                <a:latin typeface="Arial" pitchFamily="34" charset="0"/>
                <a:cs typeface="Arial" pitchFamily="34" charset="0"/>
              </a:defRPr>
            </a:lvl1pPr>
          </a:lstStyle>
          <a:p>
            <a:fld id="{60D3C204-BFC8-40DF-BCA5-4BA5280D0F4D}" type="datetimeFigureOut">
              <a:rPr lang="en-CA" smtClean="0"/>
              <a:pPr/>
              <a:t>15/03/2017</a:t>
            </a:fld>
            <a:endParaRPr lang="en-CA" dirty="0"/>
          </a:p>
        </p:txBody>
      </p:sp>
      <p:sp>
        <p:nvSpPr>
          <p:cNvPr id="5" name="Footer Placeholder 4"/>
          <p:cNvSpPr>
            <a:spLocks noGrp="1"/>
          </p:cNvSpPr>
          <p:nvPr>
            <p:ph type="ftr" sz="quarter" idx="3"/>
          </p:nvPr>
        </p:nvSpPr>
        <p:spPr>
          <a:xfrm>
            <a:off x="3124200" y="6525344"/>
            <a:ext cx="2895600" cy="332656"/>
          </a:xfrm>
          <a:prstGeom prst="rect">
            <a:avLst/>
          </a:prstGeom>
        </p:spPr>
        <p:txBody>
          <a:bodyPr vert="horz" lIns="91440" tIns="45720" rIns="91440" bIns="45720" rtlCol="0" anchor="ctr"/>
          <a:lstStyle>
            <a:lvl1pPr algn="ctr">
              <a:defRPr sz="1000">
                <a:solidFill>
                  <a:schemeClr val="bg1"/>
                </a:solidFill>
                <a:latin typeface="Arial" pitchFamily="34" charset="0"/>
                <a:cs typeface="Arial" pitchFamily="34" charset="0"/>
              </a:defRPr>
            </a:lvl1pPr>
          </a:lstStyle>
          <a:p>
            <a:r>
              <a:rPr lang="en-US" dirty="0" smtClean="0"/>
              <a:t>Footer</a:t>
            </a:r>
            <a:endParaRPr lang="en-CA" dirty="0"/>
          </a:p>
        </p:txBody>
      </p:sp>
      <p:sp>
        <p:nvSpPr>
          <p:cNvPr id="6" name="Slide Number Placeholder 5"/>
          <p:cNvSpPr>
            <a:spLocks noGrp="1"/>
          </p:cNvSpPr>
          <p:nvPr>
            <p:ph type="sldNum" sz="quarter" idx="4"/>
          </p:nvPr>
        </p:nvSpPr>
        <p:spPr>
          <a:xfrm>
            <a:off x="6553200" y="6525344"/>
            <a:ext cx="2133600" cy="332656"/>
          </a:xfrm>
          <a:prstGeom prst="rect">
            <a:avLst/>
          </a:prstGeom>
        </p:spPr>
        <p:txBody>
          <a:bodyPr vert="horz" lIns="91440" tIns="45720" rIns="91440" bIns="45720" rtlCol="0" anchor="ctr"/>
          <a:lstStyle>
            <a:lvl1pPr algn="r">
              <a:defRPr sz="1000">
                <a:solidFill>
                  <a:schemeClr val="bg1"/>
                </a:solidFill>
                <a:latin typeface="Arial" pitchFamily="34" charset="0"/>
                <a:cs typeface="Arial" pitchFamily="34" charset="0"/>
              </a:defRPr>
            </a:lvl1pPr>
          </a:lstStyle>
          <a:p>
            <a:fld id="{3FF909EE-2C65-48BC-95E5-26F3591A45A6}" type="slidenum">
              <a:rPr lang="en-CA" smtClean="0"/>
              <a:pPr/>
              <a:t>‹#›</a:t>
            </a:fld>
            <a:endParaRPr lang="en-CA" dirty="0"/>
          </a:p>
        </p:txBody>
      </p:sp>
    </p:spTree>
    <p:extLst>
      <p:ext uri="{BB962C8B-B14F-4D97-AF65-F5344CB8AC3E}">
        <p14:creationId xmlns:p14="http://schemas.microsoft.com/office/powerpoint/2010/main" val="832300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6" r:id="rId7"/>
    <p:sldLayoutId id="2147483657" r:id="rId8"/>
    <p:sldLayoutId id="2147483658" r:id="rId9"/>
    <p:sldLayoutId id="2147483659" r:id="rId10"/>
    <p:sldLayoutId id="2147483672"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rgbClr val="FFC000"/>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rgbClr val="5A6870"/>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rgbClr val="5A6870"/>
          </a:solidFill>
          <a:latin typeface="Arial" pitchFamily="34" charset="0"/>
          <a:ea typeface="+mn-ea"/>
          <a:cs typeface="Arial" pitchFamily="34" charset="0"/>
        </a:defRPr>
      </a:lvl3pPr>
      <a:lvl4pPr marL="1600200" indent="-228600" algn="l" defTabSz="914400" rtl="0" eaLnBrk="1" latinLnBrk="0" hangingPunct="1">
        <a:spcBef>
          <a:spcPct val="20000"/>
        </a:spcBef>
        <a:buFont typeface="Arial" pitchFamily="34" charset="0"/>
        <a:buChar char="–"/>
        <a:defRPr sz="2000" kern="1200">
          <a:solidFill>
            <a:srgbClr val="5A6870"/>
          </a:solidFill>
          <a:latin typeface="Arial" pitchFamily="34" charset="0"/>
          <a:ea typeface="+mn-ea"/>
          <a:cs typeface="Arial" pitchFamily="34" charset="0"/>
        </a:defRPr>
      </a:lvl4pPr>
      <a:lvl5pPr marL="2057400" indent="-228600" algn="l" defTabSz="914400" rtl="0" eaLnBrk="1" latinLnBrk="0" hangingPunct="1">
        <a:spcBef>
          <a:spcPct val="20000"/>
        </a:spcBef>
        <a:buFont typeface="Arial" pitchFamily="34" charset="0"/>
        <a:buChar char="»"/>
        <a:defRPr sz="2000" kern="1200">
          <a:solidFill>
            <a:srgbClr val="5A6870"/>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Globe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533400" y="228600"/>
            <a:ext cx="7924800" cy="1143000"/>
          </a:xfrm>
          <a:prstGeom prst="rect">
            <a:avLst/>
          </a:prstGeom>
          <a:noFill/>
          <a:ln>
            <a:noFill/>
          </a:ln>
          <a:effectLst>
            <a:outerShdw blurRad="63500" dist="29783" dir="1514402" algn="ctr" rotWithShape="0">
              <a:srgbClr val="DDDDDD">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endParaRPr lang="en-GB" altLang="en-US" smtClean="0"/>
          </a:p>
        </p:txBody>
      </p:sp>
      <p:sp>
        <p:nvSpPr>
          <p:cNvPr id="1028" name="Rectangle 4"/>
          <p:cNvSpPr>
            <a:spLocks noGrp="1" noChangeArrowheads="1"/>
          </p:cNvSpPr>
          <p:nvPr>
            <p:ph type="body" idx="1"/>
          </p:nvPr>
        </p:nvSpPr>
        <p:spPr bwMode="auto">
          <a:xfrm>
            <a:off x="609600" y="1752600"/>
            <a:ext cx="7772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en-GB" altLang="en-US" smtClean="0"/>
          </a:p>
        </p:txBody>
      </p:sp>
      <p:sp>
        <p:nvSpPr>
          <p:cNvPr id="113669" name="Rectangle 5"/>
          <p:cNvSpPr>
            <a:spLocks noGrp="1" noChangeArrowheads="1"/>
          </p:cNvSpPr>
          <p:nvPr>
            <p:ph type="dt" sz="half" idx="2"/>
          </p:nvPr>
        </p:nvSpPr>
        <p:spPr bwMode="auto">
          <a:xfrm>
            <a:off x="468313" y="6381750"/>
            <a:ext cx="2819400" cy="2381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solidFill>
                  <a:srgbClr val="000099"/>
                </a:solidFill>
                <a:latin typeface="Arial" pitchFamily="34" charset="0"/>
              </a:defRPr>
            </a:lvl1pPr>
          </a:lstStyle>
          <a:p>
            <a:pPr fontAlgn="base">
              <a:spcBef>
                <a:spcPct val="0"/>
              </a:spcBef>
              <a:spcAft>
                <a:spcPct val="0"/>
              </a:spcAft>
              <a:defRPr/>
            </a:pPr>
            <a:fld id="{1B190135-148A-4D44-B805-BF12C5DCE4F6}" type="datetime1">
              <a:rPr lang="en-GB" altLang="en-US">
                <a:ea typeface="ＭＳ Ｐゴシック" pitchFamily="34" charset="-128"/>
              </a:rPr>
              <a:pPr fontAlgn="base">
                <a:spcBef>
                  <a:spcPct val="0"/>
                </a:spcBef>
                <a:spcAft>
                  <a:spcPct val="0"/>
                </a:spcAft>
                <a:defRPr/>
              </a:pPr>
              <a:t>15/03/2017</a:t>
            </a:fld>
            <a:endParaRPr lang="en-GB" altLang="en-US">
              <a:ea typeface="ＭＳ Ｐゴシック" pitchFamily="34" charset="-128"/>
            </a:endParaRPr>
          </a:p>
        </p:txBody>
      </p:sp>
      <p:sp>
        <p:nvSpPr>
          <p:cNvPr id="113670" name="Rectangle 6"/>
          <p:cNvSpPr>
            <a:spLocks noGrp="1" noChangeArrowheads="1"/>
          </p:cNvSpPr>
          <p:nvPr>
            <p:ph type="ftr" sz="quarter" idx="3"/>
          </p:nvPr>
        </p:nvSpPr>
        <p:spPr bwMode="auto">
          <a:xfrm>
            <a:off x="3419475" y="6381750"/>
            <a:ext cx="2895600" cy="228600"/>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ctr">
              <a:defRPr sz="1200">
                <a:solidFill>
                  <a:srgbClr val="000099"/>
                </a:solidFill>
                <a:latin typeface="Arial" pitchFamily="34" charset="0"/>
              </a:defRPr>
            </a:lvl1pPr>
          </a:lstStyle>
          <a:p>
            <a:pPr fontAlgn="base">
              <a:spcBef>
                <a:spcPct val="0"/>
              </a:spcBef>
              <a:spcAft>
                <a:spcPct val="0"/>
              </a:spcAft>
              <a:defRPr/>
            </a:pPr>
            <a:endParaRPr lang="en-GB" altLang="en-US">
              <a:ea typeface="ＭＳ Ｐゴシック" pitchFamily="34" charset="-128"/>
            </a:endParaRPr>
          </a:p>
        </p:txBody>
      </p:sp>
      <p:sp>
        <p:nvSpPr>
          <p:cNvPr id="113671" name="Rectangle 7"/>
          <p:cNvSpPr>
            <a:spLocks noGrp="1" noChangeArrowheads="1"/>
          </p:cNvSpPr>
          <p:nvPr>
            <p:ph type="sldNum" sz="quarter" idx="4"/>
          </p:nvPr>
        </p:nvSpPr>
        <p:spPr bwMode="auto">
          <a:xfrm>
            <a:off x="6588125" y="6381750"/>
            <a:ext cx="2133600" cy="476250"/>
          </a:xfrm>
          <a:prstGeom prst="rect">
            <a:avLst/>
          </a:prstGeom>
          <a:noFill/>
          <a:ln w="9525" algn="ctr">
            <a:noFill/>
            <a:miter lim="800000"/>
            <a:headEnd/>
            <a:tailEnd/>
          </a:ln>
          <a:effectLst/>
        </p:spPr>
        <p:txBody>
          <a:bodyPr vert="horz" wrap="square" lIns="91440" tIns="45720" rIns="91440" bIns="45720" numCol="1" anchor="t" anchorCtr="0" compatLnSpc="1">
            <a:prstTxWarp prst="textNoShape">
              <a:avLst/>
            </a:prstTxWarp>
          </a:bodyPr>
          <a:lstStyle>
            <a:lvl1pPr algn="r">
              <a:defRPr sz="1200">
                <a:solidFill>
                  <a:srgbClr val="000099"/>
                </a:solidFill>
                <a:latin typeface="Arial" pitchFamily="34" charset="0"/>
              </a:defRPr>
            </a:lvl1pPr>
          </a:lstStyle>
          <a:p>
            <a:pPr fontAlgn="base">
              <a:spcBef>
                <a:spcPct val="0"/>
              </a:spcBef>
              <a:spcAft>
                <a:spcPct val="0"/>
              </a:spcAft>
              <a:defRPr/>
            </a:pPr>
            <a:fld id="{F9D294A2-F2AA-4410-BB9D-6B683602001B}" type="slidenum">
              <a:rPr lang="en-GB" altLang="en-US">
                <a:ea typeface="ＭＳ Ｐゴシック" pitchFamily="34" charset="-128"/>
              </a:rPr>
              <a:pPr fontAlgn="base">
                <a:spcBef>
                  <a:spcPct val="0"/>
                </a:spcBef>
                <a:spcAft>
                  <a:spcPct val="0"/>
                </a:spcAft>
                <a:defRPr/>
              </a:pPr>
              <a:t>‹#›</a:t>
            </a:fld>
            <a:endParaRPr lang="en-GB" altLang="en-US">
              <a:ea typeface="ＭＳ Ｐゴシック" pitchFamily="34" charset="-128"/>
            </a:endParaRPr>
          </a:p>
        </p:txBody>
      </p:sp>
    </p:spTree>
    <p:extLst>
      <p:ext uri="{BB962C8B-B14F-4D97-AF65-F5344CB8AC3E}">
        <p14:creationId xmlns:p14="http://schemas.microsoft.com/office/powerpoint/2010/main" val="317752603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ftr="0"/>
  <p:txStyles>
    <p:titleStyle>
      <a:lvl1pPr algn="ctr" rtl="0" eaLnBrk="0" fontAlgn="base" hangingPunct="0">
        <a:spcBef>
          <a:spcPct val="0"/>
        </a:spcBef>
        <a:spcAft>
          <a:spcPct val="0"/>
        </a:spcAft>
        <a:defRPr sz="4000" b="1">
          <a:solidFill>
            <a:srgbClr val="0C5BCE"/>
          </a:solidFill>
          <a:latin typeface="+mj-lt"/>
          <a:ea typeface="ＭＳ Ｐゴシック" charset="0"/>
          <a:cs typeface="+mj-cs"/>
        </a:defRPr>
      </a:lvl1pPr>
      <a:lvl2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2pPr>
      <a:lvl3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3pPr>
      <a:lvl4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4pPr>
      <a:lvl5pPr algn="ctr" rtl="0" eaLnBrk="0" fontAlgn="base" hangingPunct="0">
        <a:spcBef>
          <a:spcPct val="0"/>
        </a:spcBef>
        <a:spcAft>
          <a:spcPct val="0"/>
        </a:spcAft>
        <a:defRPr sz="4000" b="1">
          <a:solidFill>
            <a:srgbClr val="0C5BCE"/>
          </a:solidFill>
          <a:latin typeface="Arial Rounded MT Bold" pitchFamily="34" charset="0"/>
          <a:ea typeface="ＭＳ Ｐゴシック" charset="0"/>
          <a:cs typeface="Arial" charset="0"/>
        </a:defRPr>
      </a:lvl5pPr>
      <a:lvl6pPr marL="457200" algn="ctr" rtl="0" eaLnBrk="1" fontAlgn="base" hangingPunct="1">
        <a:spcBef>
          <a:spcPct val="0"/>
        </a:spcBef>
        <a:spcAft>
          <a:spcPct val="0"/>
        </a:spcAft>
        <a:defRPr sz="4000" b="1">
          <a:solidFill>
            <a:srgbClr val="0C5BCE"/>
          </a:solidFill>
          <a:latin typeface="Arial Rounded MT Bold" pitchFamily="34" charset="0"/>
          <a:cs typeface="Arial" charset="0"/>
        </a:defRPr>
      </a:lvl6pPr>
      <a:lvl7pPr marL="914400" algn="ctr" rtl="0" eaLnBrk="1" fontAlgn="base" hangingPunct="1">
        <a:spcBef>
          <a:spcPct val="0"/>
        </a:spcBef>
        <a:spcAft>
          <a:spcPct val="0"/>
        </a:spcAft>
        <a:defRPr sz="4000" b="1">
          <a:solidFill>
            <a:srgbClr val="0C5BCE"/>
          </a:solidFill>
          <a:latin typeface="Arial Rounded MT Bold" pitchFamily="34" charset="0"/>
          <a:cs typeface="Arial" charset="0"/>
        </a:defRPr>
      </a:lvl7pPr>
      <a:lvl8pPr marL="1371600" algn="ctr" rtl="0" eaLnBrk="1" fontAlgn="base" hangingPunct="1">
        <a:spcBef>
          <a:spcPct val="0"/>
        </a:spcBef>
        <a:spcAft>
          <a:spcPct val="0"/>
        </a:spcAft>
        <a:defRPr sz="4000" b="1">
          <a:solidFill>
            <a:srgbClr val="0C5BCE"/>
          </a:solidFill>
          <a:latin typeface="Arial Rounded MT Bold" pitchFamily="34" charset="0"/>
          <a:cs typeface="Arial" charset="0"/>
        </a:defRPr>
      </a:lvl8pPr>
      <a:lvl9pPr marL="1828800" algn="ctr" rtl="0" eaLnBrk="1" fontAlgn="base" hangingPunct="1">
        <a:spcBef>
          <a:spcPct val="0"/>
        </a:spcBef>
        <a:spcAft>
          <a:spcPct val="0"/>
        </a:spcAft>
        <a:defRPr sz="4000" b="1">
          <a:solidFill>
            <a:srgbClr val="0C5BCE"/>
          </a:solidFill>
          <a:latin typeface="Arial Rounded MT Bold" pitchFamily="34" charset="0"/>
          <a:cs typeface="Arial" charset="0"/>
        </a:defRPr>
      </a:lvl9pPr>
    </p:titleStyle>
    <p:bodyStyle>
      <a:lvl1pPr marL="342900" indent="-342900" algn="l" rtl="0" eaLnBrk="0" fontAlgn="base" hangingPunct="0">
        <a:spcBef>
          <a:spcPct val="20000"/>
        </a:spcBef>
        <a:spcAft>
          <a:spcPct val="0"/>
        </a:spcAft>
        <a:buClr>
          <a:schemeClr val="accent2"/>
        </a:buClr>
        <a:buFont typeface="Wingdings" pitchFamily="2" charset="2"/>
        <a:buChar char="Ø"/>
        <a:defRPr>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rgbClr val="CC3300"/>
        </a:buClr>
        <a:buFont typeface="Arial Unicode MS" pitchFamily="34" charset="-128"/>
        <a:buChar char="✓"/>
        <a:defRPr sz="1600">
          <a:solidFill>
            <a:schemeClr val="tx1"/>
          </a:solidFill>
          <a:latin typeface="+mn-lt"/>
          <a:ea typeface="Arial" charset="0"/>
          <a:cs typeface="+mn-cs"/>
        </a:defRPr>
      </a:lvl2pPr>
      <a:lvl3pPr marL="1143000" indent="-228600" algn="l" rtl="0" eaLnBrk="0" fontAlgn="base" hangingPunct="0">
        <a:spcBef>
          <a:spcPct val="20000"/>
        </a:spcBef>
        <a:spcAft>
          <a:spcPct val="0"/>
        </a:spcAft>
        <a:buChar char="•"/>
        <a:defRPr sz="1600">
          <a:solidFill>
            <a:schemeClr val="tx1"/>
          </a:solidFill>
          <a:latin typeface="+mn-lt"/>
          <a:ea typeface="Arial" charset="0"/>
          <a:cs typeface="+mn-cs"/>
        </a:defRPr>
      </a:lvl3pPr>
      <a:lvl4pPr marL="1600200" indent="-228600" algn="l" rtl="0" eaLnBrk="0" fontAlgn="base" hangingPunct="0">
        <a:spcBef>
          <a:spcPct val="20000"/>
        </a:spcBef>
        <a:spcAft>
          <a:spcPct val="0"/>
        </a:spcAft>
        <a:buChar char="–"/>
        <a:defRPr sz="1600">
          <a:solidFill>
            <a:schemeClr val="tx1"/>
          </a:solidFill>
          <a:latin typeface="+mn-lt"/>
          <a:ea typeface="Arial" charset="0"/>
          <a:cs typeface="+mn-cs"/>
        </a:defRPr>
      </a:lvl4pPr>
      <a:lvl5pPr marL="2057400" indent="-228600" algn="l" rtl="0" eaLnBrk="0" fontAlgn="base" hangingPunct="0">
        <a:spcBef>
          <a:spcPct val="20000"/>
        </a:spcBef>
        <a:spcAft>
          <a:spcPct val="0"/>
        </a:spcAft>
        <a:buChar char="»"/>
        <a:defRPr sz="1600">
          <a:solidFill>
            <a:schemeClr val="tx1"/>
          </a:solidFill>
          <a:latin typeface="+mn-lt"/>
          <a:ea typeface="Arial" charset="0"/>
          <a:cs typeface="+mn-cs"/>
        </a:defRPr>
      </a:lvl5pPr>
      <a:lvl6pPr marL="2514600" indent="-228600" algn="l" rtl="0" eaLnBrk="1" fontAlgn="base" hangingPunct="1">
        <a:spcBef>
          <a:spcPct val="20000"/>
        </a:spcBef>
        <a:spcAft>
          <a:spcPct val="0"/>
        </a:spcAft>
        <a:buChar char="»"/>
        <a:defRPr sz="1600">
          <a:solidFill>
            <a:schemeClr val="tx1"/>
          </a:solidFill>
          <a:latin typeface="+mn-lt"/>
          <a:cs typeface="+mn-cs"/>
        </a:defRPr>
      </a:lvl6pPr>
      <a:lvl7pPr marL="2971800" indent="-228600" algn="l" rtl="0" eaLnBrk="1" fontAlgn="base" hangingPunct="1">
        <a:spcBef>
          <a:spcPct val="20000"/>
        </a:spcBef>
        <a:spcAft>
          <a:spcPct val="0"/>
        </a:spcAft>
        <a:buChar char="»"/>
        <a:defRPr sz="1600">
          <a:solidFill>
            <a:schemeClr val="tx1"/>
          </a:solidFill>
          <a:latin typeface="+mn-lt"/>
          <a:cs typeface="+mn-cs"/>
        </a:defRPr>
      </a:lvl7pPr>
      <a:lvl8pPr marL="3429000" indent="-228600" algn="l" rtl="0" eaLnBrk="1" fontAlgn="base" hangingPunct="1">
        <a:spcBef>
          <a:spcPct val="20000"/>
        </a:spcBef>
        <a:spcAft>
          <a:spcPct val="0"/>
        </a:spcAft>
        <a:buChar char="»"/>
        <a:defRPr sz="1600">
          <a:solidFill>
            <a:schemeClr val="tx1"/>
          </a:solidFill>
          <a:latin typeface="+mn-lt"/>
          <a:cs typeface="+mn-cs"/>
        </a:defRPr>
      </a:lvl8pPr>
      <a:lvl9pPr marL="3886200" indent="-228600" algn="l" rtl="0" eaLnBrk="1" fontAlgn="base" hangingPunct="1">
        <a:spcBef>
          <a:spcPct val="20000"/>
        </a:spcBef>
        <a:spcAft>
          <a:spcPct val="0"/>
        </a:spcAft>
        <a:buChar char="»"/>
        <a:defRPr sz="16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5.png"/><Relationship Id="rId5" Type="http://schemas.openxmlformats.org/officeDocument/2006/relationships/hyperlink" Target="http://www.itu.int/en/ITU-R/conferences/wrc/2015" TargetMode="Externa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8" Type="http://schemas.openxmlformats.org/officeDocument/2006/relationships/image" Target="file:///\\http\www.brandsoftheworld.com\brands\0012\7851\brand.gif" TargetMode="External"/><Relationship Id="rId13" Type="http://schemas.openxmlformats.org/officeDocument/2006/relationships/image" Target="../media/image26.png"/><Relationship Id="rId3" Type="http://schemas.openxmlformats.org/officeDocument/2006/relationships/image" Target="../media/image21.wmf"/><Relationship Id="rId7" Type="http://schemas.openxmlformats.org/officeDocument/2006/relationships/image" Target="../media/image23.png"/><Relationship Id="rId12" Type="http://schemas.openxmlformats.org/officeDocument/2006/relationships/hyperlink" Target="http://www.brandsoftheworld.com/download/brand/120593.html"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hyperlink" Target="http://www.brandsoftheworld.com/download/brand/127851.html" TargetMode="External"/><Relationship Id="rId11" Type="http://schemas.openxmlformats.org/officeDocument/2006/relationships/image" Target="file:///\\http\www.citel.oas.org\citel_logo4.gif" TargetMode="External"/><Relationship Id="rId5" Type="http://schemas.openxmlformats.org/officeDocument/2006/relationships/image" Target="file:///\\http\rcc.org.ru\en\img\logo_en.gif" TargetMode="External"/><Relationship Id="rId10" Type="http://schemas.openxmlformats.org/officeDocument/2006/relationships/image" Target="../media/image25.png"/><Relationship Id="rId4" Type="http://schemas.openxmlformats.org/officeDocument/2006/relationships/image" Target="../media/image22.png"/><Relationship Id="rId9" Type="http://schemas.openxmlformats.org/officeDocument/2006/relationships/image" Target="../media/image24.png"/><Relationship Id="rId14" Type="http://schemas.openxmlformats.org/officeDocument/2006/relationships/image" Target="../media/image27.jpeg"/></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en.wikipedia.org/wiki/File:Whiteman_localizer.jpg"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32.jpeg"/><Relationship Id="rId4" Type="http://schemas.openxmlformats.org/officeDocument/2006/relationships/image" Target="../media/image31.jpeg"/></Relationships>
</file>

<file path=ppt/slides/_rels/slide17.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hyperlink" Target="http://www.itu.int/en/ITU-R/conferences/wrc/2015"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5.png"/></Relationships>
</file>

<file path=ppt/slides/_rels/slide21.xml.rels><?xml version="1.0" encoding="UTF-8" standalone="yes"?>
<Relationships xmlns="http://schemas.openxmlformats.org/package/2006/relationships"><Relationship Id="rId3" Type="http://schemas.openxmlformats.org/officeDocument/2006/relationships/hyperlink" Target="http://www.itu.int/en/ITU-R/conferences/wrc/2015"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hyperlink" Target="http://en.wikipedia.org/wiki/File:DME_SGT.jpg" TargetMode="External"/><Relationship Id="rId7" Type="http://schemas.openxmlformats.org/officeDocument/2006/relationships/image" Target="../media/image12.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wmf"/><Relationship Id="rId4" Type="http://schemas.openxmlformats.org/officeDocument/2006/relationships/image" Target="../media/image9.jpeg"/><Relationship Id="rId9"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hyperlink" Target="http://en.wikipedia.org/wiki/File:VORTAC_TGO_Aichtal_Germany_01.JPG"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1" name="Rectangle 5"/>
          <p:cNvSpPr>
            <a:spLocks noChangeArrowheads="1"/>
          </p:cNvSpPr>
          <p:nvPr/>
        </p:nvSpPr>
        <p:spPr bwMode="auto">
          <a:xfrm>
            <a:off x="-36512" y="348878"/>
            <a:ext cx="9036496" cy="2432050"/>
          </a:xfrm>
          <a:prstGeom prst="rect">
            <a:avLst/>
          </a:prstGeom>
          <a:noFill/>
          <a:ln w="9525">
            <a:noFill/>
            <a:miter lim="800000"/>
            <a:headEnd/>
            <a:tailEnd/>
          </a:ln>
          <a:effectLst/>
        </p:spPr>
        <p:txBody>
          <a:bodyPr wrap="square">
            <a:spAutoFit/>
          </a:bodyP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algn="ctr" eaLnBrk="1" fontAlgn="base" hangingPunct="1">
              <a:spcBef>
                <a:spcPct val="0"/>
              </a:spcBef>
              <a:spcAft>
                <a:spcPct val="0"/>
              </a:spcAft>
              <a:defRPr/>
            </a:pPr>
            <a:r>
              <a:rPr lang="en-GB" altLang="en-US" sz="2800" b="1" dirty="0" smtClean="0">
                <a:solidFill>
                  <a:srgbClr val="FF0000"/>
                </a:solidFill>
                <a:effectLst>
                  <a:outerShdw blurRad="38100" dist="38100" dir="2700000" algn="tl">
                    <a:srgbClr val="C0C0C0"/>
                  </a:outerShdw>
                </a:effectLst>
                <a:latin typeface="Arial Rounded MT Bold" pitchFamily="34" charset="0"/>
              </a:rPr>
              <a:t>Aviation Frequency Spectrum</a:t>
            </a:r>
          </a:p>
          <a:p>
            <a:pPr algn="ctr" eaLnBrk="1" fontAlgn="base" hangingPunct="1">
              <a:spcBef>
                <a:spcPct val="0"/>
              </a:spcBef>
              <a:spcAft>
                <a:spcPct val="0"/>
              </a:spcAft>
              <a:defRPr/>
            </a:pPr>
            <a:r>
              <a:rPr lang="en-GB" altLang="en-US" sz="2800" b="1" dirty="0" smtClean="0">
                <a:solidFill>
                  <a:srgbClr val="006EB7"/>
                </a:solidFill>
                <a:effectLst>
                  <a:outerShdw blurRad="38100" dist="38100" dir="2700000" algn="tl">
                    <a:srgbClr val="C0C0C0"/>
                  </a:outerShdw>
                </a:effectLst>
                <a:latin typeface="Arial Rounded MT Bold" pitchFamily="34" charset="0"/>
              </a:rPr>
              <a:t>and the</a:t>
            </a:r>
            <a:r>
              <a:rPr lang="en-GB" altLang="en-US" sz="2800" b="1" dirty="0" smtClean="0">
                <a:solidFill>
                  <a:srgbClr val="0C45B8"/>
                </a:solidFill>
                <a:effectLst>
                  <a:outerShdw blurRad="38100" dist="38100" dir="2700000" algn="tl">
                    <a:srgbClr val="C0C0C0"/>
                  </a:outerShdw>
                </a:effectLst>
                <a:latin typeface="Arial Rounded MT Bold" pitchFamily="34" charset="0"/>
              </a:rPr>
              <a:t/>
            </a:r>
            <a:br>
              <a:rPr lang="en-GB" altLang="en-US" sz="2800" b="1" dirty="0" smtClean="0">
                <a:solidFill>
                  <a:srgbClr val="0C45B8"/>
                </a:solidFill>
                <a:effectLst>
                  <a:outerShdw blurRad="38100" dist="38100" dir="2700000" algn="tl">
                    <a:srgbClr val="C0C0C0"/>
                  </a:outerShdw>
                </a:effectLst>
                <a:latin typeface="Arial Rounded MT Bold" pitchFamily="34" charset="0"/>
              </a:rPr>
            </a:br>
            <a:r>
              <a:rPr lang="en-GB" altLang="en-US" sz="2800" b="1" dirty="0" smtClean="0">
                <a:solidFill>
                  <a:srgbClr val="FF0000"/>
                </a:solidFill>
                <a:effectLst>
                  <a:outerShdw blurRad="38100" dist="38100" dir="2700000" algn="tl">
                    <a:srgbClr val="C0C0C0"/>
                  </a:outerShdw>
                </a:effectLst>
                <a:latin typeface="Arial Rounded MT Bold" pitchFamily="34" charset="0"/>
              </a:rPr>
              <a:t>ITU World Radiocommunication Conferences (WRC)</a:t>
            </a:r>
            <a:r>
              <a:rPr lang="en-GB" altLang="en-US" sz="4000" b="1" dirty="0" smtClean="0">
                <a:solidFill>
                  <a:srgbClr val="FFFF00"/>
                </a:solidFill>
                <a:effectLst>
                  <a:outerShdw blurRad="38100" dist="38100" dir="2700000" algn="tl">
                    <a:srgbClr val="C0C0C0"/>
                  </a:outerShdw>
                </a:effectLst>
              </a:rPr>
              <a:t/>
            </a:r>
            <a:br>
              <a:rPr lang="en-GB" altLang="en-US" sz="4000" b="1" dirty="0" smtClean="0">
                <a:solidFill>
                  <a:srgbClr val="FFFF00"/>
                </a:solidFill>
                <a:effectLst>
                  <a:outerShdw blurRad="38100" dist="38100" dir="2700000" algn="tl">
                    <a:srgbClr val="C0C0C0"/>
                  </a:outerShdw>
                </a:effectLst>
              </a:rPr>
            </a:br>
            <a:endParaRPr lang="en-GB" altLang="en-US" sz="4000" b="1" dirty="0" smtClean="0">
              <a:solidFill>
                <a:srgbClr val="FFFF00"/>
              </a:solidFill>
              <a:effectLst>
                <a:outerShdw blurRad="38100" dist="38100" dir="2700000" algn="tl">
                  <a:srgbClr val="C0C0C0"/>
                </a:outerShdw>
              </a:effectLst>
            </a:endParaRPr>
          </a:p>
        </p:txBody>
      </p:sp>
      <p:sp>
        <p:nvSpPr>
          <p:cNvPr id="4101" name="Rectangle 6"/>
          <p:cNvSpPr>
            <a:spLocks noChangeArrowheads="1"/>
          </p:cNvSpPr>
          <p:nvPr/>
        </p:nvSpPr>
        <p:spPr bwMode="auto">
          <a:xfrm>
            <a:off x="7164288" y="6305550"/>
            <a:ext cx="152876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fontAlgn="base" hangingPunct="1">
              <a:spcBef>
                <a:spcPct val="0"/>
              </a:spcBef>
              <a:spcAft>
                <a:spcPct val="0"/>
              </a:spcAft>
              <a:buClrTx/>
              <a:buFontTx/>
              <a:buNone/>
            </a:pPr>
            <a:r>
              <a:rPr lang="en-GB" altLang="en-US" sz="1400" dirty="0" smtClean="0">
                <a:solidFill>
                  <a:srgbClr val="0C45B8"/>
                </a:solidFill>
              </a:rPr>
              <a:t>Loftur Jónasson</a:t>
            </a:r>
          </a:p>
          <a:p>
            <a:pPr eaLnBrk="1" fontAlgn="base" hangingPunct="1">
              <a:spcBef>
                <a:spcPct val="0"/>
              </a:spcBef>
              <a:spcAft>
                <a:spcPct val="0"/>
              </a:spcAft>
              <a:buClrTx/>
              <a:buFontTx/>
              <a:buNone/>
            </a:pPr>
            <a:r>
              <a:rPr lang="en-GB" altLang="en-US" sz="1400" dirty="0" smtClean="0">
                <a:solidFill>
                  <a:srgbClr val="0C45B8"/>
                </a:solidFill>
              </a:rPr>
              <a:t>ICAO</a:t>
            </a:r>
          </a:p>
        </p:txBody>
      </p:sp>
      <p:sp>
        <p:nvSpPr>
          <p:cNvPr id="4102" name="TextBox 9"/>
          <p:cNvSpPr txBox="1">
            <a:spLocks noChangeArrowheads="1"/>
          </p:cNvSpPr>
          <p:nvPr/>
        </p:nvSpPr>
        <p:spPr bwMode="auto">
          <a:xfrm>
            <a:off x="4211960" y="5514037"/>
            <a:ext cx="4788024" cy="72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fontAlgn="base" hangingPunct="1">
              <a:spcBef>
                <a:spcPct val="0"/>
              </a:spcBef>
              <a:spcAft>
                <a:spcPct val="0"/>
              </a:spcAft>
              <a:buClrTx/>
              <a:buFontTx/>
              <a:buNone/>
            </a:pPr>
            <a:r>
              <a:rPr lang="en-GB" altLang="en-US" sz="2000" b="1" dirty="0" smtClean="0">
                <a:solidFill>
                  <a:srgbClr val="0F3CB9"/>
                </a:solidFill>
                <a:latin typeface="Arial Narrow" pitchFamily="34" charset="0"/>
              </a:rPr>
              <a:t>ICAO Regional Preparatory Group meeting</a:t>
            </a:r>
            <a:endParaRPr lang="en-GB" altLang="en-US" sz="800" b="1" dirty="0" smtClean="0">
              <a:solidFill>
                <a:srgbClr val="0F3CB9"/>
              </a:solidFill>
              <a:latin typeface="Arial Narrow" pitchFamily="34" charset="0"/>
            </a:endParaRPr>
          </a:p>
          <a:p>
            <a:pPr eaLnBrk="1" fontAlgn="base" hangingPunct="1">
              <a:lnSpc>
                <a:spcPct val="150000"/>
              </a:lnSpc>
              <a:spcBef>
                <a:spcPct val="0"/>
              </a:spcBef>
              <a:spcAft>
                <a:spcPct val="0"/>
              </a:spcAft>
              <a:buClrTx/>
              <a:buFontTx/>
              <a:buNone/>
            </a:pPr>
            <a:r>
              <a:rPr lang="en-GB" altLang="en-US" sz="1400" b="1" dirty="0" smtClean="0">
                <a:solidFill>
                  <a:srgbClr val="0F3CB9"/>
                </a:solidFill>
                <a:latin typeface="Arial Rounded MT Bold" pitchFamily="34" charset="0"/>
              </a:rPr>
              <a:t>Bangkok, Thailand, 27 – 28 March 2017</a:t>
            </a:r>
          </a:p>
        </p:txBody>
      </p:sp>
      <p:pic>
        <p:nvPicPr>
          <p:cNvPr id="4103" name="Picture 6" descr="C:\localcache\ljonasson\Documents\My Pictures\ITU-WRC07.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5125" y="5253038"/>
            <a:ext cx="774677" cy="1056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7" descr="C:\localcache\ljonasson\Documents\My Pictures\ITU-WRC1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4577654"/>
            <a:ext cx="1235908" cy="1155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5" name="Rectangle 1"/>
          <p:cNvSpPr>
            <a:spLocks noChangeArrowheads="1"/>
          </p:cNvSpPr>
          <p:nvPr/>
        </p:nvSpPr>
        <p:spPr bwMode="auto">
          <a:xfrm>
            <a:off x="3131841" y="2316654"/>
            <a:ext cx="2808311" cy="1976442"/>
          </a:xfrm>
          <a:prstGeom prst="rect">
            <a:avLst/>
          </a:prstGeom>
          <a:solidFill>
            <a:schemeClr val="bg1"/>
          </a:solidFill>
          <a:ln w="9525" algn="ctr">
            <a:solidFill>
              <a:schemeClr val="tx1"/>
            </a:solidFill>
            <a:round/>
            <a:headEnd/>
            <a:tailEnd/>
          </a:ln>
        </p:spPr>
        <p:txBody>
          <a:bodyPr anchor="ct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fontAlgn="base" hangingPunct="1">
              <a:spcBef>
                <a:spcPct val="0"/>
              </a:spcBef>
              <a:spcAft>
                <a:spcPct val="0"/>
              </a:spcAft>
              <a:buClrTx/>
              <a:buFontTx/>
              <a:buNone/>
            </a:pPr>
            <a:r>
              <a:rPr lang="en-US" altLang="en-US" sz="2400" b="1" dirty="0" smtClean="0">
                <a:solidFill>
                  <a:srgbClr val="FF0000"/>
                </a:solidFill>
              </a:rPr>
              <a:t>WRC-19</a:t>
            </a:r>
          </a:p>
          <a:p>
            <a:pPr algn="ctr" eaLnBrk="1" fontAlgn="base" hangingPunct="1">
              <a:spcBef>
                <a:spcPct val="0"/>
              </a:spcBef>
              <a:spcAft>
                <a:spcPct val="0"/>
              </a:spcAft>
              <a:buClrTx/>
              <a:buFontTx/>
              <a:buNone/>
            </a:pPr>
            <a:r>
              <a:rPr lang="en-US" altLang="en-US" sz="1600" b="1" dirty="0" smtClean="0">
                <a:solidFill>
                  <a:srgbClr val="FF0000"/>
                </a:solidFill>
              </a:rPr>
              <a:t>28 Oct – 22 Nov 2019</a:t>
            </a:r>
          </a:p>
          <a:p>
            <a:pPr algn="ctr" eaLnBrk="1" fontAlgn="base" hangingPunct="1">
              <a:spcBef>
                <a:spcPct val="0"/>
              </a:spcBef>
              <a:spcAft>
                <a:spcPct val="0"/>
              </a:spcAft>
              <a:buClrTx/>
              <a:buFontTx/>
              <a:buNone/>
            </a:pPr>
            <a:endParaRPr lang="en-GB" altLang="en-US" sz="1600" b="1" dirty="0" smtClean="0">
              <a:solidFill>
                <a:srgbClr val="FF0000"/>
              </a:solidFill>
            </a:endParaRPr>
          </a:p>
        </p:txBody>
      </p:sp>
      <p:pic>
        <p:nvPicPr>
          <p:cNvPr id="4106" name="Picture 8" descr="http://www.itu.int/ITU-R/conferences/images/wrc-2015-logo-h350.png">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79516" y="3664605"/>
            <a:ext cx="1505084" cy="149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573257"/>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0" y="1415752"/>
            <a:ext cx="9144000" cy="5181600"/>
          </a:xfrm>
        </p:spPr>
        <p:txBody>
          <a:bodyPr>
            <a:normAutofit lnSpcReduction="10000"/>
          </a:bodyPr>
          <a:lstStyle/>
          <a:p>
            <a:pPr eaLnBrk="1" hangingPunct="1">
              <a:lnSpc>
                <a:spcPct val="80000"/>
              </a:lnSpc>
              <a:buFont typeface="Wingdings" pitchFamily="2" charset="2"/>
              <a:buNone/>
            </a:pPr>
            <a:r>
              <a:rPr lang="en-GB" altLang="en-US" sz="2400" b="1" dirty="0" smtClean="0">
                <a:solidFill>
                  <a:srgbClr val="FF0000"/>
                </a:solidFill>
                <a:ea typeface="ＭＳ Ｐゴシック" pitchFamily="34" charset="-128"/>
              </a:rPr>
              <a:t>	Co-ordination of aviation position for ITU World Radiocommunication conferences</a:t>
            </a:r>
          </a:p>
          <a:p>
            <a:pPr eaLnBrk="1" hangingPunct="1">
              <a:lnSpc>
                <a:spcPct val="80000"/>
              </a:lnSpc>
            </a:pPr>
            <a:endParaRPr lang="en-GB" altLang="en-US" sz="1200" dirty="0" smtClean="0">
              <a:solidFill>
                <a:srgbClr val="FF0000"/>
              </a:solidFill>
              <a:ea typeface="ＭＳ Ｐゴシック" pitchFamily="34" charset="-128"/>
            </a:endParaRPr>
          </a:p>
          <a:p>
            <a:pPr lvl="1" eaLnBrk="1" hangingPunct="1">
              <a:lnSpc>
                <a:spcPct val="80000"/>
              </a:lnSpc>
              <a:buFont typeface="Wingdings" panose="05000000000000000000" pitchFamily="2" charset="2"/>
              <a:buChar char="§"/>
            </a:pPr>
            <a:r>
              <a:rPr lang="en-GB" altLang="en-US" sz="2000" dirty="0" smtClean="0">
                <a:solidFill>
                  <a:schemeClr val="accent1"/>
                </a:solidFill>
                <a:latin typeface="Arial Rounded MT Bold" panose="020F0704030504030204" pitchFamily="34" charset="0"/>
              </a:rPr>
              <a:t>At the national level:</a:t>
            </a:r>
          </a:p>
          <a:p>
            <a:pPr lvl="2" eaLnBrk="1" hangingPunct="1">
              <a:lnSpc>
                <a:spcPct val="80000"/>
              </a:lnSpc>
              <a:buFont typeface="Arial Rounded MT Bold" panose="020F0704030504030204" pitchFamily="34" charset="0"/>
              <a:buChar char="–"/>
            </a:pPr>
            <a:r>
              <a:rPr lang="en-GB" altLang="en-US" sz="1800" dirty="0" smtClean="0">
                <a:solidFill>
                  <a:srgbClr val="FF0000"/>
                </a:solidFill>
                <a:latin typeface="Arial Rounded MT Bold" panose="020F0704030504030204" pitchFamily="34" charset="0"/>
              </a:rPr>
              <a:t>National position is developed and co-ordinated by the National Frequency Spectrum authority.  Aviation is but one of many users that lobby for attention</a:t>
            </a:r>
          </a:p>
          <a:p>
            <a:pPr lvl="2" eaLnBrk="1" hangingPunct="1">
              <a:lnSpc>
                <a:spcPct val="80000"/>
              </a:lnSpc>
              <a:buFont typeface="Wingdings" panose="05000000000000000000" pitchFamily="2" charset="2"/>
              <a:buChar char="§"/>
            </a:pPr>
            <a:endParaRPr lang="en-GB" altLang="en-US" sz="1800" dirty="0" smtClean="0">
              <a:solidFill>
                <a:srgbClr val="FF0000"/>
              </a:solidFill>
              <a:latin typeface="Arial Rounded MT Bold" panose="020F0704030504030204" pitchFamily="34" charset="0"/>
            </a:endParaRPr>
          </a:p>
          <a:p>
            <a:pPr lvl="2" eaLnBrk="1" hangingPunct="1">
              <a:lnSpc>
                <a:spcPct val="80000"/>
              </a:lnSpc>
              <a:buFont typeface="Wingdings" panose="05000000000000000000" pitchFamily="2" charset="2"/>
              <a:buChar char="§"/>
            </a:pPr>
            <a:endParaRPr lang="en-GB" altLang="en-US" sz="1800" dirty="0" smtClean="0">
              <a:solidFill>
                <a:srgbClr val="FF0000"/>
              </a:solidFill>
              <a:latin typeface="Arial Rounded MT Bold" panose="020F0704030504030204" pitchFamily="34" charset="0"/>
            </a:endParaRPr>
          </a:p>
          <a:p>
            <a:pPr lvl="1" eaLnBrk="1" hangingPunct="1">
              <a:lnSpc>
                <a:spcPct val="80000"/>
              </a:lnSpc>
              <a:buFont typeface="Wingdings" panose="05000000000000000000" pitchFamily="2" charset="2"/>
              <a:buChar char="§"/>
            </a:pPr>
            <a:r>
              <a:rPr lang="en-GB" altLang="en-US" sz="2000" dirty="0" smtClean="0">
                <a:solidFill>
                  <a:schemeClr val="accent1"/>
                </a:solidFill>
                <a:latin typeface="Arial Rounded MT Bold" panose="020F0704030504030204" pitchFamily="34" charset="0"/>
              </a:rPr>
              <a:t>At the regional level:</a:t>
            </a:r>
          </a:p>
          <a:p>
            <a:pPr lvl="2" eaLnBrk="1" hangingPunct="1">
              <a:lnSpc>
                <a:spcPct val="80000"/>
              </a:lnSpc>
              <a:buFont typeface="Arial Rounded MT Bold" panose="020F0704030504030204" pitchFamily="34" charset="0"/>
              <a:buChar char="–"/>
            </a:pPr>
            <a:r>
              <a:rPr lang="en-GB" altLang="en-US" sz="1800" dirty="0" smtClean="0">
                <a:solidFill>
                  <a:srgbClr val="FF0000"/>
                </a:solidFill>
                <a:latin typeface="Arial Rounded MT Bold" panose="020F0704030504030204" pitchFamily="34" charset="0"/>
              </a:rPr>
              <a:t>National telecommunications authorities co-ordinate their position through regional organizations. Aviation representatives may not be allowed to speak up as the National Frequency Spectrum Authority has only “one official position”.  ICAO is allowed to participate</a:t>
            </a:r>
          </a:p>
          <a:p>
            <a:pPr lvl="2" eaLnBrk="1" hangingPunct="1">
              <a:lnSpc>
                <a:spcPct val="80000"/>
              </a:lnSpc>
              <a:buFont typeface="Arial Rounded MT Bold" panose="020F0704030504030204" pitchFamily="34" charset="0"/>
              <a:buChar char="–"/>
            </a:pPr>
            <a:endParaRPr lang="en-GB" altLang="en-US" sz="1800" dirty="0" smtClean="0">
              <a:solidFill>
                <a:srgbClr val="FF0000"/>
              </a:solidFill>
              <a:latin typeface="Arial Rounded MT Bold" panose="020F0704030504030204" pitchFamily="34" charset="0"/>
            </a:endParaRPr>
          </a:p>
          <a:p>
            <a:pPr lvl="2" eaLnBrk="1" hangingPunct="1">
              <a:lnSpc>
                <a:spcPct val="80000"/>
              </a:lnSpc>
              <a:buFont typeface="Wingdings" panose="05000000000000000000" pitchFamily="2" charset="2"/>
              <a:buChar char="§"/>
            </a:pPr>
            <a:endParaRPr lang="en-GB" altLang="en-US" sz="1800" dirty="0" smtClean="0">
              <a:solidFill>
                <a:srgbClr val="FF0000"/>
              </a:solidFill>
              <a:latin typeface="Arial Rounded MT Bold" panose="020F0704030504030204" pitchFamily="34" charset="0"/>
            </a:endParaRPr>
          </a:p>
          <a:p>
            <a:pPr lvl="1" eaLnBrk="1" hangingPunct="1">
              <a:lnSpc>
                <a:spcPct val="80000"/>
              </a:lnSpc>
              <a:buFont typeface="Wingdings" panose="05000000000000000000" pitchFamily="2" charset="2"/>
              <a:buChar char="§"/>
            </a:pPr>
            <a:r>
              <a:rPr lang="en-GB" altLang="en-US" sz="2000" dirty="0" smtClean="0">
                <a:solidFill>
                  <a:schemeClr val="accent1"/>
                </a:solidFill>
                <a:latin typeface="Arial Rounded MT Bold" panose="020F0704030504030204" pitchFamily="34" charset="0"/>
              </a:rPr>
              <a:t>At the international level:</a:t>
            </a:r>
          </a:p>
          <a:p>
            <a:pPr lvl="2" eaLnBrk="1" hangingPunct="1">
              <a:lnSpc>
                <a:spcPct val="80000"/>
              </a:lnSpc>
              <a:buFont typeface="Arial Rounded MT Bold" panose="020F0704030504030204" pitchFamily="34" charset="0"/>
              <a:buChar char="–"/>
            </a:pPr>
            <a:r>
              <a:rPr lang="en-GB" altLang="en-US" sz="1800" dirty="0" smtClean="0">
                <a:solidFill>
                  <a:srgbClr val="FF0000"/>
                </a:solidFill>
                <a:latin typeface="Arial Rounded MT Bold" panose="020F0704030504030204" pitchFamily="34" charset="0"/>
              </a:rPr>
              <a:t>National telecommunications authorities (and Regional) co-ordinate their position through the ITU-R Study Groups. Although aviation may be represented in the national delegations, they may not be allowed to speak up, as the national delegation has only “one official position”. States look to ICAO for guidance on aviation matters</a:t>
            </a:r>
          </a:p>
          <a:p>
            <a:pPr lvl="1" eaLnBrk="1" hangingPunct="1">
              <a:lnSpc>
                <a:spcPct val="80000"/>
              </a:lnSpc>
              <a:buFont typeface="Wingdings" pitchFamily="2" charset="2"/>
              <a:buChar char="Ø"/>
            </a:pPr>
            <a:endParaRPr lang="en-GB" altLang="en-US" sz="2000" dirty="0" smtClean="0">
              <a:solidFill>
                <a:schemeClr val="tx2"/>
              </a:solidFill>
            </a:endParaRPr>
          </a:p>
        </p:txBody>
      </p:sp>
      <p:pic>
        <p:nvPicPr>
          <p:cNvPr id="1331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12519" y="3212976"/>
            <a:ext cx="55562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6" descr="http://rcc.org.ru/en/img/logo_en.gif"/>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8532688" y="3141340"/>
            <a:ext cx="431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7" descr="CEPT logotype">
            <a:hlinkClick r:id="rId6"/>
          </p:cNvPr>
          <p:cNvPicPr>
            <a:picLocks noChangeAspect="1" noChangeArrowheads="1"/>
          </p:cNvPicPr>
          <p:nvPr/>
        </p:nvPicPr>
        <p:blipFill>
          <a:blip r:embed="rId7" r:link="rId8" cstate="print">
            <a:extLst>
              <a:ext uri="{28A0092B-C50C-407E-A947-70E740481C1C}">
                <a14:useLocalDpi xmlns:a14="http://schemas.microsoft.com/office/drawing/2010/main" val="0"/>
              </a:ext>
            </a:extLst>
          </a:blip>
          <a:srcRect/>
          <a:stretch>
            <a:fillRect/>
          </a:stretch>
        </p:blipFill>
        <p:spPr bwMode="auto">
          <a:xfrm>
            <a:off x="5879058" y="3212976"/>
            <a:ext cx="637158" cy="637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86336" y="3223890"/>
            <a:ext cx="6096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0" name="Picture 9" descr="http://www.citel.oas.org/citel_logo4.gif"/>
          <p:cNvPicPr>
            <a:picLocks noChangeAspect="1" noChangeArrowheads="1"/>
          </p:cNvPicPr>
          <p:nvPr/>
        </p:nvPicPr>
        <p:blipFill>
          <a:blip r:embed="rId10" r:link="rId11">
            <a:extLst>
              <a:ext uri="{28A0092B-C50C-407E-A947-70E740481C1C}">
                <a14:useLocalDpi xmlns:a14="http://schemas.microsoft.com/office/drawing/2010/main" val="0"/>
              </a:ext>
            </a:extLst>
          </a:blip>
          <a:srcRect/>
          <a:stretch>
            <a:fillRect/>
          </a:stretch>
        </p:blipFill>
        <p:spPr bwMode="auto">
          <a:xfrm>
            <a:off x="6555432" y="3388990"/>
            <a:ext cx="1905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1" name="Picture 10" descr="International Telecommunication Union logotype">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067944" y="4794002"/>
            <a:ext cx="579214" cy="579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22" name="Picture 12" descr="ASM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67944" y="3284215"/>
            <a:ext cx="11112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5949138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492896"/>
            <a:ext cx="6419764" cy="4073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0" name="Text Box 7"/>
          <p:cNvSpPr txBox="1">
            <a:spLocks noChangeArrowheads="1"/>
          </p:cNvSpPr>
          <p:nvPr/>
        </p:nvSpPr>
        <p:spPr bwMode="auto">
          <a:xfrm>
            <a:off x="677416" y="1405225"/>
            <a:ext cx="799904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GB" altLang="en-US" sz="2000" dirty="0" smtClean="0">
                <a:solidFill>
                  <a:srgbClr val="FF0000"/>
                </a:solidFill>
                <a:latin typeface="Arial Rounded MT Bold" panose="020F0704030504030204" pitchFamily="34" charset="0"/>
              </a:rPr>
              <a:t>An old </a:t>
            </a:r>
            <a:r>
              <a:rPr lang="en-GB" altLang="en-US" sz="2000" dirty="0">
                <a:solidFill>
                  <a:srgbClr val="FF0000"/>
                </a:solidFill>
                <a:latin typeface="Arial Rounded MT Bold" panose="020F0704030504030204" pitchFamily="34" charset="0"/>
              </a:rPr>
              <a:t>slide borrowed from </a:t>
            </a:r>
            <a:r>
              <a:rPr lang="en-GB" altLang="en-US" sz="2000" dirty="0" smtClean="0">
                <a:solidFill>
                  <a:srgbClr val="FF0000"/>
                </a:solidFill>
                <a:latin typeface="Arial Rounded MT Bold" panose="020F0704030504030204" pitchFamily="34" charset="0"/>
              </a:rPr>
              <a:t>the Canadian Frequency Regulator </a:t>
            </a:r>
            <a:r>
              <a:rPr lang="en-GB" altLang="en-US" sz="2000" dirty="0">
                <a:solidFill>
                  <a:srgbClr val="FF0000"/>
                </a:solidFill>
                <a:latin typeface="Arial Rounded MT Bold" panose="020F0704030504030204" pitchFamily="34" charset="0"/>
              </a:rPr>
              <a:t>shows a good example of the many “</a:t>
            </a:r>
            <a:r>
              <a:rPr lang="en-GB" altLang="en-US" sz="2000" dirty="0">
                <a:solidFill>
                  <a:schemeClr val="accent1"/>
                </a:solidFill>
                <a:latin typeface="Arial Rounded MT Bold" panose="020F0704030504030204" pitchFamily="34" charset="0"/>
              </a:rPr>
              <a:t>special interest</a:t>
            </a:r>
            <a:r>
              <a:rPr lang="en-GB" altLang="en-US" sz="2000" dirty="0">
                <a:solidFill>
                  <a:srgbClr val="FF0000"/>
                </a:solidFill>
                <a:latin typeface="Arial Rounded MT Bold" panose="020F0704030504030204" pitchFamily="34" charset="0"/>
              </a:rPr>
              <a:t>” groups represented in </a:t>
            </a:r>
            <a:r>
              <a:rPr lang="en-GB" altLang="en-US" sz="2000" dirty="0">
                <a:solidFill>
                  <a:schemeClr val="accent1"/>
                </a:solidFill>
                <a:latin typeface="Arial Rounded MT Bold" panose="020F0704030504030204" pitchFamily="34" charset="0"/>
              </a:rPr>
              <a:t>any national position</a:t>
            </a:r>
            <a:r>
              <a:rPr lang="en-GB" altLang="en-US" sz="2000" dirty="0">
                <a:solidFill>
                  <a:srgbClr val="FF0000"/>
                </a:solidFill>
                <a:latin typeface="Arial Rounded MT Bold" panose="020F0704030504030204" pitchFamily="34" charset="0"/>
              </a:rPr>
              <a:t>.</a:t>
            </a:r>
          </a:p>
        </p:txBody>
      </p:sp>
      <p:cxnSp>
        <p:nvCxnSpPr>
          <p:cNvPr id="6" name="Straight Arrow Connector 5"/>
          <p:cNvCxnSpPr>
            <a:cxnSpLocks noChangeShapeType="1"/>
          </p:cNvCxnSpPr>
          <p:nvPr/>
        </p:nvCxnSpPr>
        <p:spPr bwMode="auto">
          <a:xfrm>
            <a:off x="2881313" y="2392363"/>
            <a:ext cx="1350962" cy="1106487"/>
          </a:xfrm>
          <a:prstGeom prst="straightConnector1">
            <a:avLst/>
          </a:prstGeom>
          <a:noFill/>
          <a:ln w="76200">
            <a:solidFill>
              <a:srgbClr val="009900"/>
            </a:solidFill>
            <a:round/>
            <a:headEnd/>
            <a:tailEnd type="arrow" w="med" len="med"/>
          </a:ln>
          <a:extLst>
            <a:ext uri="{909E8E84-426E-40DD-AFC4-6F175D3DCCD1}">
              <a14:hiddenFill xmlns:a14="http://schemas.microsoft.com/office/drawing/2010/main">
                <a:noFill/>
              </a14:hiddenFill>
            </a:ext>
          </a:extLst>
        </p:spPr>
      </p:cxnSp>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9554586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2000" fill="hold"/>
                                        <p:tgtEl>
                                          <p:spTgt spid="6"/>
                                        </p:tgtEl>
                                        <p:attrNameLst>
                                          <p:attrName>ppt_x</p:attrName>
                                        </p:attrNameLst>
                                      </p:cBhvr>
                                      <p:tavLst>
                                        <p:tav tm="0">
                                          <p:val>
                                            <p:strVal val="#ppt_x"/>
                                          </p:val>
                                        </p:tav>
                                        <p:tav tm="100000">
                                          <p:val>
                                            <p:strVal val="#ppt_x"/>
                                          </p:val>
                                        </p:tav>
                                      </p:tavLst>
                                    </p:anim>
                                    <p:anim calcmode="lin" valueType="num">
                                      <p:cBhvr additive="base">
                                        <p:cTn id="8" dur="20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body" idx="1"/>
          </p:nvPr>
        </p:nvSpPr>
        <p:spPr>
          <a:xfrm>
            <a:off x="0" y="1916832"/>
            <a:ext cx="4860032" cy="3810000"/>
          </a:xfrm>
        </p:spPr>
        <p:txBody>
          <a:bodyPr>
            <a:normAutofit/>
          </a:bodyPr>
          <a:lstStyle/>
          <a:p>
            <a:pPr marL="400050" lvl="2" indent="0" eaLnBrk="1" hangingPunct="1">
              <a:spcBef>
                <a:spcPct val="70000"/>
              </a:spcBef>
              <a:buFontTx/>
              <a:buNone/>
            </a:pPr>
            <a:r>
              <a:rPr lang="en-GB" altLang="en-US" sz="2400" b="1" dirty="0" smtClean="0">
                <a:solidFill>
                  <a:srgbClr val="FF0000"/>
                </a:solidFill>
                <a:latin typeface="Arial Rounded MT Bold" panose="020F0704030504030204" pitchFamily="34" charset="0"/>
              </a:rPr>
              <a:t>The ITU Radio Regulations update cycle </a:t>
            </a:r>
          </a:p>
          <a:p>
            <a:pPr lvl="1" eaLnBrk="1" hangingPunct="1">
              <a:spcBef>
                <a:spcPct val="70000"/>
              </a:spcBef>
              <a:buFont typeface="Wingdings" pitchFamily="2" charset="2"/>
              <a:buChar char="Ø"/>
            </a:pPr>
            <a:r>
              <a:rPr lang="en-GB" altLang="en-US" sz="1900" dirty="0" smtClean="0">
                <a:solidFill>
                  <a:schemeClr val="accent1"/>
                </a:solidFill>
                <a:latin typeface="Arial Rounded MT Bold" panose="020F0704030504030204" pitchFamily="34" charset="0"/>
              </a:rPr>
              <a:t>A very competitive environment</a:t>
            </a:r>
          </a:p>
          <a:p>
            <a:pPr lvl="1" eaLnBrk="1" hangingPunct="1">
              <a:spcBef>
                <a:spcPct val="70000"/>
              </a:spcBef>
              <a:buFont typeface="Wingdings" pitchFamily="2" charset="2"/>
              <a:buChar char="Ø"/>
            </a:pPr>
            <a:r>
              <a:rPr lang="en-GB" altLang="en-US" sz="1900" dirty="0" smtClean="0">
                <a:solidFill>
                  <a:schemeClr val="accent1"/>
                </a:solidFill>
                <a:latin typeface="Arial Rounded MT Bold" panose="020F0704030504030204" pitchFamily="34" charset="0"/>
              </a:rPr>
              <a:t>Aviation or any other user cannot expect preferential treatment</a:t>
            </a:r>
          </a:p>
          <a:p>
            <a:pPr lvl="1" eaLnBrk="1" hangingPunct="1">
              <a:spcBef>
                <a:spcPct val="70000"/>
              </a:spcBef>
              <a:buFont typeface="Wingdings" pitchFamily="2" charset="2"/>
              <a:buChar char="Ø"/>
            </a:pPr>
            <a:r>
              <a:rPr lang="en-GB" altLang="en-US" sz="1900" dirty="0" smtClean="0">
                <a:solidFill>
                  <a:schemeClr val="accent1"/>
                </a:solidFill>
                <a:latin typeface="Arial Rounded MT Bold" panose="020F0704030504030204" pitchFamily="34" charset="0"/>
              </a:rPr>
              <a:t>Those that do their homework and participate succeed, others lose.</a:t>
            </a:r>
          </a:p>
        </p:txBody>
      </p:sp>
      <p:sp>
        <p:nvSpPr>
          <p:cNvPr id="13316" name="Rectangle 4"/>
          <p:cNvSpPr>
            <a:spLocks noChangeArrowheads="1"/>
          </p:cNvSpPr>
          <p:nvPr/>
        </p:nvSpPr>
        <p:spPr bwMode="auto">
          <a:xfrm>
            <a:off x="4714056" y="2837656"/>
            <a:ext cx="3962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lnSpc>
                <a:spcPct val="110000"/>
              </a:lnSpc>
              <a:buClr>
                <a:schemeClr val="hlink"/>
              </a:buClr>
              <a:buSzPct val="65000"/>
              <a:buFont typeface="Wingdings" pitchFamily="2" charset="2"/>
              <a:buNone/>
            </a:pPr>
            <a:r>
              <a:rPr lang="en-GB" altLang="en-US" sz="1200" b="1" dirty="0"/>
              <a:t>	 </a:t>
            </a:r>
            <a:r>
              <a:rPr lang="en-GB" altLang="en-US" sz="1200" b="1" dirty="0">
                <a:solidFill>
                  <a:srgbClr val="002060"/>
                </a:solidFill>
              </a:rPr>
              <a:t>Definition of Radio Frequency Management: </a:t>
            </a:r>
          </a:p>
          <a:p>
            <a:pPr eaLnBrk="1" hangingPunct="1">
              <a:lnSpc>
                <a:spcPct val="110000"/>
              </a:lnSpc>
              <a:buClr>
                <a:schemeClr val="hlink"/>
              </a:buClr>
              <a:buSzPct val="65000"/>
              <a:buFont typeface="Wingdings" pitchFamily="2" charset="2"/>
              <a:buNone/>
            </a:pPr>
            <a:r>
              <a:rPr lang="en-GB" altLang="en-US" sz="1200" b="1" dirty="0">
                <a:solidFill>
                  <a:srgbClr val="002060"/>
                </a:solidFill>
              </a:rPr>
              <a:t>	“Radio frequency management is done by experts who meld years of experience with a curious blend of regulation, electronics, politics and not a little bit of larceny. They justify requirements, </a:t>
            </a:r>
            <a:r>
              <a:rPr lang="en-GB" altLang="en-US" sz="1200" b="1" dirty="0" err="1">
                <a:solidFill>
                  <a:srgbClr val="002060"/>
                </a:solidFill>
              </a:rPr>
              <a:t>horsetrade</a:t>
            </a:r>
            <a:r>
              <a:rPr lang="en-GB" altLang="en-US" sz="1200" b="1" dirty="0">
                <a:solidFill>
                  <a:srgbClr val="002060"/>
                </a:solidFill>
              </a:rPr>
              <a:t>, coerce, bluff and gamble with an intuition that cannot be taught other than by long experience.”</a:t>
            </a:r>
          </a:p>
          <a:p>
            <a:pPr eaLnBrk="1" hangingPunct="1">
              <a:lnSpc>
                <a:spcPct val="80000"/>
              </a:lnSpc>
              <a:buClr>
                <a:schemeClr val="hlink"/>
              </a:buClr>
              <a:buSzPct val="65000"/>
              <a:buFont typeface="Wingdings" pitchFamily="2" charset="2"/>
              <a:buNone/>
            </a:pPr>
            <a:endParaRPr lang="en-GB" altLang="en-US" sz="1200" b="1" dirty="0">
              <a:solidFill>
                <a:srgbClr val="002060"/>
              </a:solidFill>
            </a:endParaRPr>
          </a:p>
          <a:p>
            <a:pPr eaLnBrk="1" hangingPunct="1">
              <a:lnSpc>
                <a:spcPct val="80000"/>
              </a:lnSpc>
              <a:buClr>
                <a:schemeClr val="hlink"/>
              </a:buClr>
              <a:buSzPct val="65000"/>
              <a:buFont typeface="Wingdings" pitchFamily="2" charset="2"/>
              <a:buNone/>
            </a:pPr>
            <a:r>
              <a:rPr lang="en-GB" altLang="en-US" sz="1200" b="1" dirty="0">
                <a:solidFill>
                  <a:srgbClr val="002060"/>
                </a:solidFill>
              </a:rPr>
              <a:t>			Vice Admiral Jon L. Boyes</a:t>
            </a:r>
          </a:p>
          <a:p>
            <a:pPr eaLnBrk="1" hangingPunct="1">
              <a:lnSpc>
                <a:spcPct val="80000"/>
              </a:lnSpc>
              <a:buClr>
                <a:schemeClr val="hlink"/>
              </a:buClr>
              <a:buSzPct val="65000"/>
              <a:buFont typeface="Wingdings" pitchFamily="2" charset="2"/>
              <a:buNone/>
            </a:pPr>
            <a:r>
              <a:rPr lang="en-GB" altLang="en-US" sz="1200" b="1" dirty="0">
                <a:solidFill>
                  <a:srgbClr val="002060"/>
                </a:solidFill>
              </a:rPr>
              <a:t>			U.S. Navy</a:t>
            </a:r>
          </a:p>
        </p:txBody>
      </p:sp>
      <p:sp>
        <p:nvSpPr>
          <p:cNvPr id="13318" name="Text Box 6"/>
          <p:cNvSpPr txBox="1">
            <a:spLocks noChangeArrowheads="1"/>
          </p:cNvSpPr>
          <p:nvPr/>
        </p:nvSpPr>
        <p:spPr bwMode="auto">
          <a:xfrm>
            <a:off x="4938464" y="2564904"/>
            <a:ext cx="3810000" cy="2852738"/>
          </a:xfrm>
          <a:prstGeom prst="rect">
            <a:avLst/>
          </a:prstGeom>
          <a:solidFill>
            <a:srgbClr val="7030A0">
              <a:alpha val="16000"/>
            </a:srgbClr>
          </a:solidFill>
          <a:ln w="9525">
            <a:solidFill>
              <a:schemeClr val="tx1"/>
            </a:solidFill>
            <a:miter lim="800000"/>
            <a:headEnd/>
            <a:tailEnd/>
          </a:ln>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a:p>
            <a:pPr eaLnBrk="1" hangingPunct="1">
              <a:spcBef>
                <a:spcPct val="50000"/>
              </a:spcBef>
              <a:buClrTx/>
              <a:buFontTx/>
              <a:buNone/>
            </a:pPr>
            <a:endParaRPr lang="en-GB" altLang="en-US"/>
          </a:p>
        </p:txBody>
      </p:sp>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40032390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316">
                                            <p:txEl>
                                              <p:pRg st="0" end="0"/>
                                            </p:txEl>
                                          </p:spTgt>
                                        </p:tgtEl>
                                        <p:attrNameLst>
                                          <p:attrName>style.visibility</p:attrName>
                                        </p:attrNameLst>
                                      </p:cBhvr>
                                      <p:to>
                                        <p:strVal val="visible"/>
                                      </p:to>
                                    </p:set>
                                    <p:animEffect transition="in" filter="fade">
                                      <p:cBhvr>
                                        <p:cTn id="7" dur="5000"/>
                                        <p:tgtEl>
                                          <p:spTgt spid="1331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316">
                                            <p:txEl>
                                              <p:pRg st="1" end="1"/>
                                            </p:txEl>
                                          </p:spTgt>
                                        </p:tgtEl>
                                        <p:attrNameLst>
                                          <p:attrName>style.visibility</p:attrName>
                                        </p:attrNameLst>
                                      </p:cBhvr>
                                      <p:to>
                                        <p:strVal val="visible"/>
                                      </p:to>
                                    </p:set>
                                    <p:animEffect transition="in" filter="fade">
                                      <p:cBhvr>
                                        <p:cTn id="10" dur="5000"/>
                                        <p:tgtEl>
                                          <p:spTgt spid="1331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316">
                                            <p:txEl>
                                              <p:pRg st="3" end="3"/>
                                            </p:txEl>
                                          </p:spTgt>
                                        </p:tgtEl>
                                        <p:attrNameLst>
                                          <p:attrName>style.visibility</p:attrName>
                                        </p:attrNameLst>
                                      </p:cBhvr>
                                      <p:to>
                                        <p:strVal val="visible"/>
                                      </p:to>
                                    </p:set>
                                    <p:animEffect transition="in" filter="fade">
                                      <p:cBhvr>
                                        <p:cTn id="13" dur="5000"/>
                                        <p:tgtEl>
                                          <p:spTgt spid="13316">
                                            <p:txEl>
                                              <p:pRg st="3" end="3"/>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316">
                                            <p:txEl>
                                              <p:pRg st="4" end="4"/>
                                            </p:txEl>
                                          </p:spTgt>
                                        </p:tgtEl>
                                        <p:attrNameLst>
                                          <p:attrName>style.visibility</p:attrName>
                                        </p:attrNameLst>
                                      </p:cBhvr>
                                      <p:to>
                                        <p:strVal val="visible"/>
                                      </p:to>
                                    </p:set>
                                    <p:animEffect transition="in" filter="fade">
                                      <p:cBhvr>
                                        <p:cTn id="16" dur="5000"/>
                                        <p:tgtEl>
                                          <p:spTgt spid="13316">
                                            <p:txEl>
                                              <p:pRg st="4" end="4"/>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318">
                                            <p:bg/>
                                          </p:spTgt>
                                        </p:tgtEl>
                                        <p:attrNameLst>
                                          <p:attrName>style.visibility</p:attrName>
                                        </p:attrNameLst>
                                      </p:cBhvr>
                                      <p:to>
                                        <p:strVal val="visible"/>
                                      </p:to>
                                    </p:set>
                                    <p:animEffect transition="in" filter="fade">
                                      <p:cBhvr>
                                        <p:cTn id="19" dur="2000"/>
                                        <p:tgtEl>
                                          <p:spTgt spid="13318">
                                            <p:bg/>
                                          </p:spTgt>
                                        </p:tgtEl>
                                      </p:cBhvr>
                                    </p:animEffect>
                                  </p:childTnLst>
                                </p:cTn>
                              </p:par>
                              <p:par>
                                <p:cTn id="20" presetID="10" presetClass="entr" presetSubtype="0" fill="hold" grpId="0" nodeType="withEffect" nodePh="1">
                                  <p:stCondLst>
                                    <p:cond delay="0"/>
                                  </p:stCondLst>
                                  <p:endCondLst>
                                    <p:cond evt="begin" delay="0">
                                      <p:tn val="20"/>
                                    </p:cond>
                                  </p:endCondLst>
                                  <p:childTnLst>
                                    <p:set>
                                      <p:cBhvr>
                                        <p:cTn id="21" dur="1" fill="hold">
                                          <p:stCondLst>
                                            <p:cond delay="0"/>
                                          </p:stCondLst>
                                        </p:cTn>
                                        <p:tgtEl>
                                          <p:spTgt spid="13318">
                                            <p:txEl>
                                              <p:pRg st="0" end="0"/>
                                            </p:txEl>
                                          </p:spTgt>
                                        </p:tgtEl>
                                        <p:attrNameLst>
                                          <p:attrName>style.visibility</p:attrName>
                                        </p:attrNameLst>
                                      </p:cBhvr>
                                      <p:to>
                                        <p:strVal val="visible"/>
                                      </p:to>
                                    </p:set>
                                    <p:animEffect transition="in" filter="fade">
                                      <p:cBhvr>
                                        <p:cTn id="22" dur="2000"/>
                                        <p:tgtEl>
                                          <p:spTgt spid="133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uild="allAtOnce"/>
      <p:bldP spid="13318" grpId="0" build="allAtOnce"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type="body" idx="1"/>
          </p:nvPr>
        </p:nvSpPr>
        <p:spPr>
          <a:xfrm>
            <a:off x="504056" y="3352800"/>
            <a:ext cx="5364088" cy="2812504"/>
          </a:xfrm>
        </p:spPr>
        <p:txBody>
          <a:bodyPr>
            <a:normAutofit/>
          </a:bodyPr>
          <a:lstStyle/>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Based in Geneva, Switzerland</a:t>
            </a:r>
          </a:p>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Founded on 17 May 1865</a:t>
            </a:r>
          </a:p>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193 Member States,                          800 Sector members and associates</a:t>
            </a:r>
          </a:p>
          <a:p>
            <a:pPr lvl="1" eaLnBrk="1" hangingPunct="1">
              <a:lnSpc>
                <a:spcPct val="90000"/>
              </a:lnSpc>
              <a:spcBef>
                <a:spcPct val="70000"/>
              </a:spcBef>
              <a:buFont typeface="Wingdings" pitchFamily="2" charset="2"/>
              <a:buChar char="Ø"/>
            </a:pPr>
            <a:r>
              <a:rPr lang="en-GB" altLang="en-US" sz="2000" dirty="0" smtClean="0">
                <a:solidFill>
                  <a:schemeClr val="accent1"/>
                </a:solidFill>
                <a:latin typeface="Arial Rounded MT Bold" panose="020F0704030504030204" pitchFamily="34" charset="0"/>
              </a:rPr>
              <a:t>&gt;700 staff, ~90 nationalities</a:t>
            </a:r>
          </a:p>
        </p:txBody>
      </p:sp>
      <p:sp>
        <p:nvSpPr>
          <p:cNvPr id="16388" name="Rectangle 4"/>
          <p:cNvSpPr>
            <a:spLocks noChangeArrowheads="1"/>
          </p:cNvSpPr>
          <p:nvPr/>
        </p:nvSpPr>
        <p:spPr bwMode="auto">
          <a:xfrm>
            <a:off x="228600" y="167640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buClr>
                <a:schemeClr val="hlink"/>
              </a:buClr>
              <a:buSzPct val="65000"/>
              <a:buFontTx/>
              <a:buNone/>
            </a:pPr>
            <a:r>
              <a:rPr lang="en-GB" altLang="en-US" sz="2400" dirty="0">
                <a:solidFill>
                  <a:srgbClr val="FF0000"/>
                </a:solidFill>
                <a:latin typeface="Arial Rounded MT Bold" panose="020F0704030504030204" pitchFamily="34" charset="0"/>
              </a:rPr>
              <a:t>UN Specialized agency, established to standardize and regulate international radio and telecommunications.</a:t>
            </a:r>
          </a:p>
        </p:txBody>
      </p:sp>
      <p:pic>
        <p:nvPicPr>
          <p:cNvPr id="1638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2895600"/>
            <a:ext cx="2351088"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in brief</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9386795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107503" y="2564904"/>
            <a:ext cx="6107559" cy="3810000"/>
          </a:xfrm>
        </p:spPr>
        <p:txBody>
          <a:bodyPr>
            <a:normAutofit/>
          </a:bodyPr>
          <a:lstStyle/>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Facilitate </a:t>
            </a:r>
            <a:r>
              <a:rPr lang="en-GB" altLang="en-US" sz="1800" dirty="0" smtClean="0">
                <a:solidFill>
                  <a:srgbClr val="FF0000"/>
                </a:solidFill>
                <a:latin typeface="Arial Rounded MT Bold" panose="020F0704030504030204" pitchFamily="34" charset="0"/>
              </a:rPr>
              <a:t>equitable access </a:t>
            </a:r>
            <a:r>
              <a:rPr lang="en-GB" altLang="en-US" sz="1800" dirty="0" smtClean="0">
                <a:solidFill>
                  <a:schemeClr val="accent1"/>
                </a:solidFill>
                <a:latin typeface="Arial Rounded MT Bold" panose="020F0704030504030204" pitchFamily="34" charset="0"/>
              </a:rPr>
              <a:t>to and </a:t>
            </a:r>
            <a:r>
              <a:rPr lang="en-GB" altLang="en-US" sz="1800" dirty="0" smtClean="0">
                <a:solidFill>
                  <a:srgbClr val="FF0000"/>
                </a:solidFill>
                <a:latin typeface="Arial Rounded MT Bold" panose="020F0704030504030204" pitchFamily="34" charset="0"/>
              </a:rPr>
              <a:t>rational use </a:t>
            </a:r>
            <a:r>
              <a:rPr lang="en-GB" altLang="en-US" sz="1800" dirty="0" smtClean="0">
                <a:solidFill>
                  <a:schemeClr val="accent1"/>
                </a:solidFill>
                <a:latin typeface="Arial Rounded MT Bold" panose="020F0704030504030204" pitchFamily="34" charset="0"/>
              </a:rPr>
              <a:t>of the radio frequency spectrum and the geostationary orbit</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Ensure </a:t>
            </a:r>
            <a:r>
              <a:rPr lang="en-GB" altLang="en-US" sz="1800" dirty="0" smtClean="0">
                <a:solidFill>
                  <a:srgbClr val="FF0000"/>
                </a:solidFill>
                <a:latin typeface="Arial Rounded MT Bold" panose="020F0704030504030204" pitchFamily="34" charset="0"/>
              </a:rPr>
              <a:t>availability </a:t>
            </a:r>
            <a:r>
              <a:rPr lang="en-GB" altLang="en-US" sz="1800" dirty="0" smtClean="0">
                <a:solidFill>
                  <a:schemeClr val="accent1"/>
                </a:solidFill>
                <a:latin typeface="Arial Rounded MT Bold" panose="020F0704030504030204" pitchFamily="34" charset="0"/>
              </a:rPr>
              <a:t>and</a:t>
            </a:r>
            <a:r>
              <a:rPr lang="en-GB" altLang="en-US" sz="1800" dirty="0" smtClean="0">
                <a:solidFill>
                  <a:srgbClr val="FF0000"/>
                </a:solidFill>
                <a:latin typeface="Arial Rounded MT Bold" panose="020F0704030504030204" pitchFamily="34" charset="0"/>
              </a:rPr>
              <a:t> protection from harmful interference </a:t>
            </a:r>
            <a:r>
              <a:rPr lang="en-GB" altLang="en-US" sz="1800" dirty="0" smtClean="0">
                <a:solidFill>
                  <a:schemeClr val="accent1"/>
                </a:solidFill>
                <a:latin typeface="Arial Rounded MT Bold" panose="020F0704030504030204" pitchFamily="34" charset="0"/>
              </a:rPr>
              <a:t>of frequencies for </a:t>
            </a:r>
            <a:r>
              <a:rPr lang="en-GB" altLang="en-US" sz="1800" dirty="0" smtClean="0">
                <a:solidFill>
                  <a:srgbClr val="FF0000"/>
                </a:solidFill>
                <a:latin typeface="Arial Rounded MT Bold" panose="020F0704030504030204" pitchFamily="34" charset="0"/>
              </a:rPr>
              <a:t>distress and safety </a:t>
            </a:r>
            <a:r>
              <a:rPr lang="en-GB" altLang="en-US" sz="1800" dirty="0" smtClean="0">
                <a:solidFill>
                  <a:schemeClr val="accent1"/>
                </a:solidFill>
                <a:latin typeface="Arial Rounded MT Bold" panose="020F0704030504030204" pitchFamily="34" charset="0"/>
              </a:rPr>
              <a:t>purposes</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Assist in prevention and resolution of cases of harmful interference</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Facilitate efficient and effective operation of </a:t>
            </a:r>
            <a:r>
              <a:rPr lang="en-GB" altLang="en-US" sz="1800" dirty="0" err="1" smtClean="0">
                <a:solidFill>
                  <a:schemeClr val="accent1"/>
                </a:solidFill>
                <a:latin typeface="Arial Rounded MT Bold" panose="020F0704030504030204" pitchFamily="34" charset="0"/>
              </a:rPr>
              <a:t>radiocommunications</a:t>
            </a:r>
            <a:r>
              <a:rPr lang="en-GB" altLang="en-US" sz="1800" dirty="0" smtClean="0">
                <a:solidFill>
                  <a:schemeClr val="accent1"/>
                </a:solidFill>
                <a:latin typeface="Arial Rounded MT Bold" panose="020F0704030504030204" pitchFamily="34" charset="0"/>
              </a:rPr>
              <a:t> services</a:t>
            </a:r>
          </a:p>
          <a:p>
            <a:pPr lvl="1" eaLnBrk="1" hangingPunct="1">
              <a:lnSpc>
                <a:spcPct val="80000"/>
              </a:lnSpc>
              <a:spcBef>
                <a:spcPct val="70000"/>
              </a:spcBef>
              <a:buFont typeface="Wingdings" pitchFamily="2" charset="2"/>
              <a:buChar char="Ø"/>
            </a:pPr>
            <a:r>
              <a:rPr lang="en-GB" altLang="en-US" sz="1800" dirty="0" smtClean="0">
                <a:solidFill>
                  <a:schemeClr val="accent1"/>
                </a:solidFill>
                <a:latin typeface="Arial Rounded MT Bold" panose="020F0704030504030204" pitchFamily="34" charset="0"/>
              </a:rPr>
              <a:t>Provide for, and regulate new applications of telecommunications technology</a:t>
            </a:r>
          </a:p>
        </p:txBody>
      </p:sp>
      <p:sp>
        <p:nvSpPr>
          <p:cNvPr id="17412" name="Rectangle 5"/>
          <p:cNvSpPr>
            <a:spLocks noChangeArrowheads="1"/>
          </p:cNvSpPr>
          <p:nvPr/>
        </p:nvSpPr>
        <p:spPr bwMode="auto">
          <a:xfrm>
            <a:off x="228600" y="192596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buClr>
                <a:schemeClr val="hlink"/>
              </a:buClr>
              <a:buSzPct val="65000"/>
              <a:buFont typeface="Wingdings" pitchFamily="2" charset="2"/>
              <a:buChar char="n"/>
            </a:pPr>
            <a:r>
              <a:rPr lang="en-GB" altLang="en-US" sz="2800" b="1" dirty="0">
                <a:solidFill>
                  <a:schemeClr val="accent1"/>
                </a:solidFill>
                <a:latin typeface="Arial Rounded MT Bold" panose="020F0704030504030204" pitchFamily="34" charset="0"/>
              </a:rPr>
              <a:t>International treaty:</a:t>
            </a:r>
          </a:p>
        </p:txBody>
      </p:sp>
      <p:pic>
        <p:nvPicPr>
          <p:cNvPr id="17413" name="Picture 11" descr="http://www.itu.int/dms_pub/itu-r/opb/reg/R-REG-RR-2012-JP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5063" y="2819400"/>
            <a:ext cx="2547937" cy="310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in brief</a:t>
            </a:r>
          </a:p>
          <a:p>
            <a:pPr eaLnBrk="1" hangingPunct="1">
              <a:spcBef>
                <a:spcPct val="0"/>
              </a:spcBef>
              <a:buClrTx/>
              <a:buFontTx/>
              <a:buNone/>
            </a:pPr>
            <a:r>
              <a:rPr lang="en-US" altLang="en-US" sz="2800" b="1" dirty="0" smtClean="0">
                <a:solidFill>
                  <a:srgbClr val="FF0000"/>
                </a:solidFill>
                <a:latin typeface="Arial Rounded MT Bold" pitchFamily="34" charset="0"/>
              </a:rPr>
              <a:t>Radio Regulations</a:t>
            </a:r>
            <a:endParaRPr lang="en-US" altLang="en-US" b="1" dirty="0">
              <a:solidFill>
                <a:srgbClr val="FF0000"/>
              </a:solidFill>
              <a:latin typeface="Arial Rounded MT Bold" pitchFamily="34" charset="0"/>
            </a:endParaRPr>
          </a:p>
        </p:txBody>
      </p:sp>
    </p:spTree>
    <p:extLst>
      <p:ext uri="{BB962C8B-B14F-4D97-AF65-F5344CB8AC3E}">
        <p14:creationId xmlns:p14="http://schemas.microsoft.com/office/powerpoint/2010/main" val="37924762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107504" y="2190328"/>
            <a:ext cx="6408712" cy="4191000"/>
          </a:xfrm>
        </p:spPr>
        <p:txBody>
          <a:bodyPr/>
          <a:lstStyle/>
          <a:p>
            <a:pPr lvl="1" eaLnBrk="1" hangingPunct="1">
              <a:lnSpc>
                <a:spcPct val="80000"/>
              </a:lnSpc>
              <a:spcBef>
                <a:spcPct val="70000"/>
              </a:spcBef>
              <a:buFont typeface="Wingdings" pitchFamily="2" charset="2"/>
              <a:buNone/>
            </a:pPr>
            <a:r>
              <a:rPr lang="en-GB" altLang="en-US" sz="1400" b="1" dirty="0" smtClean="0">
                <a:solidFill>
                  <a:srgbClr val="FF0000"/>
                </a:solidFill>
                <a:latin typeface="Arial Rounded MT Bold" panose="020F0704030504030204" pitchFamily="34" charset="0"/>
              </a:rPr>
              <a:t>A set of regulatory provisions addressing the major topics of:</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Definitions for services and technical features related to spectrum and frequency planning</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Frequency Allocations to servic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Procedures for coordination and registration of frequenci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Provisions for distress and safety communication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Provisions for individual radio services (including Aeronautical Servic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Interference – reporting and clearance</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Administrative provisions, including licensing</a:t>
            </a:r>
          </a:p>
          <a:p>
            <a:pPr lvl="1" eaLnBrk="1" hangingPunct="1">
              <a:lnSpc>
                <a:spcPct val="80000"/>
              </a:lnSpc>
              <a:spcBef>
                <a:spcPct val="70000"/>
              </a:spcBef>
              <a:buFont typeface="Wingdings" pitchFamily="2" charset="2"/>
              <a:buNone/>
            </a:pPr>
            <a:r>
              <a:rPr lang="en-GB" altLang="en-US" sz="1400" b="1" dirty="0" smtClean="0">
                <a:solidFill>
                  <a:srgbClr val="FF0000"/>
                </a:solidFill>
                <a:latin typeface="Arial Rounded MT Bold" panose="020F0704030504030204" pitchFamily="34" charset="0"/>
              </a:rPr>
              <a:t>Together with:</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Appendices (30) addressing planning, technical parameters and operational procedures</a:t>
            </a:r>
          </a:p>
          <a:p>
            <a:pPr lvl="1" eaLnBrk="1" hangingPunct="1">
              <a:lnSpc>
                <a:spcPct val="80000"/>
              </a:lnSpc>
              <a:spcBef>
                <a:spcPct val="70000"/>
              </a:spcBef>
              <a:buFont typeface="Wingdings" pitchFamily="2" charset="2"/>
              <a:buChar char="Ø"/>
            </a:pPr>
            <a:r>
              <a:rPr lang="en-GB" altLang="en-US" sz="1400" b="1" dirty="0" smtClean="0">
                <a:solidFill>
                  <a:schemeClr val="accent1"/>
                </a:solidFill>
                <a:latin typeface="Arial Rounded MT Bold" panose="020F0704030504030204" pitchFamily="34" charset="0"/>
              </a:rPr>
              <a:t>Resolutions and Recommendations</a:t>
            </a:r>
          </a:p>
          <a:p>
            <a:pPr lvl="1" eaLnBrk="1" hangingPunct="1">
              <a:lnSpc>
                <a:spcPct val="80000"/>
              </a:lnSpc>
              <a:spcBef>
                <a:spcPct val="70000"/>
              </a:spcBef>
              <a:buFont typeface="Wingdings" pitchFamily="2" charset="2"/>
              <a:buChar char="Ø"/>
            </a:pPr>
            <a:endParaRPr lang="en-GB" altLang="en-US" sz="1400" dirty="0" smtClean="0">
              <a:solidFill>
                <a:schemeClr val="tx2"/>
              </a:solidFill>
            </a:endParaRPr>
          </a:p>
        </p:txBody>
      </p:sp>
      <p:sp>
        <p:nvSpPr>
          <p:cNvPr id="18436" name="Rectangle 4"/>
          <p:cNvSpPr>
            <a:spLocks noChangeArrowheads="1"/>
          </p:cNvSpPr>
          <p:nvPr/>
        </p:nvSpPr>
        <p:spPr bwMode="auto">
          <a:xfrm>
            <a:off x="228600" y="1676400"/>
            <a:ext cx="8534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buClr>
                <a:schemeClr val="hlink"/>
              </a:buClr>
              <a:buSzPct val="65000"/>
              <a:buFont typeface="Wingdings" pitchFamily="2" charset="2"/>
              <a:buChar char="n"/>
            </a:pPr>
            <a:r>
              <a:rPr lang="en-GB" altLang="en-US" sz="2800" b="1" dirty="0">
                <a:solidFill>
                  <a:schemeClr val="accent1"/>
                </a:solidFill>
                <a:latin typeface="Arial Rounded MT Bold" panose="020F0704030504030204" pitchFamily="34" charset="0"/>
              </a:rPr>
              <a:t>Contents of the Radio Regulations:</a:t>
            </a:r>
          </a:p>
        </p:txBody>
      </p:sp>
      <p:pic>
        <p:nvPicPr>
          <p:cNvPr id="18437" name="Picture 11" descr="http://www.itu.int/dms_pub/itu-r/opb/reg/R-REG-RR-2012-JP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5438" y="2960688"/>
            <a:ext cx="2178050"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in brief</a:t>
            </a:r>
          </a:p>
          <a:p>
            <a:pPr eaLnBrk="1" hangingPunct="1">
              <a:spcBef>
                <a:spcPct val="0"/>
              </a:spcBef>
              <a:buClrTx/>
              <a:buFontTx/>
              <a:buNone/>
            </a:pPr>
            <a:r>
              <a:rPr lang="en-US" altLang="en-US" sz="2800" b="1" dirty="0" smtClean="0">
                <a:solidFill>
                  <a:srgbClr val="FF0000"/>
                </a:solidFill>
                <a:latin typeface="Arial Rounded MT Bold" pitchFamily="34" charset="0"/>
              </a:rPr>
              <a:t>Radio Regulations</a:t>
            </a:r>
            <a:endParaRPr lang="en-US" altLang="en-US" b="1" dirty="0">
              <a:solidFill>
                <a:srgbClr val="FF0000"/>
              </a:solidFill>
              <a:latin typeface="Arial Rounded MT Bold" pitchFamily="34" charset="0"/>
            </a:endParaRPr>
          </a:p>
        </p:txBody>
      </p:sp>
    </p:spTree>
    <p:extLst>
      <p:ext uri="{BB962C8B-B14F-4D97-AF65-F5344CB8AC3E}">
        <p14:creationId xmlns:p14="http://schemas.microsoft.com/office/powerpoint/2010/main" val="410931294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type="body" idx="1"/>
          </p:nvPr>
        </p:nvSpPr>
        <p:spPr>
          <a:xfrm>
            <a:off x="179512" y="1775792"/>
            <a:ext cx="9001000" cy="5181600"/>
          </a:xfrm>
        </p:spPr>
        <p:txBody>
          <a:bodyPr>
            <a:normAutofit lnSpcReduction="10000"/>
          </a:bodyPr>
          <a:lstStyle/>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WRCs update the International Radio Regulations</a:t>
            </a:r>
            <a:r>
              <a:rPr lang="en-GB" altLang="en-US" dirty="0" smtClean="0">
                <a:solidFill>
                  <a:schemeClr val="accent1"/>
                </a:solidFill>
                <a:latin typeface="Arial Rounded MT Bold" panose="020F0704030504030204" pitchFamily="34" charset="0"/>
                <a:ea typeface="ＭＳ Ｐゴシック" pitchFamily="34" charset="-128"/>
              </a:rPr>
              <a:t> </a:t>
            </a:r>
          </a:p>
          <a:p>
            <a:pPr eaLnBrk="1" hangingPunct="1">
              <a:lnSpc>
                <a:spcPct val="80000"/>
              </a:lnSpc>
            </a:pPr>
            <a:endParaRPr lang="en-GB" altLang="en-US" sz="900" b="1" dirty="0" smtClean="0">
              <a:solidFill>
                <a:schemeClr val="accent1"/>
              </a:solidFill>
              <a:latin typeface="Arial Rounded MT Bold" panose="020F0704030504030204" pitchFamily="34" charset="0"/>
              <a:ea typeface="ＭＳ Ｐゴシック" pitchFamily="34" charset="-128"/>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Held every 4 years</a:t>
            </a:r>
            <a:r>
              <a:rPr lang="en-GB" altLang="en-US" dirty="0" smtClean="0">
                <a:solidFill>
                  <a:schemeClr val="accent1"/>
                </a:solidFill>
                <a:latin typeface="Arial Rounded MT Bold" panose="020F0704030504030204" pitchFamily="34" charset="0"/>
                <a:ea typeface="ＭＳ Ｐゴシック" pitchFamily="34" charset="-128"/>
              </a:rPr>
              <a:t> </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Last was in </a:t>
            </a:r>
            <a:r>
              <a:rPr lang="en-GB" altLang="en-US" sz="1600" dirty="0" smtClean="0">
                <a:solidFill>
                  <a:srgbClr val="FF0000"/>
                </a:solidFill>
                <a:latin typeface="Arial Rounded MT Bold" panose="020F0704030504030204" pitchFamily="34" charset="0"/>
              </a:rPr>
              <a:t>Nov 2015</a:t>
            </a:r>
            <a:endParaRPr lang="en-GB" altLang="en-US" sz="1600" dirty="0" smtClean="0">
              <a:solidFill>
                <a:srgbClr val="FF0000"/>
              </a:solidFill>
              <a:latin typeface="Arial Rounded MT Bold" panose="020F0704030504030204" pitchFamily="34" charset="0"/>
            </a:endParaRP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Next in </a:t>
            </a:r>
            <a:r>
              <a:rPr lang="en-GB" altLang="en-US" sz="1600" dirty="0" smtClean="0">
                <a:solidFill>
                  <a:srgbClr val="FF0000"/>
                </a:solidFill>
                <a:latin typeface="Arial Rounded MT Bold" panose="020F0704030504030204" pitchFamily="34" charset="0"/>
              </a:rPr>
              <a:t>Oct-Nov 2019</a:t>
            </a:r>
            <a:r>
              <a:rPr lang="en-GB" altLang="en-US" sz="2400" dirty="0" smtClean="0">
                <a:solidFill>
                  <a:srgbClr val="FF0000"/>
                </a:solidFill>
                <a:latin typeface="Arial Rounded MT Bold" panose="020F0704030504030204" pitchFamily="34" charset="0"/>
              </a:rPr>
              <a:t> </a:t>
            </a:r>
            <a:endParaRPr lang="en-GB" altLang="en-US" sz="2400" dirty="0" smtClean="0">
              <a:solidFill>
                <a:srgbClr val="FF0000"/>
              </a:solidFill>
              <a:latin typeface="Arial Rounded MT Bold" panose="020F0704030504030204" pitchFamily="34" charset="0"/>
            </a:endParaRPr>
          </a:p>
          <a:p>
            <a:pPr lvl="1" eaLnBrk="1" hangingPunct="1">
              <a:lnSpc>
                <a:spcPct val="80000"/>
              </a:lnSpc>
              <a:buClr>
                <a:schemeClr val="hlink"/>
              </a:buClr>
            </a:pPr>
            <a:endParaRPr lang="en-GB" altLang="en-US" sz="900" dirty="0" smtClean="0">
              <a:solidFill>
                <a:schemeClr val="accent1"/>
              </a:solidFill>
              <a:latin typeface="Arial Rounded MT Bold" panose="020F0704030504030204" pitchFamily="34" charset="0"/>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Main purpos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revise the Radio Regulations (RR); and</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address Radiocommunication issues of a worldwide character.</a:t>
            </a:r>
          </a:p>
          <a:p>
            <a:pPr lvl="1" eaLnBrk="1" hangingPunct="1">
              <a:lnSpc>
                <a:spcPct val="80000"/>
              </a:lnSpc>
              <a:buClr>
                <a:schemeClr val="hlink"/>
              </a:buClr>
            </a:pPr>
            <a:endParaRPr lang="en-GB" altLang="en-US" sz="1800" dirty="0" smtClean="0">
              <a:solidFill>
                <a:schemeClr val="accent1"/>
              </a:solidFill>
              <a:latin typeface="Arial Rounded MT Bold" panose="020F0704030504030204" pitchFamily="34" charset="0"/>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Radio Regulations:  International treaty governing the use of the Radio Frequency Spectrum</a:t>
            </a:r>
          </a:p>
          <a:p>
            <a:pPr eaLnBrk="1" hangingPunct="1">
              <a:lnSpc>
                <a:spcPct val="80000"/>
              </a:lnSpc>
            </a:pPr>
            <a:endParaRPr lang="en-GB" altLang="en-US" sz="2000" dirty="0" smtClean="0">
              <a:solidFill>
                <a:schemeClr val="accent1"/>
              </a:solidFill>
              <a:latin typeface="Arial Rounded MT Bold" panose="020F0704030504030204" pitchFamily="34" charset="0"/>
              <a:ea typeface="ＭＳ Ｐゴシック" pitchFamily="34" charset="-128"/>
            </a:endParaRPr>
          </a:p>
          <a:p>
            <a:pPr eaLnBrk="1" hangingPunct="1">
              <a:lnSpc>
                <a:spcPct val="80000"/>
              </a:lnSpc>
            </a:pPr>
            <a:r>
              <a:rPr lang="en-GB" altLang="en-US" sz="2000" dirty="0" smtClean="0">
                <a:solidFill>
                  <a:schemeClr val="accent1"/>
                </a:solidFill>
                <a:latin typeface="Arial Rounded MT Bold" panose="020F0704030504030204" pitchFamily="34" charset="0"/>
                <a:ea typeface="ＭＳ Ｐゴシック" pitchFamily="34" charset="-128"/>
              </a:rPr>
              <a:t>Why participate at World Radiocommunication Conferenc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protect existing servic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obtain access to spectrum for new services and enhance spectrum access for existing services</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facilitate market access for radio equipment manufacturers; and</a:t>
            </a:r>
          </a:p>
          <a:p>
            <a:pPr lvl="1" eaLnBrk="1" hangingPunct="1">
              <a:lnSpc>
                <a:spcPct val="80000"/>
              </a:lnSpc>
              <a:buFont typeface="Wingdings" pitchFamily="2" charset="2"/>
              <a:buChar char="Ø"/>
            </a:pPr>
            <a:r>
              <a:rPr lang="en-GB" altLang="en-US" sz="1600" dirty="0" smtClean="0">
                <a:solidFill>
                  <a:srgbClr val="FF0000"/>
                </a:solidFill>
                <a:latin typeface="Arial Rounded MT Bold" panose="020F0704030504030204" pitchFamily="34" charset="0"/>
              </a:rPr>
              <a:t>To provide regulatory certainty to operators.</a:t>
            </a:r>
          </a:p>
          <a:p>
            <a:pPr lvl="1" eaLnBrk="1" hangingPunct="1">
              <a:lnSpc>
                <a:spcPct val="80000"/>
              </a:lnSpc>
              <a:buClr>
                <a:schemeClr val="hlink"/>
              </a:buClr>
            </a:pPr>
            <a:endParaRPr lang="en-GB" altLang="en-US" sz="1800" dirty="0" smtClean="0">
              <a:solidFill>
                <a:schemeClr val="tx2"/>
              </a:solidFill>
            </a:endParaRPr>
          </a:p>
        </p:txBody>
      </p:sp>
      <p:pic>
        <p:nvPicPr>
          <p:cNvPr id="19460" name="Picture 5" descr="300px-Whiteman_localizer">
            <a:hlinkClick r:id="rId3" tooltip="Localizer array and approach lighting at Whiteman Air Force Base, Johnson County, Missouri."/>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743200"/>
            <a:ext cx="28575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6" descr="Top left pictur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2133600"/>
            <a:ext cx="2114550"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WRCs</a:t>
            </a:r>
          </a:p>
          <a:p>
            <a:pPr eaLnBrk="1" hangingPunct="1">
              <a:spcBef>
                <a:spcPct val="0"/>
              </a:spcBef>
              <a:buClrTx/>
              <a:buFontTx/>
              <a:buNone/>
            </a:pPr>
            <a:r>
              <a:rPr lang="en-US" altLang="en-US" sz="2800" b="1" dirty="0" smtClean="0">
                <a:solidFill>
                  <a:srgbClr val="FF0000"/>
                </a:solidFill>
                <a:latin typeface="Arial Rounded MT Bold" pitchFamily="34" charset="0"/>
              </a:rPr>
              <a:t>General Overview</a:t>
            </a:r>
            <a:endParaRPr lang="en-US" altLang="en-US" b="1" dirty="0">
              <a:solidFill>
                <a:srgbClr val="FF0000"/>
              </a:solidFill>
              <a:latin typeface="Arial Rounded MT Bold" pitchFamily="34" charset="0"/>
            </a:endParaRPr>
          </a:p>
        </p:txBody>
      </p:sp>
    </p:spTree>
    <p:extLst>
      <p:ext uri="{BB962C8B-B14F-4D97-AF65-F5344CB8AC3E}">
        <p14:creationId xmlns:p14="http://schemas.microsoft.com/office/powerpoint/2010/main" val="10915547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82349" y="2060848"/>
            <a:ext cx="2226155" cy="2207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5" name="Rectangle 7"/>
          <p:cNvSpPr>
            <a:spLocks noChangeArrowheads="1"/>
          </p:cNvSpPr>
          <p:nvPr/>
        </p:nvSpPr>
        <p:spPr bwMode="auto">
          <a:xfrm flipH="1">
            <a:off x="561975" y="2362200"/>
            <a:ext cx="123825" cy="76200"/>
          </a:xfrm>
          <a:prstGeom prst="rect">
            <a:avLst/>
          </a:prstGeom>
          <a:noFill/>
          <a:ln w="9525">
            <a:noFill/>
            <a:miter lim="800000"/>
            <a:headEnd/>
            <a:tailEnd/>
          </a:ln>
          <a:effectLst/>
        </p:spPr>
        <p:txBody>
          <a:bodyPr anchor="ct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algn="ctr" eaLnBrk="1" hangingPunct="1">
              <a:defRPr/>
            </a:pPr>
            <a:r>
              <a:rPr lang="en-GB" altLang="en-US" sz="4000" smtClean="0">
                <a:solidFill>
                  <a:schemeClr val="tx2"/>
                </a:solidFill>
                <a:effectLst>
                  <a:outerShdw blurRad="38100" dist="38100" dir="2700000" algn="tl">
                    <a:srgbClr val="C0C0C0"/>
                  </a:outerShdw>
                </a:effectLst>
              </a:rPr>
              <a:t/>
            </a:r>
            <a:br>
              <a:rPr lang="en-GB" altLang="en-US" sz="4000" smtClean="0">
                <a:solidFill>
                  <a:schemeClr val="tx2"/>
                </a:solidFill>
                <a:effectLst>
                  <a:outerShdw blurRad="38100" dist="38100" dir="2700000" algn="tl">
                    <a:srgbClr val="C0C0C0"/>
                  </a:outerShdw>
                </a:effectLst>
              </a:rPr>
            </a:br>
            <a:endParaRPr lang="en-GB" altLang="en-US" sz="4000" smtClean="0">
              <a:solidFill>
                <a:schemeClr val="tx2"/>
              </a:solidFill>
              <a:effectLst>
                <a:outerShdw blurRad="38100" dist="38100" dir="2700000" algn="tl">
                  <a:srgbClr val="C0C0C0"/>
                </a:outerShdw>
              </a:effectLst>
            </a:endParaRPr>
          </a:p>
        </p:txBody>
      </p:sp>
      <p:sp>
        <p:nvSpPr>
          <p:cNvPr id="130056" name="Rectangle 8"/>
          <p:cNvSpPr>
            <a:spLocks noChangeArrowheads="1"/>
          </p:cNvSpPr>
          <p:nvPr/>
        </p:nvSpPr>
        <p:spPr bwMode="auto">
          <a:xfrm>
            <a:off x="441325" y="2060848"/>
            <a:ext cx="6805613" cy="4335462"/>
          </a:xfrm>
          <a:prstGeom prst="rect">
            <a:avLst/>
          </a:prstGeom>
          <a:noFill/>
          <a:ln w="9525">
            <a:noFill/>
            <a:miter lim="800000"/>
            <a:headEnd/>
            <a:tailEnd/>
          </a:ln>
          <a:effectLst/>
        </p:spPr>
        <p:txBody>
          <a:bodyPr/>
          <a:lstStyle>
            <a:lvl1pPr marL="355600" indent="-355600" eaLnBrk="0" hangingPunct="0">
              <a:defRPr sz="1400">
                <a:solidFill>
                  <a:schemeClr val="tx1"/>
                </a:solidFill>
                <a:latin typeface="Arial" pitchFamily="34" charset="0"/>
                <a:ea typeface="ＭＳ Ｐゴシック" pitchFamily="34" charset="-128"/>
              </a:defRPr>
            </a:lvl1pPr>
            <a:lvl2pPr marL="901700" indent="-366713"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eaLnBrk="1" hangingPunct="1">
              <a:spcBef>
                <a:spcPct val="20000"/>
              </a:spcBef>
              <a:buClr>
                <a:srgbClr val="FF0000"/>
              </a:buClr>
              <a:buFont typeface="Wingdings" pitchFamily="2" charset="2"/>
              <a:buChar char="Ø"/>
              <a:defRPr/>
            </a:pPr>
            <a:r>
              <a:rPr lang="en-GB" altLang="en-US" sz="2000" b="1" dirty="0" smtClean="0">
                <a:solidFill>
                  <a:schemeClr val="accent1"/>
                </a:solidFill>
                <a:latin typeface="Arial Rounded MT Bold" panose="020F0704030504030204" pitchFamily="34" charset="0"/>
              </a:rPr>
              <a:t>Participation: 3300 delegates</a:t>
            </a:r>
          </a:p>
          <a:p>
            <a:pPr eaLnBrk="1" hangingPunct="1">
              <a:spcBef>
                <a:spcPct val="20000"/>
              </a:spcBef>
              <a:buClr>
                <a:srgbClr val="FF0000"/>
              </a:buClr>
              <a:buFont typeface="Wingdings" pitchFamily="2" charset="2"/>
              <a:buChar char="Ø"/>
              <a:defRPr/>
            </a:pPr>
            <a:r>
              <a:rPr lang="en-GB" altLang="en-US" sz="2000" b="1" dirty="0" smtClean="0">
                <a:solidFill>
                  <a:schemeClr val="accent1"/>
                </a:solidFill>
                <a:latin typeface="Arial Rounded MT Bold" panose="020F0704030504030204" pitchFamily="34" charset="0"/>
              </a:rPr>
              <a:t>Budget of ~$7 million US Dollars </a:t>
            </a:r>
          </a:p>
          <a:p>
            <a:pPr eaLnBrk="1" hangingPunct="1">
              <a:spcBef>
                <a:spcPct val="20000"/>
              </a:spcBef>
              <a:buClr>
                <a:srgbClr val="FF0000"/>
              </a:buClr>
              <a:buFont typeface="Wingdings" pitchFamily="2" charset="2"/>
              <a:buChar char="Ø"/>
              <a:defRPr/>
            </a:pPr>
            <a:r>
              <a:rPr lang="en-GB" altLang="en-US" sz="2000" b="1" dirty="0" smtClean="0">
                <a:solidFill>
                  <a:schemeClr val="accent1"/>
                </a:solidFill>
                <a:latin typeface="Arial Rounded MT Bold" panose="020F0704030504030204" pitchFamily="34" charset="0"/>
              </a:rPr>
              <a:t>4 weeks (5 ½ weeks counting RA-15 and CPM19-1)</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162 Administrations</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5 regional telecommunication organizations</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6 intergovernmental organizations</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3 UN specialized agencies (ICAO, IMO, WMO)</a:t>
            </a:r>
          </a:p>
          <a:p>
            <a:pPr lvl="1" eaLnBrk="1" hangingPunct="1">
              <a:spcBef>
                <a:spcPct val="20000"/>
              </a:spcBef>
              <a:buClr>
                <a:srgbClr val="FF0000"/>
              </a:buClr>
              <a:buFont typeface="Wingdings" pitchFamily="2" charset="2"/>
              <a:buChar char="Ø"/>
              <a:defRPr/>
            </a:pPr>
            <a:r>
              <a:rPr lang="en-GB" altLang="en-US" sz="1600" b="1" dirty="0" smtClean="0">
                <a:solidFill>
                  <a:srgbClr val="FF0000"/>
                </a:solidFill>
                <a:latin typeface="Arial Rounded MT Bold" panose="020F0704030504030204" pitchFamily="34" charset="0"/>
              </a:rPr>
              <a:t>&gt;115 other international/regional, scientific and industrial agencies or organizations.</a:t>
            </a:r>
          </a:p>
          <a:p>
            <a:pPr lvl="1" eaLnBrk="1" hangingPunct="1">
              <a:spcBef>
                <a:spcPct val="20000"/>
              </a:spcBef>
              <a:buClr>
                <a:srgbClr val="FF0000"/>
              </a:buClr>
              <a:buFont typeface="Wingdings" pitchFamily="2" charset="2"/>
              <a:buChar char="Ø"/>
              <a:defRPr/>
            </a:pPr>
            <a:endParaRPr lang="en-GB" altLang="en-US" sz="1600" b="1" dirty="0" smtClean="0">
              <a:solidFill>
                <a:schemeClr val="accent1"/>
              </a:solidFill>
              <a:latin typeface="Arial Rounded MT Bold" panose="020F0704030504030204" pitchFamily="34" charset="0"/>
            </a:endParaRPr>
          </a:p>
          <a:p>
            <a:pPr lvl="1" eaLnBrk="1" hangingPunct="1">
              <a:spcBef>
                <a:spcPct val="20000"/>
              </a:spcBef>
              <a:buClr>
                <a:srgbClr val="FF0000"/>
              </a:buClr>
              <a:buFont typeface="Wingdings" pitchFamily="2" charset="2"/>
              <a:buChar char="Ø"/>
              <a:defRPr/>
            </a:pPr>
            <a:r>
              <a:rPr lang="en-GB" altLang="en-US" b="1" dirty="0" smtClean="0">
                <a:solidFill>
                  <a:schemeClr val="accent1"/>
                </a:solidFill>
                <a:latin typeface="Arial Rounded MT Bold" panose="020F0704030504030204" pitchFamily="34" charset="0"/>
              </a:rPr>
              <a:t>Over 50 meetings/day, including weekends.  </a:t>
            </a:r>
          </a:p>
          <a:p>
            <a:pPr lvl="1" eaLnBrk="1" hangingPunct="1">
              <a:spcBef>
                <a:spcPct val="20000"/>
              </a:spcBef>
              <a:buClr>
                <a:srgbClr val="FF0000"/>
              </a:buClr>
              <a:buFont typeface="Wingdings" pitchFamily="2" charset="2"/>
              <a:buChar char="Ø"/>
              <a:defRPr/>
            </a:pPr>
            <a:r>
              <a:rPr lang="en-GB" altLang="en-US" b="1" dirty="0" smtClean="0">
                <a:solidFill>
                  <a:schemeClr val="accent1"/>
                </a:solidFill>
                <a:latin typeface="Arial Rounded MT Bold" panose="020F0704030504030204" pitchFamily="34" charset="0"/>
              </a:rPr>
              <a:t>6AM – Latest finish to a Plenary session</a:t>
            </a:r>
          </a:p>
          <a:p>
            <a:pPr lvl="1" eaLnBrk="1" hangingPunct="1">
              <a:spcBef>
                <a:spcPct val="20000"/>
              </a:spcBef>
              <a:buClr>
                <a:srgbClr val="FF0000"/>
              </a:buClr>
              <a:buFont typeface="Wingdings" pitchFamily="2" charset="2"/>
              <a:buChar char="Ø"/>
              <a:defRPr/>
            </a:pPr>
            <a:r>
              <a:rPr lang="en-GB" altLang="en-US" b="1" dirty="0" smtClean="0">
                <a:solidFill>
                  <a:schemeClr val="accent1"/>
                </a:solidFill>
                <a:latin typeface="Arial Rounded MT Bold" panose="020F0704030504030204" pitchFamily="34" charset="0"/>
              </a:rPr>
              <a:t>9AM - …start time the next (same) morning.</a:t>
            </a:r>
          </a:p>
          <a:p>
            <a:pPr marL="0" indent="0" eaLnBrk="1" hangingPunct="1">
              <a:spcBef>
                <a:spcPct val="20000"/>
              </a:spcBef>
              <a:buClr>
                <a:srgbClr val="FF0000"/>
              </a:buClr>
              <a:defRPr/>
            </a:pPr>
            <a:endParaRPr lang="en-GB" altLang="en-US" b="1" dirty="0" smtClean="0">
              <a:solidFill>
                <a:schemeClr val="tx2"/>
              </a:solidFill>
            </a:endParaRPr>
          </a:p>
          <a:p>
            <a:pPr eaLnBrk="1" hangingPunct="1">
              <a:spcBef>
                <a:spcPct val="20000"/>
              </a:spcBef>
              <a:buClr>
                <a:srgbClr val="FF0000"/>
              </a:buClr>
              <a:buFont typeface="Wingdings" pitchFamily="2" charset="2"/>
              <a:buChar char="Ø"/>
              <a:defRPr/>
            </a:pPr>
            <a:endParaRPr lang="en-GB" altLang="en-US" b="1" dirty="0" smtClean="0">
              <a:solidFill>
                <a:schemeClr val="tx2"/>
              </a:solidFill>
              <a:effectLst>
                <a:outerShdw blurRad="38100" dist="38100" dir="2700000" algn="tl">
                  <a:srgbClr val="C0C0C0"/>
                </a:outerShdw>
              </a:effectLst>
            </a:endParaRPr>
          </a:p>
        </p:txBody>
      </p:sp>
      <p:sp>
        <p:nvSpPr>
          <p:cNvPr id="20484" name="Text Box 10"/>
          <p:cNvSpPr txBox="1">
            <a:spLocks noChangeArrowheads="1"/>
          </p:cNvSpPr>
          <p:nvPr/>
        </p:nvSpPr>
        <p:spPr bwMode="auto">
          <a:xfrm>
            <a:off x="517525" y="7424738"/>
            <a:ext cx="34242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GB" altLang="en-US"/>
              <a:t>No definition on RA-07 and CPM</a:t>
            </a:r>
          </a:p>
        </p:txBody>
      </p:sp>
      <p:sp>
        <p:nvSpPr>
          <p:cNvPr id="8"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TU  WRCs</a:t>
            </a:r>
          </a:p>
          <a:p>
            <a:pPr eaLnBrk="1" hangingPunct="1">
              <a:spcBef>
                <a:spcPct val="0"/>
              </a:spcBef>
              <a:buClrTx/>
              <a:buFontTx/>
              <a:buNone/>
            </a:pPr>
            <a:r>
              <a:rPr lang="en-US" altLang="en-US" sz="2800" b="1" dirty="0" smtClean="0">
                <a:solidFill>
                  <a:srgbClr val="FF0000"/>
                </a:solidFill>
                <a:latin typeface="Arial Rounded MT Bold" pitchFamily="34" charset="0"/>
              </a:rPr>
              <a:t>WRC-15 in numbers</a:t>
            </a:r>
            <a:endParaRPr lang="en-US" altLang="en-US" sz="2800" b="1" dirty="0">
              <a:solidFill>
                <a:srgbClr val="FF0000"/>
              </a:solidFill>
              <a:latin typeface="Arial Rounded MT Bold" pitchFamily="34" charset="0"/>
            </a:endParaRPr>
          </a:p>
        </p:txBody>
      </p:sp>
    </p:spTree>
    <p:extLst>
      <p:ext uri="{BB962C8B-B14F-4D97-AF65-F5344CB8AC3E}">
        <p14:creationId xmlns:p14="http://schemas.microsoft.com/office/powerpoint/2010/main" val="105406308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p:nvPr/>
        </p:nvPicPr>
        <p:blipFill rotWithShape="1">
          <a:blip r:embed="rId3">
            <a:extLst>
              <a:ext uri="{28A0092B-C50C-407E-A947-70E740481C1C}">
                <a14:useLocalDpi xmlns:a14="http://schemas.microsoft.com/office/drawing/2010/main" val="0"/>
              </a:ext>
            </a:extLst>
          </a:blip>
          <a:srcRect l="13141" t="17959" r="14423"/>
          <a:stretch/>
        </p:blipFill>
        <p:spPr bwMode="auto">
          <a:xfrm>
            <a:off x="539552" y="3596804"/>
            <a:ext cx="4464496" cy="2928540"/>
          </a:xfrm>
          <a:prstGeom prst="rect">
            <a:avLst/>
          </a:prstGeom>
          <a:ln>
            <a:noFill/>
          </a:ln>
          <a:extLst>
            <a:ext uri="{53640926-AAD7-44D8-BBD7-CCE9431645EC}">
              <a14:shadowObscured xmlns:a14="http://schemas.microsoft.com/office/drawing/2010/main"/>
            </a:ext>
          </a:extLst>
        </p:spPr>
      </p:pic>
      <p:sp>
        <p:nvSpPr>
          <p:cNvPr id="21506" name="Rectangle 3"/>
          <p:cNvSpPr>
            <a:spLocks noGrp="1" noChangeArrowheads="1"/>
          </p:cNvSpPr>
          <p:nvPr>
            <p:ph type="body" idx="1"/>
          </p:nvPr>
        </p:nvSpPr>
        <p:spPr>
          <a:xfrm>
            <a:off x="251520" y="1772816"/>
            <a:ext cx="8634412" cy="3819128"/>
          </a:xfrm>
        </p:spPr>
        <p:txBody>
          <a:bodyPr/>
          <a:lstStyle/>
          <a:p>
            <a:pPr marL="533400" indent="-533400" eaLnBrk="1" hangingPunct="1"/>
            <a:r>
              <a:rPr lang="en-GB" altLang="en-US" sz="2400" dirty="0" smtClean="0">
                <a:solidFill>
                  <a:schemeClr val="accent1"/>
                </a:solidFill>
                <a:latin typeface="Arial Rounded MT Bold" panose="020F0704030504030204" pitchFamily="34" charset="0"/>
                <a:ea typeface="ＭＳ Ｐゴシック" pitchFamily="34" charset="-128"/>
              </a:rPr>
              <a:t>Global Flight Tracking and GADSS:</a:t>
            </a:r>
          </a:p>
          <a:p>
            <a:pPr marL="914400" lvl="1" indent="-457200" eaLnBrk="1" hangingPunct="1">
              <a:buFont typeface="Wingdings" pitchFamily="2" charset="2"/>
              <a:buChar char="Ø"/>
            </a:pPr>
            <a:r>
              <a:rPr lang="en-GB" altLang="en-US" sz="2000" dirty="0" smtClean="0">
                <a:solidFill>
                  <a:srgbClr val="FF0000"/>
                </a:solidFill>
                <a:latin typeface="Arial Rounded MT Bold" panose="020F0704030504030204" pitchFamily="34" charset="0"/>
              </a:rPr>
              <a:t>A new allocation for space based reception of ADS-B, enabling tracking of aircraft globally, including remote and polar regions</a:t>
            </a:r>
          </a:p>
          <a:p>
            <a:pPr marL="914400" lvl="1" indent="-457200" eaLnBrk="1" hangingPunct="1">
              <a:buFont typeface="Wingdings" pitchFamily="2" charset="2"/>
              <a:buChar char="Ø"/>
            </a:pPr>
            <a:r>
              <a:rPr lang="en-US" altLang="en-US" sz="2000" dirty="0" smtClean="0">
                <a:solidFill>
                  <a:srgbClr val="FF0000"/>
                </a:solidFill>
                <a:latin typeface="Arial Rounded MT Bold" panose="020F0704030504030204" pitchFamily="34" charset="0"/>
              </a:rPr>
              <a:t>An agenda item for WRC-19, </a:t>
            </a:r>
            <a:r>
              <a:rPr lang="en-US" altLang="en-US" sz="2000" i="1" dirty="0" smtClean="0">
                <a:solidFill>
                  <a:srgbClr val="FF0000"/>
                </a:solidFill>
                <a:latin typeface="Arial Rounded MT Bold" panose="020F0704030504030204" pitchFamily="34" charset="0"/>
              </a:rPr>
              <a:t>to consider spectrum needs and regulatory provisions for the introduction and use of the Global Aeronautical Distress and Safety System (GADSS)</a:t>
            </a:r>
            <a:endParaRPr lang="en-GB" altLang="en-US" sz="2000" i="1" dirty="0" smtClean="0">
              <a:solidFill>
                <a:srgbClr val="FF0000"/>
              </a:solidFill>
              <a:latin typeface="Arial Rounded MT Bold" panose="020F0704030504030204" pitchFamily="34" charset="0"/>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1)</a:t>
            </a:r>
          </a:p>
        </p:txBody>
      </p:sp>
      <p:pic>
        <p:nvPicPr>
          <p:cNvPr id="7" name="Picture 6" descr="http://www.itu.int/ITU-R/conferences/images/wrc-2015-logo-h350.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407661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0" name="Rectangle 2"/>
          <p:cNvSpPr>
            <a:spLocks noGrp="1" noChangeArrowheads="1"/>
          </p:cNvSpPr>
          <p:nvPr>
            <p:ph type="body" idx="1"/>
          </p:nvPr>
        </p:nvSpPr>
        <p:spPr>
          <a:xfrm>
            <a:off x="323528" y="1834480"/>
            <a:ext cx="7211144" cy="4114800"/>
          </a:xfrm>
        </p:spPr>
        <p:txBody>
          <a:bodyPr/>
          <a:lstStyle/>
          <a:p>
            <a:pPr marL="533400" indent="-533400" eaLnBrk="1" hangingPunct="1"/>
            <a:r>
              <a:rPr lang="en-GB" altLang="en-US" sz="2000" dirty="0" smtClean="0">
                <a:solidFill>
                  <a:schemeClr val="accent1"/>
                </a:solidFill>
                <a:latin typeface="Arial Rounded MT Bold" panose="020F0704030504030204" pitchFamily="34" charset="0"/>
                <a:ea typeface="ＭＳ Ｐゴシック" pitchFamily="34" charset="-128"/>
              </a:rPr>
              <a:t>Better regulatory protection of Fixed Satellite Service (FSS) VSAT links used in Africa and Indian Ocean to provide terrestrial aeronautical and meteorological communications networks</a:t>
            </a:r>
          </a:p>
          <a:p>
            <a:pPr marL="533400" indent="-533400" eaLnBrk="1" hangingPunct="1"/>
            <a:endParaRPr lang="en-US" altLang="en-US" sz="2000" dirty="0">
              <a:solidFill>
                <a:srgbClr val="FF0000"/>
              </a:solidFill>
              <a:latin typeface="Arial Rounded MT Bold" panose="020F0704030504030204" pitchFamily="34" charset="0"/>
              <a:ea typeface="ＭＳ Ｐゴシック" pitchFamily="34" charset="-128"/>
            </a:endParaRPr>
          </a:p>
          <a:p>
            <a:pPr marL="3543300" lvl="8" indent="0">
              <a:buNone/>
            </a:pPr>
            <a:r>
              <a:rPr lang="en-US" altLang="en-US" sz="1800" dirty="0" smtClean="0">
                <a:solidFill>
                  <a:srgbClr val="FF0000"/>
                </a:solidFill>
                <a:latin typeface="Arial Rounded MT Bold" panose="020F0704030504030204" pitchFamily="34" charset="0"/>
                <a:ea typeface="ＭＳ Ｐゴシック" pitchFamily="34" charset="-128"/>
              </a:rPr>
              <a:t>VSAT networks for aeronautical ground-ground telecommunications are in wide use in both Africa and Central/South America</a:t>
            </a:r>
            <a:endParaRPr lang="en-GB" altLang="en-US" sz="1800" dirty="0" smtClean="0">
              <a:solidFill>
                <a:srgbClr val="FF0000"/>
              </a:solidFill>
              <a:latin typeface="Arial Rounded MT Bold" panose="020F0704030504030204" pitchFamily="34" charset="0"/>
              <a:ea typeface="ＭＳ Ｐゴシック" pitchFamily="34" charset="-128"/>
            </a:endParaRPr>
          </a:p>
          <a:p>
            <a:pPr marL="533400" indent="-533400" eaLnBrk="1" hangingPunct="1"/>
            <a:endParaRPr lang="en-GB" altLang="en-US" sz="2400" dirty="0" smtClean="0">
              <a:solidFill>
                <a:schemeClr val="tx2"/>
              </a:solidFill>
              <a:ea typeface="ＭＳ Ｐゴシック" pitchFamily="34" charset="-128"/>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2)</a:t>
            </a:r>
          </a:p>
        </p:txBody>
      </p:sp>
      <p:pic>
        <p:nvPicPr>
          <p:cNvPr id="7" name="Picture 5" descr="C:\Documents and Settings\ljonasson\Local Settings\Temporary Internet Files\Content.IE5\9C6OAH5M\MC900434857[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61584" y="2708920"/>
            <a:ext cx="1066800"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3"/>
          <p:cNvGrpSpPr>
            <a:grpSpLocks noChangeAspect="1"/>
          </p:cNvGrpSpPr>
          <p:nvPr/>
        </p:nvGrpSpPr>
        <p:grpSpPr bwMode="auto">
          <a:xfrm>
            <a:off x="311868" y="3140967"/>
            <a:ext cx="3750679" cy="3207079"/>
            <a:chOff x="1598" y="337"/>
            <a:chExt cx="13951" cy="10505"/>
          </a:xfrm>
        </p:grpSpPr>
        <p:sp>
          <p:nvSpPr>
            <p:cNvPr id="10" name="AutoShape 4"/>
            <p:cNvSpPr>
              <a:spLocks noChangeAspect="1" noChangeArrowheads="1" noTextEdit="1"/>
            </p:cNvSpPr>
            <p:nvPr/>
          </p:nvSpPr>
          <p:spPr bwMode="auto">
            <a:xfrm>
              <a:off x="1717" y="337"/>
              <a:ext cx="13832" cy="1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ZA"/>
            </a:p>
          </p:txBody>
        </p:sp>
        <p:grpSp>
          <p:nvGrpSpPr>
            <p:cNvPr id="11" name="Group 5"/>
            <p:cNvGrpSpPr>
              <a:grpSpLocks/>
            </p:cNvGrpSpPr>
            <p:nvPr/>
          </p:nvGrpSpPr>
          <p:grpSpPr bwMode="auto">
            <a:xfrm>
              <a:off x="6386" y="3235"/>
              <a:ext cx="967" cy="2941"/>
              <a:chOff x="6386" y="3235"/>
              <a:chExt cx="967" cy="2941"/>
            </a:xfrm>
          </p:grpSpPr>
          <p:sp>
            <p:nvSpPr>
              <p:cNvPr id="2340" name="Rectangle 6"/>
              <p:cNvSpPr>
                <a:spLocks noChangeArrowheads="1"/>
              </p:cNvSpPr>
              <p:nvPr/>
            </p:nvSpPr>
            <p:spPr bwMode="auto">
              <a:xfrm>
                <a:off x="6386" y="4906"/>
                <a:ext cx="5"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1" name="Rectangle 7"/>
              <p:cNvSpPr>
                <a:spLocks noChangeArrowheads="1"/>
              </p:cNvSpPr>
              <p:nvPr/>
            </p:nvSpPr>
            <p:spPr bwMode="auto">
              <a:xfrm>
                <a:off x="6391" y="4906"/>
                <a:ext cx="5" cy="1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2" name="Rectangle 8"/>
              <p:cNvSpPr>
                <a:spLocks noChangeArrowheads="1"/>
              </p:cNvSpPr>
              <p:nvPr/>
            </p:nvSpPr>
            <p:spPr bwMode="auto">
              <a:xfrm>
                <a:off x="6396" y="4901"/>
                <a:ext cx="4" cy="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3" name="Rectangle 9"/>
              <p:cNvSpPr>
                <a:spLocks noChangeArrowheads="1"/>
              </p:cNvSpPr>
              <p:nvPr/>
            </p:nvSpPr>
            <p:spPr bwMode="auto">
              <a:xfrm>
                <a:off x="6400" y="4896"/>
                <a:ext cx="5" cy="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4" name="Rectangle 10"/>
              <p:cNvSpPr>
                <a:spLocks noChangeArrowheads="1"/>
              </p:cNvSpPr>
              <p:nvPr/>
            </p:nvSpPr>
            <p:spPr bwMode="auto">
              <a:xfrm>
                <a:off x="6405" y="4891"/>
                <a:ext cx="5" cy="3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5" name="Rectangle 11"/>
              <p:cNvSpPr>
                <a:spLocks noChangeArrowheads="1"/>
              </p:cNvSpPr>
              <p:nvPr/>
            </p:nvSpPr>
            <p:spPr bwMode="auto">
              <a:xfrm>
                <a:off x="6410" y="4887"/>
                <a:ext cx="5" cy="4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6" name="Rectangle 12"/>
              <p:cNvSpPr>
                <a:spLocks noChangeArrowheads="1"/>
              </p:cNvSpPr>
              <p:nvPr/>
            </p:nvSpPr>
            <p:spPr bwMode="auto">
              <a:xfrm>
                <a:off x="6415" y="4882"/>
                <a:ext cx="5" cy="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7" name="Rectangle 13"/>
              <p:cNvSpPr>
                <a:spLocks noChangeArrowheads="1"/>
              </p:cNvSpPr>
              <p:nvPr/>
            </p:nvSpPr>
            <p:spPr bwMode="auto">
              <a:xfrm>
                <a:off x="6420" y="4877"/>
                <a:ext cx="5" cy="5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8" name="Rectangle 14"/>
              <p:cNvSpPr>
                <a:spLocks noChangeArrowheads="1"/>
              </p:cNvSpPr>
              <p:nvPr/>
            </p:nvSpPr>
            <p:spPr bwMode="auto">
              <a:xfrm>
                <a:off x="6425" y="4872"/>
                <a:ext cx="5" cy="6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49" name="Rectangle 15"/>
              <p:cNvSpPr>
                <a:spLocks noChangeArrowheads="1"/>
              </p:cNvSpPr>
              <p:nvPr/>
            </p:nvSpPr>
            <p:spPr bwMode="auto">
              <a:xfrm>
                <a:off x="6430" y="4867"/>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0" name="Rectangle 16"/>
              <p:cNvSpPr>
                <a:spLocks noChangeArrowheads="1"/>
              </p:cNvSpPr>
              <p:nvPr/>
            </p:nvSpPr>
            <p:spPr bwMode="auto">
              <a:xfrm>
                <a:off x="6435" y="4862"/>
                <a:ext cx="4"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1" name="Rectangle 17"/>
              <p:cNvSpPr>
                <a:spLocks noChangeArrowheads="1"/>
              </p:cNvSpPr>
              <p:nvPr/>
            </p:nvSpPr>
            <p:spPr bwMode="auto">
              <a:xfrm>
                <a:off x="6439" y="4857"/>
                <a:ext cx="5"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2" name="Rectangle 18"/>
              <p:cNvSpPr>
                <a:spLocks noChangeArrowheads="1"/>
              </p:cNvSpPr>
              <p:nvPr/>
            </p:nvSpPr>
            <p:spPr bwMode="auto">
              <a:xfrm>
                <a:off x="6444" y="4852"/>
                <a:ext cx="5" cy="1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3" name="Rectangle 19"/>
              <p:cNvSpPr>
                <a:spLocks noChangeArrowheads="1"/>
              </p:cNvSpPr>
              <p:nvPr/>
            </p:nvSpPr>
            <p:spPr bwMode="auto">
              <a:xfrm>
                <a:off x="6449" y="4847"/>
                <a:ext cx="5" cy="10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4" name="Rectangle 20"/>
              <p:cNvSpPr>
                <a:spLocks noChangeArrowheads="1"/>
              </p:cNvSpPr>
              <p:nvPr/>
            </p:nvSpPr>
            <p:spPr bwMode="auto">
              <a:xfrm>
                <a:off x="6454" y="4843"/>
                <a:ext cx="5" cy="11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5" name="Rectangle 21"/>
              <p:cNvSpPr>
                <a:spLocks noChangeArrowheads="1"/>
              </p:cNvSpPr>
              <p:nvPr/>
            </p:nvSpPr>
            <p:spPr bwMode="auto">
              <a:xfrm>
                <a:off x="6459" y="4838"/>
                <a:ext cx="5" cy="12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6" name="Rectangle 22"/>
              <p:cNvSpPr>
                <a:spLocks noChangeArrowheads="1"/>
              </p:cNvSpPr>
              <p:nvPr/>
            </p:nvSpPr>
            <p:spPr bwMode="auto">
              <a:xfrm>
                <a:off x="6464" y="4833"/>
                <a:ext cx="5" cy="1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7" name="Rectangle 23"/>
              <p:cNvSpPr>
                <a:spLocks noChangeArrowheads="1"/>
              </p:cNvSpPr>
              <p:nvPr/>
            </p:nvSpPr>
            <p:spPr bwMode="auto">
              <a:xfrm>
                <a:off x="6469" y="4828"/>
                <a:ext cx="5" cy="14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8" name="Rectangle 24"/>
              <p:cNvSpPr>
                <a:spLocks noChangeArrowheads="1"/>
              </p:cNvSpPr>
              <p:nvPr/>
            </p:nvSpPr>
            <p:spPr bwMode="auto">
              <a:xfrm>
                <a:off x="6474" y="4818"/>
                <a:ext cx="5" cy="15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59" name="Rectangle 25"/>
              <p:cNvSpPr>
                <a:spLocks noChangeArrowheads="1"/>
              </p:cNvSpPr>
              <p:nvPr/>
            </p:nvSpPr>
            <p:spPr bwMode="auto">
              <a:xfrm>
                <a:off x="6479" y="4813"/>
                <a:ext cx="4" cy="16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0" name="Rectangle 26"/>
              <p:cNvSpPr>
                <a:spLocks noChangeArrowheads="1"/>
              </p:cNvSpPr>
              <p:nvPr/>
            </p:nvSpPr>
            <p:spPr bwMode="auto">
              <a:xfrm>
                <a:off x="6483" y="4808"/>
                <a:ext cx="5" cy="17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1" name="Rectangle 27"/>
              <p:cNvSpPr>
                <a:spLocks noChangeArrowheads="1"/>
              </p:cNvSpPr>
              <p:nvPr/>
            </p:nvSpPr>
            <p:spPr bwMode="auto">
              <a:xfrm>
                <a:off x="6488" y="4803"/>
                <a:ext cx="5" cy="28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2" name="Rectangle 28"/>
              <p:cNvSpPr>
                <a:spLocks noChangeArrowheads="1"/>
              </p:cNvSpPr>
              <p:nvPr/>
            </p:nvSpPr>
            <p:spPr bwMode="auto">
              <a:xfrm>
                <a:off x="6493" y="4799"/>
                <a:ext cx="5" cy="39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3" name="Rectangle 29"/>
              <p:cNvSpPr>
                <a:spLocks noChangeArrowheads="1"/>
              </p:cNvSpPr>
              <p:nvPr/>
            </p:nvSpPr>
            <p:spPr bwMode="auto">
              <a:xfrm>
                <a:off x="6498" y="4794"/>
                <a:ext cx="5" cy="4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4" name="Rectangle 30"/>
              <p:cNvSpPr>
                <a:spLocks noChangeArrowheads="1"/>
              </p:cNvSpPr>
              <p:nvPr/>
            </p:nvSpPr>
            <p:spPr bwMode="auto">
              <a:xfrm>
                <a:off x="6503" y="4789"/>
                <a:ext cx="5" cy="4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5" name="Rectangle 31"/>
              <p:cNvSpPr>
                <a:spLocks noChangeArrowheads="1"/>
              </p:cNvSpPr>
              <p:nvPr/>
            </p:nvSpPr>
            <p:spPr bwMode="auto">
              <a:xfrm>
                <a:off x="6508" y="4784"/>
                <a:ext cx="5" cy="43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6" name="Rectangle 32"/>
              <p:cNvSpPr>
                <a:spLocks noChangeArrowheads="1"/>
              </p:cNvSpPr>
              <p:nvPr/>
            </p:nvSpPr>
            <p:spPr bwMode="auto">
              <a:xfrm>
                <a:off x="6513" y="4779"/>
                <a:ext cx="5" cy="44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7" name="Rectangle 33"/>
              <p:cNvSpPr>
                <a:spLocks noChangeArrowheads="1"/>
              </p:cNvSpPr>
              <p:nvPr/>
            </p:nvSpPr>
            <p:spPr bwMode="auto">
              <a:xfrm>
                <a:off x="6518" y="4774"/>
                <a:ext cx="5" cy="4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8" name="Rectangle 34"/>
              <p:cNvSpPr>
                <a:spLocks noChangeArrowheads="1"/>
              </p:cNvSpPr>
              <p:nvPr/>
            </p:nvSpPr>
            <p:spPr bwMode="auto">
              <a:xfrm>
                <a:off x="6523" y="4769"/>
                <a:ext cx="4" cy="4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69" name="Rectangle 35"/>
              <p:cNvSpPr>
                <a:spLocks noChangeArrowheads="1"/>
              </p:cNvSpPr>
              <p:nvPr/>
            </p:nvSpPr>
            <p:spPr bwMode="auto">
              <a:xfrm>
                <a:off x="6527" y="4764"/>
                <a:ext cx="5" cy="47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0" name="Rectangle 36"/>
              <p:cNvSpPr>
                <a:spLocks noChangeArrowheads="1"/>
              </p:cNvSpPr>
              <p:nvPr/>
            </p:nvSpPr>
            <p:spPr bwMode="auto">
              <a:xfrm>
                <a:off x="6532" y="4759"/>
                <a:ext cx="5" cy="48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1" name="Rectangle 37"/>
              <p:cNvSpPr>
                <a:spLocks noChangeArrowheads="1"/>
              </p:cNvSpPr>
              <p:nvPr/>
            </p:nvSpPr>
            <p:spPr bwMode="auto">
              <a:xfrm>
                <a:off x="6537" y="4755"/>
                <a:ext cx="5" cy="498"/>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2" name="Rectangle 38"/>
              <p:cNvSpPr>
                <a:spLocks noChangeArrowheads="1"/>
              </p:cNvSpPr>
              <p:nvPr/>
            </p:nvSpPr>
            <p:spPr bwMode="auto">
              <a:xfrm>
                <a:off x="6542" y="4750"/>
                <a:ext cx="5" cy="51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3" name="Rectangle 39"/>
              <p:cNvSpPr>
                <a:spLocks noChangeArrowheads="1"/>
              </p:cNvSpPr>
              <p:nvPr/>
            </p:nvSpPr>
            <p:spPr bwMode="auto">
              <a:xfrm>
                <a:off x="6547" y="4745"/>
                <a:ext cx="5" cy="52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4" name="Rectangle 40"/>
              <p:cNvSpPr>
                <a:spLocks noChangeArrowheads="1"/>
              </p:cNvSpPr>
              <p:nvPr/>
            </p:nvSpPr>
            <p:spPr bwMode="auto">
              <a:xfrm>
                <a:off x="6552" y="4740"/>
                <a:ext cx="5" cy="53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5" name="Rectangle 41"/>
              <p:cNvSpPr>
                <a:spLocks noChangeArrowheads="1"/>
              </p:cNvSpPr>
              <p:nvPr/>
            </p:nvSpPr>
            <p:spPr bwMode="auto">
              <a:xfrm>
                <a:off x="6557" y="4735"/>
                <a:ext cx="5" cy="54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6" name="Rectangle 42"/>
              <p:cNvSpPr>
                <a:spLocks noChangeArrowheads="1"/>
              </p:cNvSpPr>
              <p:nvPr/>
            </p:nvSpPr>
            <p:spPr bwMode="auto">
              <a:xfrm>
                <a:off x="6562" y="4730"/>
                <a:ext cx="4" cy="55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7" name="Rectangle 43"/>
              <p:cNvSpPr>
                <a:spLocks noChangeArrowheads="1"/>
              </p:cNvSpPr>
              <p:nvPr/>
            </p:nvSpPr>
            <p:spPr bwMode="auto">
              <a:xfrm>
                <a:off x="6566" y="4720"/>
                <a:ext cx="5" cy="57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8" name="Rectangle 44"/>
              <p:cNvSpPr>
                <a:spLocks noChangeArrowheads="1"/>
              </p:cNvSpPr>
              <p:nvPr/>
            </p:nvSpPr>
            <p:spPr bwMode="auto">
              <a:xfrm>
                <a:off x="6571" y="4711"/>
                <a:ext cx="5" cy="59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79" name="Rectangle 45"/>
              <p:cNvSpPr>
                <a:spLocks noChangeArrowheads="1"/>
              </p:cNvSpPr>
              <p:nvPr/>
            </p:nvSpPr>
            <p:spPr bwMode="auto">
              <a:xfrm>
                <a:off x="6576" y="4701"/>
                <a:ext cx="5" cy="61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0" name="Rectangle 46"/>
              <p:cNvSpPr>
                <a:spLocks noChangeArrowheads="1"/>
              </p:cNvSpPr>
              <p:nvPr/>
            </p:nvSpPr>
            <p:spPr bwMode="auto">
              <a:xfrm>
                <a:off x="6581" y="4696"/>
                <a:ext cx="5" cy="62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1" name="Rectangle 47"/>
              <p:cNvSpPr>
                <a:spLocks noChangeArrowheads="1"/>
              </p:cNvSpPr>
              <p:nvPr/>
            </p:nvSpPr>
            <p:spPr bwMode="auto">
              <a:xfrm>
                <a:off x="6586" y="4686"/>
                <a:ext cx="5" cy="63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2" name="Rectangle 48"/>
              <p:cNvSpPr>
                <a:spLocks noChangeArrowheads="1"/>
              </p:cNvSpPr>
              <p:nvPr/>
            </p:nvSpPr>
            <p:spPr bwMode="auto">
              <a:xfrm>
                <a:off x="6591" y="4676"/>
                <a:ext cx="5" cy="65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3" name="Rectangle 49"/>
              <p:cNvSpPr>
                <a:spLocks noChangeArrowheads="1"/>
              </p:cNvSpPr>
              <p:nvPr/>
            </p:nvSpPr>
            <p:spPr bwMode="auto">
              <a:xfrm>
                <a:off x="6596" y="4667"/>
                <a:ext cx="5" cy="66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4" name="Rectangle 50"/>
              <p:cNvSpPr>
                <a:spLocks noChangeArrowheads="1"/>
              </p:cNvSpPr>
              <p:nvPr/>
            </p:nvSpPr>
            <p:spPr bwMode="auto">
              <a:xfrm>
                <a:off x="6601" y="4657"/>
                <a:ext cx="5" cy="68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5" name="Rectangle 51"/>
              <p:cNvSpPr>
                <a:spLocks noChangeArrowheads="1"/>
              </p:cNvSpPr>
              <p:nvPr/>
            </p:nvSpPr>
            <p:spPr bwMode="auto">
              <a:xfrm>
                <a:off x="6606" y="4647"/>
                <a:ext cx="4" cy="704"/>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6" name="Rectangle 52"/>
              <p:cNvSpPr>
                <a:spLocks noChangeArrowheads="1"/>
              </p:cNvSpPr>
              <p:nvPr/>
            </p:nvSpPr>
            <p:spPr bwMode="auto">
              <a:xfrm>
                <a:off x="6610" y="4642"/>
                <a:ext cx="5" cy="718"/>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7" name="Rectangle 53"/>
              <p:cNvSpPr>
                <a:spLocks noChangeArrowheads="1"/>
              </p:cNvSpPr>
              <p:nvPr/>
            </p:nvSpPr>
            <p:spPr bwMode="auto">
              <a:xfrm>
                <a:off x="6615" y="4632"/>
                <a:ext cx="5" cy="73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8" name="Rectangle 54"/>
              <p:cNvSpPr>
                <a:spLocks noChangeArrowheads="1"/>
              </p:cNvSpPr>
              <p:nvPr/>
            </p:nvSpPr>
            <p:spPr bwMode="auto">
              <a:xfrm>
                <a:off x="6620" y="4623"/>
                <a:ext cx="5" cy="74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89" name="Rectangle 55"/>
              <p:cNvSpPr>
                <a:spLocks noChangeArrowheads="1"/>
              </p:cNvSpPr>
              <p:nvPr/>
            </p:nvSpPr>
            <p:spPr bwMode="auto">
              <a:xfrm>
                <a:off x="6625" y="4613"/>
                <a:ext cx="5" cy="767"/>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0" name="Rectangle 56"/>
              <p:cNvSpPr>
                <a:spLocks noChangeArrowheads="1"/>
              </p:cNvSpPr>
              <p:nvPr/>
            </p:nvSpPr>
            <p:spPr bwMode="auto">
              <a:xfrm>
                <a:off x="6630" y="4603"/>
                <a:ext cx="5" cy="782"/>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1" name="Rectangle 57"/>
              <p:cNvSpPr>
                <a:spLocks noChangeArrowheads="1"/>
              </p:cNvSpPr>
              <p:nvPr/>
            </p:nvSpPr>
            <p:spPr bwMode="auto">
              <a:xfrm>
                <a:off x="6635" y="4593"/>
                <a:ext cx="5" cy="802"/>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2" name="Rectangle 58"/>
              <p:cNvSpPr>
                <a:spLocks noChangeArrowheads="1"/>
              </p:cNvSpPr>
              <p:nvPr/>
            </p:nvSpPr>
            <p:spPr bwMode="auto">
              <a:xfrm>
                <a:off x="6640" y="4589"/>
                <a:ext cx="5" cy="81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3" name="Rectangle 59"/>
              <p:cNvSpPr>
                <a:spLocks noChangeArrowheads="1"/>
              </p:cNvSpPr>
              <p:nvPr/>
            </p:nvSpPr>
            <p:spPr bwMode="auto">
              <a:xfrm>
                <a:off x="6645" y="4579"/>
                <a:ext cx="5" cy="83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4" name="Rectangle 60"/>
              <p:cNvSpPr>
                <a:spLocks noChangeArrowheads="1"/>
              </p:cNvSpPr>
              <p:nvPr/>
            </p:nvSpPr>
            <p:spPr bwMode="auto">
              <a:xfrm>
                <a:off x="6650" y="4569"/>
                <a:ext cx="4" cy="84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5" name="Rectangle 61"/>
              <p:cNvSpPr>
                <a:spLocks noChangeArrowheads="1"/>
              </p:cNvSpPr>
              <p:nvPr/>
            </p:nvSpPr>
            <p:spPr bwMode="auto">
              <a:xfrm>
                <a:off x="6650" y="4066"/>
                <a:ext cx="4" cy="73"/>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6" name="Rectangle 62"/>
              <p:cNvSpPr>
                <a:spLocks noChangeArrowheads="1"/>
              </p:cNvSpPr>
              <p:nvPr/>
            </p:nvSpPr>
            <p:spPr bwMode="auto">
              <a:xfrm>
                <a:off x="6654" y="4559"/>
                <a:ext cx="5" cy="85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7" name="Rectangle 63"/>
              <p:cNvSpPr>
                <a:spLocks noChangeArrowheads="1"/>
              </p:cNvSpPr>
              <p:nvPr/>
            </p:nvSpPr>
            <p:spPr bwMode="auto">
              <a:xfrm>
                <a:off x="6654" y="4041"/>
                <a:ext cx="5" cy="162"/>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8" name="Rectangle 64"/>
              <p:cNvSpPr>
                <a:spLocks noChangeArrowheads="1"/>
              </p:cNvSpPr>
              <p:nvPr/>
            </p:nvSpPr>
            <p:spPr bwMode="auto">
              <a:xfrm>
                <a:off x="6659" y="4549"/>
                <a:ext cx="5" cy="851"/>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99" name="Rectangle 65"/>
              <p:cNvSpPr>
                <a:spLocks noChangeArrowheads="1"/>
              </p:cNvSpPr>
              <p:nvPr/>
            </p:nvSpPr>
            <p:spPr bwMode="auto">
              <a:xfrm>
                <a:off x="6659" y="4022"/>
                <a:ext cx="5" cy="244"/>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0" name="Rectangle 66"/>
              <p:cNvSpPr>
                <a:spLocks noChangeArrowheads="1"/>
              </p:cNvSpPr>
              <p:nvPr/>
            </p:nvSpPr>
            <p:spPr bwMode="auto">
              <a:xfrm>
                <a:off x="6664" y="4540"/>
                <a:ext cx="5" cy="85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1" name="Rectangle 67"/>
              <p:cNvSpPr>
                <a:spLocks noChangeArrowheads="1"/>
              </p:cNvSpPr>
              <p:nvPr/>
            </p:nvSpPr>
            <p:spPr bwMode="auto">
              <a:xfrm>
                <a:off x="6664" y="3997"/>
                <a:ext cx="5" cy="328"/>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2" name="Rectangle 68"/>
              <p:cNvSpPr>
                <a:spLocks noChangeArrowheads="1"/>
              </p:cNvSpPr>
              <p:nvPr/>
            </p:nvSpPr>
            <p:spPr bwMode="auto">
              <a:xfrm>
                <a:off x="6669" y="4535"/>
                <a:ext cx="5" cy="85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3" name="Rectangle 69"/>
              <p:cNvSpPr>
                <a:spLocks noChangeArrowheads="1"/>
              </p:cNvSpPr>
              <p:nvPr/>
            </p:nvSpPr>
            <p:spPr bwMode="auto">
              <a:xfrm>
                <a:off x="6669" y="3978"/>
                <a:ext cx="5" cy="410"/>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4" name="Rectangle 70"/>
              <p:cNvSpPr>
                <a:spLocks noChangeArrowheads="1"/>
              </p:cNvSpPr>
              <p:nvPr/>
            </p:nvSpPr>
            <p:spPr bwMode="auto">
              <a:xfrm>
                <a:off x="6674" y="4525"/>
                <a:ext cx="5" cy="855"/>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5" name="Rectangle 71"/>
              <p:cNvSpPr>
                <a:spLocks noChangeArrowheads="1"/>
              </p:cNvSpPr>
              <p:nvPr/>
            </p:nvSpPr>
            <p:spPr bwMode="auto">
              <a:xfrm>
                <a:off x="6674" y="3953"/>
                <a:ext cx="5" cy="499"/>
              </a:xfrm>
              <a:prstGeom prst="rect">
                <a:avLst/>
              </a:prstGeom>
              <a:solidFill>
                <a:srgbClr val="FEFF0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6" name="Rectangle 72"/>
              <p:cNvSpPr>
                <a:spLocks noChangeArrowheads="1"/>
              </p:cNvSpPr>
              <p:nvPr/>
            </p:nvSpPr>
            <p:spPr bwMode="auto">
              <a:xfrm>
                <a:off x="6679" y="3934"/>
                <a:ext cx="5" cy="1451"/>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7" name="Rectangle 73"/>
              <p:cNvSpPr>
                <a:spLocks noChangeArrowheads="1"/>
              </p:cNvSpPr>
              <p:nvPr/>
            </p:nvSpPr>
            <p:spPr bwMode="auto">
              <a:xfrm>
                <a:off x="6684" y="3909"/>
                <a:ext cx="5" cy="1481"/>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8" name="Rectangle 74"/>
              <p:cNvSpPr>
                <a:spLocks noChangeArrowheads="1"/>
              </p:cNvSpPr>
              <p:nvPr/>
            </p:nvSpPr>
            <p:spPr bwMode="auto">
              <a:xfrm>
                <a:off x="6689" y="3890"/>
                <a:ext cx="5" cy="151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09" name="Rectangle 75"/>
              <p:cNvSpPr>
                <a:spLocks noChangeArrowheads="1"/>
              </p:cNvSpPr>
              <p:nvPr/>
            </p:nvSpPr>
            <p:spPr bwMode="auto">
              <a:xfrm>
                <a:off x="6694" y="3885"/>
                <a:ext cx="4" cy="151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0" name="Rectangle 76"/>
              <p:cNvSpPr>
                <a:spLocks noChangeArrowheads="1"/>
              </p:cNvSpPr>
              <p:nvPr/>
            </p:nvSpPr>
            <p:spPr bwMode="auto">
              <a:xfrm>
                <a:off x="6698" y="3880"/>
                <a:ext cx="5" cy="152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1" name="Rectangle 77"/>
              <p:cNvSpPr>
                <a:spLocks noChangeArrowheads="1"/>
              </p:cNvSpPr>
              <p:nvPr/>
            </p:nvSpPr>
            <p:spPr bwMode="auto">
              <a:xfrm>
                <a:off x="6703" y="3875"/>
                <a:ext cx="5" cy="154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2" name="Rectangle 78"/>
              <p:cNvSpPr>
                <a:spLocks noChangeArrowheads="1"/>
              </p:cNvSpPr>
              <p:nvPr/>
            </p:nvSpPr>
            <p:spPr bwMode="auto">
              <a:xfrm>
                <a:off x="6708" y="3870"/>
                <a:ext cx="5" cy="155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3" name="Rectangle 79"/>
              <p:cNvSpPr>
                <a:spLocks noChangeArrowheads="1"/>
              </p:cNvSpPr>
              <p:nvPr/>
            </p:nvSpPr>
            <p:spPr bwMode="auto">
              <a:xfrm>
                <a:off x="6713" y="3865"/>
                <a:ext cx="5" cy="156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4" name="Rectangle 80"/>
              <p:cNvSpPr>
                <a:spLocks noChangeArrowheads="1"/>
              </p:cNvSpPr>
              <p:nvPr/>
            </p:nvSpPr>
            <p:spPr bwMode="auto">
              <a:xfrm>
                <a:off x="6718" y="3861"/>
                <a:ext cx="5" cy="1578"/>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5" name="Rectangle 81"/>
              <p:cNvSpPr>
                <a:spLocks noChangeArrowheads="1"/>
              </p:cNvSpPr>
              <p:nvPr/>
            </p:nvSpPr>
            <p:spPr bwMode="auto">
              <a:xfrm>
                <a:off x="6723" y="3856"/>
                <a:ext cx="5" cy="158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6" name="Rectangle 82"/>
              <p:cNvSpPr>
                <a:spLocks noChangeArrowheads="1"/>
              </p:cNvSpPr>
              <p:nvPr/>
            </p:nvSpPr>
            <p:spPr bwMode="auto">
              <a:xfrm>
                <a:off x="6728" y="3851"/>
                <a:ext cx="5" cy="1602"/>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7" name="Rectangle 83"/>
              <p:cNvSpPr>
                <a:spLocks noChangeArrowheads="1"/>
              </p:cNvSpPr>
              <p:nvPr/>
            </p:nvSpPr>
            <p:spPr bwMode="auto">
              <a:xfrm>
                <a:off x="6733" y="3841"/>
                <a:ext cx="4" cy="161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8" name="Rectangle 84"/>
              <p:cNvSpPr>
                <a:spLocks noChangeArrowheads="1"/>
              </p:cNvSpPr>
              <p:nvPr/>
            </p:nvSpPr>
            <p:spPr bwMode="auto">
              <a:xfrm>
                <a:off x="6737" y="3836"/>
                <a:ext cx="5" cy="162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19" name="Rectangle 85"/>
              <p:cNvSpPr>
                <a:spLocks noChangeArrowheads="1"/>
              </p:cNvSpPr>
              <p:nvPr/>
            </p:nvSpPr>
            <p:spPr bwMode="auto">
              <a:xfrm>
                <a:off x="6742" y="3831"/>
                <a:ext cx="5" cy="1642"/>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0" name="Rectangle 86"/>
              <p:cNvSpPr>
                <a:spLocks noChangeArrowheads="1"/>
              </p:cNvSpPr>
              <p:nvPr/>
            </p:nvSpPr>
            <p:spPr bwMode="auto">
              <a:xfrm>
                <a:off x="6747" y="3826"/>
                <a:ext cx="5" cy="1652"/>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1" name="Rectangle 87"/>
              <p:cNvSpPr>
                <a:spLocks noChangeArrowheads="1"/>
              </p:cNvSpPr>
              <p:nvPr/>
            </p:nvSpPr>
            <p:spPr bwMode="auto">
              <a:xfrm>
                <a:off x="6752" y="3821"/>
                <a:ext cx="5" cy="1666"/>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2" name="Rectangle 88"/>
              <p:cNvSpPr>
                <a:spLocks noChangeArrowheads="1"/>
              </p:cNvSpPr>
              <p:nvPr/>
            </p:nvSpPr>
            <p:spPr bwMode="auto">
              <a:xfrm>
                <a:off x="6757" y="3817"/>
                <a:ext cx="5" cy="1675"/>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3" name="Rectangle 89"/>
              <p:cNvSpPr>
                <a:spLocks noChangeArrowheads="1"/>
              </p:cNvSpPr>
              <p:nvPr/>
            </p:nvSpPr>
            <p:spPr bwMode="auto">
              <a:xfrm>
                <a:off x="6762" y="3812"/>
                <a:ext cx="5" cy="1685"/>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4" name="Rectangle 90"/>
              <p:cNvSpPr>
                <a:spLocks noChangeArrowheads="1"/>
              </p:cNvSpPr>
              <p:nvPr/>
            </p:nvSpPr>
            <p:spPr bwMode="auto">
              <a:xfrm>
                <a:off x="6767" y="3807"/>
                <a:ext cx="5" cy="170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5" name="Rectangle 91"/>
              <p:cNvSpPr>
                <a:spLocks noChangeArrowheads="1"/>
              </p:cNvSpPr>
              <p:nvPr/>
            </p:nvSpPr>
            <p:spPr bwMode="auto">
              <a:xfrm>
                <a:off x="6772" y="3802"/>
                <a:ext cx="5" cy="171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6" name="Rectangle 92"/>
              <p:cNvSpPr>
                <a:spLocks noChangeArrowheads="1"/>
              </p:cNvSpPr>
              <p:nvPr/>
            </p:nvSpPr>
            <p:spPr bwMode="auto">
              <a:xfrm>
                <a:off x="6777" y="3797"/>
                <a:ext cx="4" cy="1720"/>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7" name="Rectangle 93"/>
              <p:cNvSpPr>
                <a:spLocks noChangeArrowheads="1"/>
              </p:cNvSpPr>
              <p:nvPr/>
            </p:nvSpPr>
            <p:spPr bwMode="auto">
              <a:xfrm>
                <a:off x="6781" y="3792"/>
                <a:ext cx="5" cy="1735"/>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8" name="Rectangle 94"/>
              <p:cNvSpPr>
                <a:spLocks noChangeArrowheads="1"/>
              </p:cNvSpPr>
              <p:nvPr/>
            </p:nvSpPr>
            <p:spPr bwMode="auto">
              <a:xfrm>
                <a:off x="6786" y="3787"/>
                <a:ext cx="5" cy="1744"/>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29" name="Rectangle 95"/>
              <p:cNvSpPr>
                <a:spLocks noChangeArrowheads="1"/>
              </p:cNvSpPr>
              <p:nvPr/>
            </p:nvSpPr>
            <p:spPr bwMode="auto">
              <a:xfrm>
                <a:off x="6791" y="3782"/>
                <a:ext cx="5" cy="175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0" name="Rectangle 96"/>
              <p:cNvSpPr>
                <a:spLocks noChangeArrowheads="1"/>
              </p:cNvSpPr>
              <p:nvPr/>
            </p:nvSpPr>
            <p:spPr bwMode="auto">
              <a:xfrm>
                <a:off x="6796" y="3777"/>
                <a:ext cx="5" cy="1769"/>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1" name="Rectangle 97"/>
              <p:cNvSpPr>
                <a:spLocks noChangeArrowheads="1"/>
              </p:cNvSpPr>
              <p:nvPr/>
            </p:nvSpPr>
            <p:spPr bwMode="auto">
              <a:xfrm>
                <a:off x="6801" y="3773"/>
                <a:ext cx="5" cy="1778"/>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2" name="Rectangle 98"/>
              <p:cNvSpPr>
                <a:spLocks noChangeArrowheads="1"/>
              </p:cNvSpPr>
              <p:nvPr/>
            </p:nvSpPr>
            <p:spPr bwMode="auto">
              <a:xfrm>
                <a:off x="6806" y="3768"/>
                <a:ext cx="5" cy="1793"/>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3" name="Rectangle 99"/>
              <p:cNvSpPr>
                <a:spLocks noChangeArrowheads="1"/>
              </p:cNvSpPr>
              <p:nvPr/>
            </p:nvSpPr>
            <p:spPr bwMode="auto">
              <a:xfrm>
                <a:off x="6811" y="3763"/>
                <a:ext cx="5" cy="1803"/>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4" name="Rectangle 100"/>
              <p:cNvSpPr>
                <a:spLocks noChangeArrowheads="1"/>
              </p:cNvSpPr>
              <p:nvPr/>
            </p:nvSpPr>
            <p:spPr bwMode="auto">
              <a:xfrm>
                <a:off x="6816" y="3758"/>
                <a:ext cx="5" cy="1813"/>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5" name="Rectangle 101"/>
              <p:cNvSpPr>
                <a:spLocks noChangeArrowheads="1"/>
              </p:cNvSpPr>
              <p:nvPr/>
            </p:nvSpPr>
            <p:spPr bwMode="auto">
              <a:xfrm>
                <a:off x="6821" y="3753"/>
                <a:ext cx="4" cy="1827"/>
              </a:xfrm>
              <a:prstGeom prst="rect">
                <a:avLst/>
              </a:prstGeom>
              <a:solidFill>
                <a:srgbClr val="FBFF0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6" name="Rectangle 102"/>
              <p:cNvSpPr>
                <a:spLocks noChangeArrowheads="1"/>
              </p:cNvSpPr>
              <p:nvPr/>
            </p:nvSpPr>
            <p:spPr bwMode="auto">
              <a:xfrm>
                <a:off x="6825" y="3743"/>
                <a:ext cx="5" cy="1842"/>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7" name="Rectangle 103"/>
              <p:cNvSpPr>
                <a:spLocks noChangeArrowheads="1"/>
              </p:cNvSpPr>
              <p:nvPr/>
            </p:nvSpPr>
            <p:spPr bwMode="auto">
              <a:xfrm>
                <a:off x="6830" y="3738"/>
                <a:ext cx="5" cy="1857"/>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8" name="Rectangle 104"/>
              <p:cNvSpPr>
                <a:spLocks noChangeArrowheads="1"/>
              </p:cNvSpPr>
              <p:nvPr/>
            </p:nvSpPr>
            <p:spPr bwMode="auto">
              <a:xfrm>
                <a:off x="6835" y="3734"/>
                <a:ext cx="5" cy="187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39" name="Rectangle 105"/>
              <p:cNvSpPr>
                <a:spLocks noChangeArrowheads="1"/>
              </p:cNvSpPr>
              <p:nvPr/>
            </p:nvSpPr>
            <p:spPr bwMode="auto">
              <a:xfrm>
                <a:off x="6840" y="3729"/>
                <a:ext cx="5" cy="1900"/>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0" name="Rectangle 106"/>
              <p:cNvSpPr>
                <a:spLocks noChangeArrowheads="1"/>
              </p:cNvSpPr>
              <p:nvPr/>
            </p:nvSpPr>
            <p:spPr bwMode="auto">
              <a:xfrm>
                <a:off x="6845" y="3724"/>
                <a:ext cx="5" cy="1920"/>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1" name="Rectangle 107"/>
              <p:cNvSpPr>
                <a:spLocks noChangeArrowheads="1"/>
              </p:cNvSpPr>
              <p:nvPr/>
            </p:nvSpPr>
            <p:spPr bwMode="auto">
              <a:xfrm>
                <a:off x="6850" y="3719"/>
                <a:ext cx="5" cy="1944"/>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2" name="Rectangle 108"/>
              <p:cNvSpPr>
                <a:spLocks noChangeArrowheads="1"/>
              </p:cNvSpPr>
              <p:nvPr/>
            </p:nvSpPr>
            <p:spPr bwMode="auto">
              <a:xfrm>
                <a:off x="6855" y="3714"/>
                <a:ext cx="5" cy="1964"/>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3" name="Rectangle 109"/>
              <p:cNvSpPr>
                <a:spLocks noChangeArrowheads="1"/>
              </p:cNvSpPr>
              <p:nvPr/>
            </p:nvSpPr>
            <p:spPr bwMode="auto">
              <a:xfrm>
                <a:off x="6860" y="3709"/>
                <a:ext cx="5" cy="198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4" name="Rectangle 110"/>
              <p:cNvSpPr>
                <a:spLocks noChangeArrowheads="1"/>
              </p:cNvSpPr>
              <p:nvPr/>
            </p:nvSpPr>
            <p:spPr bwMode="auto">
              <a:xfrm>
                <a:off x="6865" y="3704"/>
                <a:ext cx="4" cy="200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5" name="Rectangle 111"/>
              <p:cNvSpPr>
                <a:spLocks noChangeArrowheads="1"/>
              </p:cNvSpPr>
              <p:nvPr/>
            </p:nvSpPr>
            <p:spPr bwMode="auto">
              <a:xfrm>
                <a:off x="6869" y="3699"/>
                <a:ext cx="5" cy="202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6" name="Rectangle 112"/>
              <p:cNvSpPr>
                <a:spLocks noChangeArrowheads="1"/>
              </p:cNvSpPr>
              <p:nvPr/>
            </p:nvSpPr>
            <p:spPr bwMode="auto">
              <a:xfrm>
                <a:off x="6874" y="3694"/>
                <a:ext cx="5" cy="2052"/>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7" name="Rectangle 113"/>
              <p:cNvSpPr>
                <a:spLocks noChangeArrowheads="1"/>
              </p:cNvSpPr>
              <p:nvPr/>
            </p:nvSpPr>
            <p:spPr bwMode="auto">
              <a:xfrm>
                <a:off x="6879" y="3690"/>
                <a:ext cx="5" cy="2071"/>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8" name="Rectangle 114"/>
              <p:cNvSpPr>
                <a:spLocks noChangeArrowheads="1"/>
              </p:cNvSpPr>
              <p:nvPr/>
            </p:nvSpPr>
            <p:spPr bwMode="auto">
              <a:xfrm>
                <a:off x="6884" y="3685"/>
                <a:ext cx="5" cy="209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49" name="Rectangle 115"/>
              <p:cNvSpPr>
                <a:spLocks noChangeArrowheads="1"/>
              </p:cNvSpPr>
              <p:nvPr/>
            </p:nvSpPr>
            <p:spPr bwMode="auto">
              <a:xfrm>
                <a:off x="6889" y="3680"/>
                <a:ext cx="5" cy="2115"/>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0" name="Rectangle 116"/>
              <p:cNvSpPr>
                <a:spLocks noChangeArrowheads="1"/>
              </p:cNvSpPr>
              <p:nvPr/>
            </p:nvSpPr>
            <p:spPr bwMode="auto">
              <a:xfrm>
                <a:off x="6894" y="3675"/>
                <a:ext cx="5" cy="2140"/>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1" name="Rectangle 117"/>
              <p:cNvSpPr>
                <a:spLocks noChangeArrowheads="1"/>
              </p:cNvSpPr>
              <p:nvPr/>
            </p:nvSpPr>
            <p:spPr bwMode="auto">
              <a:xfrm>
                <a:off x="6899" y="3670"/>
                <a:ext cx="5" cy="215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2" name="Rectangle 118"/>
              <p:cNvSpPr>
                <a:spLocks noChangeArrowheads="1"/>
              </p:cNvSpPr>
              <p:nvPr/>
            </p:nvSpPr>
            <p:spPr bwMode="auto">
              <a:xfrm>
                <a:off x="6904" y="3665"/>
                <a:ext cx="4" cy="216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3" name="Rectangle 119"/>
              <p:cNvSpPr>
                <a:spLocks noChangeArrowheads="1"/>
              </p:cNvSpPr>
              <p:nvPr/>
            </p:nvSpPr>
            <p:spPr bwMode="auto">
              <a:xfrm>
                <a:off x="6908" y="3660"/>
                <a:ext cx="5" cy="2179"/>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4" name="Rectangle 120"/>
              <p:cNvSpPr>
                <a:spLocks noChangeArrowheads="1"/>
              </p:cNvSpPr>
              <p:nvPr/>
            </p:nvSpPr>
            <p:spPr bwMode="auto">
              <a:xfrm>
                <a:off x="6913" y="3655"/>
                <a:ext cx="5" cy="2184"/>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5" name="Rectangle 121"/>
              <p:cNvSpPr>
                <a:spLocks noChangeArrowheads="1"/>
              </p:cNvSpPr>
              <p:nvPr/>
            </p:nvSpPr>
            <p:spPr bwMode="auto">
              <a:xfrm>
                <a:off x="6918" y="3646"/>
                <a:ext cx="5" cy="219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6" name="Rectangle 122"/>
              <p:cNvSpPr>
                <a:spLocks noChangeArrowheads="1"/>
              </p:cNvSpPr>
              <p:nvPr/>
            </p:nvSpPr>
            <p:spPr bwMode="auto">
              <a:xfrm>
                <a:off x="6923" y="3641"/>
                <a:ext cx="5" cy="220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7" name="Rectangle 123"/>
              <p:cNvSpPr>
                <a:spLocks noChangeArrowheads="1"/>
              </p:cNvSpPr>
              <p:nvPr/>
            </p:nvSpPr>
            <p:spPr bwMode="auto">
              <a:xfrm>
                <a:off x="6928" y="3636"/>
                <a:ext cx="5" cy="221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8" name="Rectangle 124"/>
              <p:cNvSpPr>
                <a:spLocks noChangeArrowheads="1"/>
              </p:cNvSpPr>
              <p:nvPr/>
            </p:nvSpPr>
            <p:spPr bwMode="auto">
              <a:xfrm>
                <a:off x="6933" y="3631"/>
                <a:ext cx="5" cy="222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59" name="Rectangle 125"/>
              <p:cNvSpPr>
                <a:spLocks noChangeArrowheads="1"/>
              </p:cNvSpPr>
              <p:nvPr/>
            </p:nvSpPr>
            <p:spPr bwMode="auto">
              <a:xfrm>
                <a:off x="6938" y="3626"/>
                <a:ext cx="5" cy="223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0" name="Rectangle 126"/>
              <p:cNvSpPr>
                <a:spLocks noChangeArrowheads="1"/>
              </p:cNvSpPr>
              <p:nvPr/>
            </p:nvSpPr>
            <p:spPr bwMode="auto">
              <a:xfrm>
                <a:off x="6943" y="3621"/>
                <a:ext cx="5" cy="224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1" name="Rectangle 127"/>
              <p:cNvSpPr>
                <a:spLocks noChangeArrowheads="1"/>
              </p:cNvSpPr>
              <p:nvPr/>
            </p:nvSpPr>
            <p:spPr bwMode="auto">
              <a:xfrm>
                <a:off x="6948" y="3616"/>
                <a:ext cx="4" cy="2253"/>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2" name="Rectangle 128"/>
              <p:cNvSpPr>
                <a:spLocks noChangeArrowheads="1"/>
              </p:cNvSpPr>
              <p:nvPr/>
            </p:nvSpPr>
            <p:spPr bwMode="auto">
              <a:xfrm>
                <a:off x="6952" y="3611"/>
                <a:ext cx="5" cy="2258"/>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3" name="Rectangle 129"/>
              <p:cNvSpPr>
                <a:spLocks noChangeArrowheads="1"/>
              </p:cNvSpPr>
              <p:nvPr/>
            </p:nvSpPr>
            <p:spPr bwMode="auto">
              <a:xfrm>
                <a:off x="6957" y="3606"/>
                <a:ext cx="5" cy="2267"/>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4" name="Rectangle 130"/>
              <p:cNvSpPr>
                <a:spLocks noChangeArrowheads="1"/>
              </p:cNvSpPr>
              <p:nvPr/>
            </p:nvSpPr>
            <p:spPr bwMode="auto">
              <a:xfrm>
                <a:off x="6962" y="3602"/>
                <a:ext cx="5" cy="227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5" name="Rectangle 131"/>
              <p:cNvSpPr>
                <a:spLocks noChangeArrowheads="1"/>
              </p:cNvSpPr>
              <p:nvPr/>
            </p:nvSpPr>
            <p:spPr bwMode="auto">
              <a:xfrm>
                <a:off x="6967" y="3597"/>
                <a:ext cx="5" cy="2286"/>
              </a:xfrm>
              <a:prstGeom prst="rect">
                <a:avLst/>
              </a:prstGeom>
              <a:solidFill>
                <a:srgbClr val="F9FF0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6" name="Rectangle 132"/>
              <p:cNvSpPr>
                <a:spLocks noChangeArrowheads="1"/>
              </p:cNvSpPr>
              <p:nvPr/>
            </p:nvSpPr>
            <p:spPr bwMode="auto">
              <a:xfrm>
                <a:off x="6972" y="3592"/>
                <a:ext cx="5" cy="229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7" name="Rectangle 133"/>
              <p:cNvSpPr>
                <a:spLocks noChangeArrowheads="1"/>
              </p:cNvSpPr>
              <p:nvPr/>
            </p:nvSpPr>
            <p:spPr bwMode="auto">
              <a:xfrm>
                <a:off x="6977" y="3587"/>
                <a:ext cx="5" cy="230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8" name="Rectangle 134"/>
              <p:cNvSpPr>
                <a:spLocks noChangeArrowheads="1"/>
              </p:cNvSpPr>
              <p:nvPr/>
            </p:nvSpPr>
            <p:spPr bwMode="auto">
              <a:xfrm>
                <a:off x="6982" y="3582"/>
                <a:ext cx="5" cy="231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69" name="Rectangle 135"/>
              <p:cNvSpPr>
                <a:spLocks noChangeArrowheads="1"/>
              </p:cNvSpPr>
              <p:nvPr/>
            </p:nvSpPr>
            <p:spPr bwMode="auto">
              <a:xfrm>
                <a:off x="6987" y="3577"/>
                <a:ext cx="5" cy="232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0" name="Rectangle 136"/>
              <p:cNvSpPr>
                <a:spLocks noChangeArrowheads="1"/>
              </p:cNvSpPr>
              <p:nvPr/>
            </p:nvSpPr>
            <p:spPr bwMode="auto">
              <a:xfrm>
                <a:off x="6992" y="3572"/>
                <a:ext cx="4" cy="232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1" name="Rectangle 137"/>
              <p:cNvSpPr>
                <a:spLocks noChangeArrowheads="1"/>
              </p:cNvSpPr>
              <p:nvPr/>
            </p:nvSpPr>
            <p:spPr bwMode="auto">
              <a:xfrm>
                <a:off x="6996" y="3567"/>
                <a:ext cx="5" cy="233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2" name="Rectangle 138"/>
              <p:cNvSpPr>
                <a:spLocks noChangeArrowheads="1"/>
              </p:cNvSpPr>
              <p:nvPr/>
            </p:nvSpPr>
            <p:spPr bwMode="auto">
              <a:xfrm>
                <a:off x="7001" y="3563"/>
                <a:ext cx="5" cy="2345"/>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3" name="Rectangle 139"/>
              <p:cNvSpPr>
                <a:spLocks noChangeArrowheads="1"/>
              </p:cNvSpPr>
              <p:nvPr/>
            </p:nvSpPr>
            <p:spPr bwMode="auto">
              <a:xfrm>
                <a:off x="7006" y="3553"/>
                <a:ext cx="5" cy="2360"/>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4" name="Rectangle 140"/>
              <p:cNvSpPr>
                <a:spLocks noChangeArrowheads="1"/>
              </p:cNvSpPr>
              <p:nvPr/>
            </p:nvSpPr>
            <p:spPr bwMode="auto">
              <a:xfrm>
                <a:off x="7011" y="3548"/>
                <a:ext cx="5" cy="2369"/>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5" name="Rectangle 141"/>
              <p:cNvSpPr>
                <a:spLocks noChangeArrowheads="1"/>
              </p:cNvSpPr>
              <p:nvPr/>
            </p:nvSpPr>
            <p:spPr bwMode="auto">
              <a:xfrm>
                <a:off x="7016" y="3543"/>
                <a:ext cx="5" cy="237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6" name="Rectangle 142"/>
              <p:cNvSpPr>
                <a:spLocks noChangeArrowheads="1"/>
              </p:cNvSpPr>
              <p:nvPr/>
            </p:nvSpPr>
            <p:spPr bwMode="auto">
              <a:xfrm>
                <a:off x="7021" y="3538"/>
                <a:ext cx="5" cy="238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7" name="Rectangle 143"/>
              <p:cNvSpPr>
                <a:spLocks noChangeArrowheads="1"/>
              </p:cNvSpPr>
              <p:nvPr/>
            </p:nvSpPr>
            <p:spPr bwMode="auto">
              <a:xfrm>
                <a:off x="7026" y="3533"/>
                <a:ext cx="5" cy="239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8" name="Rectangle 144"/>
              <p:cNvSpPr>
                <a:spLocks noChangeArrowheads="1"/>
              </p:cNvSpPr>
              <p:nvPr/>
            </p:nvSpPr>
            <p:spPr bwMode="auto">
              <a:xfrm>
                <a:off x="7031" y="3528"/>
                <a:ext cx="4" cy="2404"/>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79" name="Rectangle 145"/>
              <p:cNvSpPr>
                <a:spLocks noChangeArrowheads="1"/>
              </p:cNvSpPr>
              <p:nvPr/>
            </p:nvSpPr>
            <p:spPr bwMode="auto">
              <a:xfrm>
                <a:off x="7035" y="3523"/>
                <a:ext cx="5" cy="2409"/>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0" name="Rectangle 146"/>
              <p:cNvSpPr>
                <a:spLocks noChangeArrowheads="1"/>
              </p:cNvSpPr>
              <p:nvPr/>
            </p:nvSpPr>
            <p:spPr bwMode="auto">
              <a:xfrm>
                <a:off x="7040" y="3519"/>
                <a:ext cx="5" cy="2418"/>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1" name="Rectangle 147"/>
              <p:cNvSpPr>
                <a:spLocks noChangeArrowheads="1"/>
              </p:cNvSpPr>
              <p:nvPr/>
            </p:nvSpPr>
            <p:spPr bwMode="auto">
              <a:xfrm>
                <a:off x="7045" y="3514"/>
                <a:ext cx="5" cy="2428"/>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2" name="Rectangle 148"/>
              <p:cNvSpPr>
                <a:spLocks noChangeArrowheads="1"/>
              </p:cNvSpPr>
              <p:nvPr/>
            </p:nvSpPr>
            <p:spPr bwMode="auto">
              <a:xfrm>
                <a:off x="7050" y="3509"/>
                <a:ext cx="5" cy="2438"/>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3" name="Rectangle 149"/>
              <p:cNvSpPr>
                <a:spLocks noChangeArrowheads="1"/>
              </p:cNvSpPr>
              <p:nvPr/>
            </p:nvSpPr>
            <p:spPr bwMode="auto">
              <a:xfrm>
                <a:off x="7055" y="3504"/>
                <a:ext cx="5" cy="2443"/>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4" name="Rectangle 150"/>
              <p:cNvSpPr>
                <a:spLocks noChangeArrowheads="1"/>
              </p:cNvSpPr>
              <p:nvPr/>
            </p:nvSpPr>
            <p:spPr bwMode="auto">
              <a:xfrm>
                <a:off x="7060" y="3499"/>
                <a:ext cx="5" cy="2453"/>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5" name="Rectangle 151"/>
              <p:cNvSpPr>
                <a:spLocks noChangeArrowheads="1"/>
              </p:cNvSpPr>
              <p:nvPr/>
            </p:nvSpPr>
            <p:spPr bwMode="auto">
              <a:xfrm>
                <a:off x="7065" y="3494"/>
                <a:ext cx="5" cy="2462"/>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6" name="Rectangle 152"/>
              <p:cNvSpPr>
                <a:spLocks noChangeArrowheads="1"/>
              </p:cNvSpPr>
              <p:nvPr/>
            </p:nvSpPr>
            <p:spPr bwMode="auto">
              <a:xfrm>
                <a:off x="7070" y="3489"/>
                <a:ext cx="5" cy="2472"/>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7" name="Rectangle 153"/>
              <p:cNvSpPr>
                <a:spLocks noChangeArrowheads="1"/>
              </p:cNvSpPr>
              <p:nvPr/>
            </p:nvSpPr>
            <p:spPr bwMode="auto">
              <a:xfrm>
                <a:off x="7075" y="3484"/>
                <a:ext cx="4" cy="2477"/>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8" name="Rectangle 154"/>
              <p:cNvSpPr>
                <a:spLocks noChangeArrowheads="1"/>
              </p:cNvSpPr>
              <p:nvPr/>
            </p:nvSpPr>
            <p:spPr bwMode="auto">
              <a:xfrm>
                <a:off x="7079" y="3479"/>
                <a:ext cx="5" cy="2487"/>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89" name="Rectangle 155"/>
              <p:cNvSpPr>
                <a:spLocks noChangeArrowheads="1"/>
              </p:cNvSpPr>
              <p:nvPr/>
            </p:nvSpPr>
            <p:spPr bwMode="auto">
              <a:xfrm>
                <a:off x="7084" y="3475"/>
                <a:ext cx="5" cy="249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0" name="Rectangle 156"/>
              <p:cNvSpPr>
                <a:spLocks noChangeArrowheads="1"/>
              </p:cNvSpPr>
              <p:nvPr/>
            </p:nvSpPr>
            <p:spPr bwMode="auto">
              <a:xfrm>
                <a:off x="7089" y="3470"/>
                <a:ext cx="5" cy="250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1" name="Rectangle 157"/>
              <p:cNvSpPr>
                <a:spLocks noChangeArrowheads="1"/>
              </p:cNvSpPr>
              <p:nvPr/>
            </p:nvSpPr>
            <p:spPr bwMode="auto">
              <a:xfrm>
                <a:off x="7094" y="3465"/>
                <a:ext cx="5" cy="251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2" name="Rectangle 158"/>
              <p:cNvSpPr>
                <a:spLocks noChangeArrowheads="1"/>
              </p:cNvSpPr>
              <p:nvPr/>
            </p:nvSpPr>
            <p:spPr bwMode="auto">
              <a:xfrm>
                <a:off x="7099" y="3455"/>
                <a:ext cx="5" cy="252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3" name="Rectangle 159"/>
              <p:cNvSpPr>
                <a:spLocks noChangeArrowheads="1"/>
              </p:cNvSpPr>
              <p:nvPr/>
            </p:nvSpPr>
            <p:spPr bwMode="auto">
              <a:xfrm>
                <a:off x="7104" y="3450"/>
                <a:ext cx="5" cy="253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4" name="Rectangle 160"/>
              <p:cNvSpPr>
                <a:spLocks noChangeArrowheads="1"/>
              </p:cNvSpPr>
              <p:nvPr/>
            </p:nvSpPr>
            <p:spPr bwMode="auto">
              <a:xfrm>
                <a:off x="7109" y="3445"/>
                <a:ext cx="5" cy="2546"/>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5" name="Rectangle 161"/>
              <p:cNvSpPr>
                <a:spLocks noChangeArrowheads="1"/>
              </p:cNvSpPr>
              <p:nvPr/>
            </p:nvSpPr>
            <p:spPr bwMode="auto">
              <a:xfrm>
                <a:off x="7114" y="3440"/>
                <a:ext cx="5" cy="2551"/>
              </a:xfrm>
              <a:prstGeom prst="rect">
                <a:avLst/>
              </a:prstGeom>
              <a:solidFill>
                <a:srgbClr val="F7FF1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6" name="Rectangle 162"/>
              <p:cNvSpPr>
                <a:spLocks noChangeArrowheads="1"/>
              </p:cNvSpPr>
              <p:nvPr/>
            </p:nvSpPr>
            <p:spPr bwMode="auto">
              <a:xfrm>
                <a:off x="7119" y="3435"/>
                <a:ext cx="4" cy="2561"/>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7" name="Rectangle 163"/>
              <p:cNvSpPr>
                <a:spLocks noChangeArrowheads="1"/>
              </p:cNvSpPr>
              <p:nvPr/>
            </p:nvSpPr>
            <p:spPr bwMode="auto">
              <a:xfrm>
                <a:off x="7123" y="3431"/>
                <a:ext cx="5" cy="256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8" name="Rectangle 164"/>
              <p:cNvSpPr>
                <a:spLocks noChangeArrowheads="1"/>
              </p:cNvSpPr>
              <p:nvPr/>
            </p:nvSpPr>
            <p:spPr bwMode="auto">
              <a:xfrm>
                <a:off x="7128" y="3426"/>
                <a:ext cx="5" cy="2584"/>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9" name="Rectangle 165"/>
              <p:cNvSpPr>
                <a:spLocks noChangeArrowheads="1"/>
              </p:cNvSpPr>
              <p:nvPr/>
            </p:nvSpPr>
            <p:spPr bwMode="auto">
              <a:xfrm>
                <a:off x="7133" y="3421"/>
                <a:ext cx="5" cy="2594"/>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0" name="Rectangle 166"/>
              <p:cNvSpPr>
                <a:spLocks noChangeArrowheads="1"/>
              </p:cNvSpPr>
              <p:nvPr/>
            </p:nvSpPr>
            <p:spPr bwMode="auto">
              <a:xfrm>
                <a:off x="7138" y="3416"/>
                <a:ext cx="5" cy="2604"/>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1" name="Rectangle 167"/>
              <p:cNvSpPr>
                <a:spLocks noChangeArrowheads="1"/>
              </p:cNvSpPr>
              <p:nvPr/>
            </p:nvSpPr>
            <p:spPr bwMode="auto">
              <a:xfrm>
                <a:off x="7143" y="3411"/>
                <a:ext cx="5" cy="261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2" name="Rectangle 168"/>
              <p:cNvSpPr>
                <a:spLocks noChangeArrowheads="1"/>
              </p:cNvSpPr>
              <p:nvPr/>
            </p:nvSpPr>
            <p:spPr bwMode="auto">
              <a:xfrm>
                <a:off x="7148" y="3406"/>
                <a:ext cx="5" cy="262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3" name="Rectangle 169"/>
              <p:cNvSpPr>
                <a:spLocks noChangeArrowheads="1"/>
              </p:cNvSpPr>
              <p:nvPr/>
            </p:nvSpPr>
            <p:spPr bwMode="auto">
              <a:xfrm>
                <a:off x="7153" y="3401"/>
                <a:ext cx="5" cy="263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4" name="Rectangle 170"/>
              <p:cNvSpPr>
                <a:spLocks noChangeArrowheads="1"/>
              </p:cNvSpPr>
              <p:nvPr/>
            </p:nvSpPr>
            <p:spPr bwMode="auto">
              <a:xfrm>
                <a:off x="7158" y="3396"/>
                <a:ext cx="5" cy="2653"/>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5" name="Rectangle 171"/>
              <p:cNvSpPr>
                <a:spLocks noChangeArrowheads="1"/>
              </p:cNvSpPr>
              <p:nvPr/>
            </p:nvSpPr>
            <p:spPr bwMode="auto">
              <a:xfrm>
                <a:off x="7163" y="3392"/>
                <a:ext cx="4" cy="2662"/>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6" name="Rectangle 172"/>
              <p:cNvSpPr>
                <a:spLocks noChangeArrowheads="1"/>
              </p:cNvSpPr>
              <p:nvPr/>
            </p:nvSpPr>
            <p:spPr bwMode="auto">
              <a:xfrm>
                <a:off x="7167" y="3387"/>
                <a:ext cx="5" cy="2672"/>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7" name="Rectangle 173"/>
              <p:cNvSpPr>
                <a:spLocks noChangeArrowheads="1"/>
              </p:cNvSpPr>
              <p:nvPr/>
            </p:nvSpPr>
            <p:spPr bwMode="auto">
              <a:xfrm>
                <a:off x="7172" y="3382"/>
                <a:ext cx="5" cy="2682"/>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8" name="Rectangle 174"/>
              <p:cNvSpPr>
                <a:spLocks noChangeArrowheads="1"/>
              </p:cNvSpPr>
              <p:nvPr/>
            </p:nvSpPr>
            <p:spPr bwMode="auto">
              <a:xfrm>
                <a:off x="7177" y="3377"/>
                <a:ext cx="5" cy="2697"/>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09" name="Rectangle 175"/>
              <p:cNvSpPr>
                <a:spLocks noChangeArrowheads="1"/>
              </p:cNvSpPr>
              <p:nvPr/>
            </p:nvSpPr>
            <p:spPr bwMode="auto">
              <a:xfrm>
                <a:off x="7182" y="3372"/>
                <a:ext cx="5" cy="2707"/>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0" name="Rectangle 176"/>
              <p:cNvSpPr>
                <a:spLocks noChangeArrowheads="1"/>
              </p:cNvSpPr>
              <p:nvPr/>
            </p:nvSpPr>
            <p:spPr bwMode="auto">
              <a:xfrm>
                <a:off x="7187" y="3367"/>
                <a:ext cx="5" cy="2717"/>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1" name="Rectangle 177"/>
              <p:cNvSpPr>
                <a:spLocks noChangeArrowheads="1"/>
              </p:cNvSpPr>
              <p:nvPr/>
            </p:nvSpPr>
            <p:spPr bwMode="auto">
              <a:xfrm>
                <a:off x="7192" y="3357"/>
                <a:ext cx="5" cy="2736"/>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2" name="Rectangle 178"/>
              <p:cNvSpPr>
                <a:spLocks noChangeArrowheads="1"/>
              </p:cNvSpPr>
              <p:nvPr/>
            </p:nvSpPr>
            <p:spPr bwMode="auto">
              <a:xfrm>
                <a:off x="7197" y="3352"/>
                <a:ext cx="5" cy="2746"/>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3" name="Rectangle 179"/>
              <p:cNvSpPr>
                <a:spLocks noChangeArrowheads="1"/>
              </p:cNvSpPr>
              <p:nvPr/>
            </p:nvSpPr>
            <p:spPr bwMode="auto">
              <a:xfrm>
                <a:off x="7202" y="3348"/>
                <a:ext cx="4" cy="2755"/>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4" name="Rectangle 180"/>
              <p:cNvSpPr>
                <a:spLocks noChangeArrowheads="1"/>
              </p:cNvSpPr>
              <p:nvPr/>
            </p:nvSpPr>
            <p:spPr bwMode="auto">
              <a:xfrm>
                <a:off x="7206" y="3343"/>
                <a:ext cx="5" cy="2770"/>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5" name="Rectangle 181"/>
              <p:cNvSpPr>
                <a:spLocks noChangeArrowheads="1"/>
              </p:cNvSpPr>
              <p:nvPr/>
            </p:nvSpPr>
            <p:spPr bwMode="auto">
              <a:xfrm>
                <a:off x="7211" y="3338"/>
                <a:ext cx="5" cy="2780"/>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6" name="Rectangle 182"/>
              <p:cNvSpPr>
                <a:spLocks noChangeArrowheads="1"/>
              </p:cNvSpPr>
              <p:nvPr/>
            </p:nvSpPr>
            <p:spPr bwMode="auto">
              <a:xfrm>
                <a:off x="7216" y="3333"/>
                <a:ext cx="5" cy="2785"/>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7" name="Rectangle 183"/>
              <p:cNvSpPr>
                <a:spLocks noChangeArrowheads="1"/>
              </p:cNvSpPr>
              <p:nvPr/>
            </p:nvSpPr>
            <p:spPr bwMode="auto">
              <a:xfrm>
                <a:off x="7221" y="3328"/>
                <a:ext cx="5" cy="2795"/>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8" name="Rectangle 184"/>
              <p:cNvSpPr>
                <a:spLocks noChangeArrowheads="1"/>
              </p:cNvSpPr>
              <p:nvPr/>
            </p:nvSpPr>
            <p:spPr bwMode="auto">
              <a:xfrm>
                <a:off x="7226" y="3323"/>
                <a:ext cx="5" cy="2800"/>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19" name="Rectangle 185"/>
              <p:cNvSpPr>
                <a:spLocks noChangeArrowheads="1"/>
              </p:cNvSpPr>
              <p:nvPr/>
            </p:nvSpPr>
            <p:spPr bwMode="auto">
              <a:xfrm>
                <a:off x="7231" y="3318"/>
                <a:ext cx="5" cy="280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0" name="Rectangle 186"/>
              <p:cNvSpPr>
                <a:spLocks noChangeArrowheads="1"/>
              </p:cNvSpPr>
              <p:nvPr/>
            </p:nvSpPr>
            <p:spPr bwMode="auto">
              <a:xfrm>
                <a:off x="7236" y="3308"/>
                <a:ext cx="5" cy="2819"/>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1" name="Rectangle 187"/>
              <p:cNvSpPr>
                <a:spLocks noChangeArrowheads="1"/>
              </p:cNvSpPr>
              <p:nvPr/>
            </p:nvSpPr>
            <p:spPr bwMode="auto">
              <a:xfrm>
                <a:off x="7241" y="3304"/>
                <a:ext cx="9" cy="2828"/>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2" name="Rectangle 188"/>
              <p:cNvSpPr>
                <a:spLocks noChangeArrowheads="1"/>
              </p:cNvSpPr>
              <p:nvPr/>
            </p:nvSpPr>
            <p:spPr bwMode="auto">
              <a:xfrm>
                <a:off x="7250" y="3299"/>
                <a:ext cx="5" cy="2833"/>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3" name="Rectangle 189"/>
              <p:cNvSpPr>
                <a:spLocks noChangeArrowheads="1"/>
              </p:cNvSpPr>
              <p:nvPr/>
            </p:nvSpPr>
            <p:spPr bwMode="auto">
              <a:xfrm>
                <a:off x="7255" y="3294"/>
                <a:ext cx="10" cy="2843"/>
              </a:xfrm>
              <a:prstGeom prst="rect">
                <a:avLst/>
              </a:prstGeom>
              <a:solidFill>
                <a:srgbClr val="F4FF1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4" name="Rectangle 190"/>
              <p:cNvSpPr>
                <a:spLocks noChangeArrowheads="1"/>
              </p:cNvSpPr>
              <p:nvPr/>
            </p:nvSpPr>
            <p:spPr bwMode="auto">
              <a:xfrm>
                <a:off x="7265" y="3289"/>
                <a:ext cx="5" cy="285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5" name="Rectangle 191"/>
              <p:cNvSpPr>
                <a:spLocks noChangeArrowheads="1"/>
              </p:cNvSpPr>
              <p:nvPr/>
            </p:nvSpPr>
            <p:spPr bwMode="auto">
              <a:xfrm>
                <a:off x="7270" y="3284"/>
                <a:ext cx="5" cy="2858"/>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6" name="Rectangle 192"/>
              <p:cNvSpPr>
                <a:spLocks noChangeArrowheads="1"/>
              </p:cNvSpPr>
              <p:nvPr/>
            </p:nvSpPr>
            <p:spPr bwMode="auto">
              <a:xfrm>
                <a:off x="7275" y="3284"/>
                <a:ext cx="5" cy="286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7" name="Rectangle 193"/>
              <p:cNvSpPr>
                <a:spLocks noChangeArrowheads="1"/>
              </p:cNvSpPr>
              <p:nvPr/>
            </p:nvSpPr>
            <p:spPr bwMode="auto">
              <a:xfrm>
                <a:off x="7280" y="3279"/>
                <a:ext cx="5" cy="2868"/>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8" name="Rectangle 194"/>
              <p:cNvSpPr>
                <a:spLocks noChangeArrowheads="1"/>
              </p:cNvSpPr>
              <p:nvPr/>
            </p:nvSpPr>
            <p:spPr bwMode="auto">
              <a:xfrm>
                <a:off x="7285" y="3274"/>
                <a:ext cx="5" cy="287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29" name="Rectangle 195"/>
              <p:cNvSpPr>
                <a:spLocks noChangeArrowheads="1"/>
              </p:cNvSpPr>
              <p:nvPr/>
            </p:nvSpPr>
            <p:spPr bwMode="auto">
              <a:xfrm>
                <a:off x="7290" y="3274"/>
                <a:ext cx="4" cy="2878"/>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0" name="Rectangle 196"/>
              <p:cNvSpPr>
                <a:spLocks noChangeArrowheads="1"/>
              </p:cNvSpPr>
              <p:nvPr/>
            </p:nvSpPr>
            <p:spPr bwMode="auto">
              <a:xfrm>
                <a:off x="7294" y="3269"/>
                <a:ext cx="5" cy="288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1" name="Rectangle 197"/>
              <p:cNvSpPr>
                <a:spLocks noChangeArrowheads="1"/>
              </p:cNvSpPr>
              <p:nvPr/>
            </p:nvSpPr>
            <p:spPr bwMode="auto">
              <a:xfrm>
                <a:off x="7299" y="3264"/>
                <a:ext cx="10" cy="2893"/>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2" name="Rectangle 198"/>
              <p:cNvSpPr>
                <a:spLocks noChangeArrowheads="1"/>
              </p:cNvSpPr>
              <p:nvPr/>
            </p:nvSpPr>
            <p:spPr bwMode="auto">
              <a:xfrm>
                <a:off x="7309" y="3260"/>
                <a:ext cx="5" cy="2897"/>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3" name="Rectangle 199"/>
              <p:cNvSpPr>
                <a:spLocks noChangeArrowheads="1"/>
              </p:cNvSpPr>
              <p:nvPr/>
            </p:nvSpPr>
            <p:spPr bwMode="auto">
              <a:xfrm>
                <a:off x="7314" y="3255"/>
                <a:ext cx="10" cy="2907"/>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4" name="Rectangle 200"/>
              <p:cNvSpPr>
                <a:spLocks noChangeArrowheads="1"/>
              </p:cNvSpPr>
              <p:nvPr/>
            </p:nvSpPr>
            <p:spPr bwMode="auto">
              <a:xfrm>
                <a:off x="7324" y="3250"/>
                <a:ext cx="5" cy="2917"/>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5" name="Rectangle 201"/>
              <p:cNvSpPr>
                <a:spLocks noChangeArrowheads="1"/>
              </p:cNvSpPr>
              <p:nvPr/>
            </p:nvSpPr>
            <p:spPr bwMode="auto">
              <a:xfrm>
                <a:off x="7329" y="3245"/>
                <a:ext cx="5" cy="2922"/>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6" name="Rectangle 202"/>
              <p:cNvSpPr>
                <a:spLocks noChangeArrowheads="1"/>
              </p:cNvSpPr>
              <p:nvPr/>
            </p:nvSpPr>
            <p:spPr bwMode="auto">
              <a:xfrm>
                <a:off x="7334" y="3245"/>
                <a:ext cx="4" cy="292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7" name="Rectangle 203"/>
              <p:cNvSpPr>
                <a:spLocks noChangeArrowheads="1"/>
              </p:cNvSpPr>
              <p:nvPr/>
            </p:nvSpPr>
            <p:spPr bwMode="auto">
              <a:xfrm>
                <a:off x="7338" y="3240"/>
                <a:ext cx="5" cy="2931"/>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8" name="Rectangle 204"/>
              <p:cNvSpPr>
                <a:spLocks noChangeArrowheads="1"/>
              </p:cNvSpPr>
              <p:nvPr/>
            </p:nvSpPr>
            <p:spPr bwMode="auto">
              <a:xfrm>
                <a:off x="7343" y="3235"/>
                <a:ext cx="5" cy="293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39" name="Rectangle 205"/>
              <p:cNvSpPr>
                <a:spLocks noChangeArrowheads="1"/>
              </p:cNvSpPr>
              <p:nvPr/>
            </p:nvSpPr>
            <p:spPr bwMode="auto">
              <a:xfrm>
                <a:off x="7348" y="3235"/>
                <a:ext cx="5" cy="2941"/>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2" name="Group 206"/>
            <p:cNvGrpSpPr>
              <a:grpSpLocks/>
            </p:cNvGrpSpPr>
            <p:nvPr/>
          </p:nvGrpSpPr>
          <p:grpSpPr bwMode="auto">
            <a:xfrm>
              <a:off x="7353" y="2424"/>
              <a:ext cx="1397" cy="3801"/>
              <a:chOff x="7353" y="2424"/>
              <a:chExt cx="1397" cy="3801"/>
            </a:xfrm>
          </p:grpSpPr>
          <p:sp>
            <p:nvSpPr>
              <p:cNvPr id="2140" name="Rectangle 207"/>
              <p:cNvSpPr>
                <a:spLocks noChangeArrowheads="1"/>
              </p:cNvSpPr>
              <p:nvPr/>
            </p:nvSpPr>
            <p:spPr bwMode="auto">
              <a:xfrm>
                <a:off x="7353" y="3230"/>
                <a:ext cx="5" cy="294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1" name="Rectangle 208"/>
              <p:cNvSpPr>
                <a:spLocks noChangeArrowheads="1"/>
              </p:cNvSpPr>
              <p:nvPr/>
            </p:nvSpPr>
            <p:spPr bwMode="auto">
              <a:xfrm>
                <a:off x="7358" y="3225"/>
                <a:ext cx="10" cy="2956"/>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2" name="Rectangle 209"/>
              <p:cNvSpPr>
                <a:spLocks noChangeArrowheads="1"/>
              </p:cNvSpPr>
              <p:nvPr/>
            </p:nvSpPr>
            <p:spPr bwMode="auto">
              <a:xfrm>
                <a:off x="7368" y="3221"/>
                <a:ext cx="5" cy="296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3" name="Rectangle 210"/>
              <p:cNvSpPr>
                <a:spLocks noChangeArrowheads="1"/>
              </p:cNvSpPr>
              <p:nvPr/>
            </p:nvSpPr>
            <p:spPr bwMode="auto">
              <a:xfrm>
                <a:off x="7373" y="3216"/>
                <a:ext cx="9" cy="2970"/>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4" name="Rectangle 211"/>
              <p:cNvSpPr>
                <a:spLocks noChangeArrowheads="1"/>
              </p:cNvSpPr>
              <p:nvPr/>
            </p:nvSpPr>
            <p:spPr bwMode="auto">
              <a:xfrm>
                <a:off x="7382" y="3211"/>
                <a:ext cx="5" cy="2980"/>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5" name="Rectangle 212"/>
              <p:cNvSpPr>
                <a:spLocks noChangeArrowheads="1"/>
              </p:cNvSpPr>
              <p:nvPr/>
            </p:nvSpPr>
            <p:spPr bwMode="auto">
              <a:xfrm>
                <a:off x="7387" y="3206"/>
                <a:ext cx="5" cy="298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6" name="Rectangle 213"/>
              <p:cNvSpPr>
                <a:spLocks noChangeArrowheads="1"/>
              </p:cNvSpPr>
              <p:nvPr/>
            </p:nvSpPr>
            <p:spPr bwMode="auto">
              <a:xfrm>
                <a:off x="7392" y="3206"/>
                <a:ext cx="5" cy="2990"/>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7" name="Rectangle 214"/>
              <p:cNvSpPr>
                <a:spLocks noChangeArrowheads="1"/>
              </p:cNvSpPr>
              <p:nvPr/>
            </p:nvSpPr>
            <p:spPr bwMode="auto">
              <a:xfrm>
                <a:off x="7397" y="3201"/>
                <a:ext cx="5" cy="299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8" name="Rectangle 215"/>
              <p:cNvSpPr>
                <a:spLocks noChangeArrowheads="1"/>
              </p:cNvSpPr>
              <p:nvPr/>
            </p:nvSpPr>
            <p:spPr bwMode="auto">
              <a:xfrm>
                <a:off x="7402" y="3196"/>
                <a:ext cx="10" cy="3005"/>
              </a:xfrm>
              <a:prstGeom prst="rect">
                <a:avLst/>
              </a:prstGeom>
              <a:solidFill>
                <a:srgbClr val="F2FF1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49" name="Rectangle 216"/>
              <p:cNvSpPr>
                <a:spLocks noChangeArrowheads="1"/>
              </p:cNvSpPr>
              <p:nvPr/>
            </p:nvSpPr>
            <p:spPr bwMode="auto">
              <a:xfrm>
                <a:off x="7412" y="3191"/>
                <a:ext cx="5" cy="3010"/>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0" name="Rectangle 217"/>
              <p:cNvSpPr>
                <a:spLocks noChangeArrowheads="1"/>
              </p:cNvSpPr>
              <p:nvPr/>
            </p:nvSpPr>
            <p:spPr bwMode="auto">
              <a:xfrm>
                <a:off x="7417" y="3186"/>
                <a:ext cx="9" cy="3020"/>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1" name="Rectangle 218"/>
              <p:cNvSpPr>
                <a:spLocks noChangeArrowheads="1"/>
              </p:cNvSpPr>
              <p:nvPr/>
            </p:nvSpPr>
            <p:spPr bwMode="auto">
              <a:xfrm>
                <a:off x="7426" y="3181"/>
                <a:ext cx="5" cy="3030"/>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2" name="Rectangle 219"/>
              <p:cNvSpPr>
                <a:spLocks noChangeArrowheads="1"/>
              </p:cNvSpPr>
              <p:nvPr/>
            </p:nvSpPr>
            <p:spPr bwMode="auto">
              <a:xfrm>
                <a:off x="7431" y="3177"/>
                <a:ext cx="10" cy="3034"/>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3" name="Rectangle 220"/>
              <p:cNvSpPr>
                <a:spLocks noChangeArrowheads="1"/>
              </p:cNvSpPr>
              <p:nvPr/>
            </p:nvSpPr>
            <p:spPr bwMode="auto">
              <a:xfrm>
                <a:off x="7441" y="3172"/>
                <a:ext cx="5" cy="304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4" name="Rectangle 221"/>
              <p:cNvSpPr>
                <a:spLocks noChangeArrowheads="1"/>
              </p:cNvSpPr>
              <p:nvPr/>
            </p:nvSpPr>
            <p:spPr bwMode="auto">
              <a:xfrm>
                <a:off x="7446" y="3167"/>
                <a:ext cx="5" cy="304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5" name="Rectangle 222"/>
              <p:cNvSpPr>
                <a:spLocks noChangeArrowheads="1"/>
              </p:cNvSpPr>
              <p:nvPr/>
            </p:nvSpPr>
            <p:spPr bwMode="auto">
              <a:xfrm>
                <a:off x="7451" y="3167"/>
                <a:ext cx="5" cy="305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6" name="Rectangle 223"/>
              <p:cNvSpPr>
                <a:spLocks noChangeArrowheads="1"/>
              </p:cNvSpPr>
              <p:nvPr/>
            </p:nvSpPr>
            <p:spPr bwMode="auto">
              <a:xfrm>
                <a:off x="7456" y="3162"/>
                <a:ext cx="5" cy="305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7" name="Rectangle 224"/>
              <p:cNvSpPr>
                <a:spLocks noChangeArrowheads="1"/>
              </p:cNvSpPr>
              <p:nvPr/>
            </p:nvSpPr>
            <p:spPr bwMode="auto">
              <a:xfrm>
                <a:off x="7461" y="3157"/>
                <a:ext cx="9" cy="306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8" name="Rectangle 225"/>
              <p:cNvSpPr>
                <a:spLocks noChangeArrowheads="1"/>
              </p:cNvSpPr>
              <p:nvPr/>
            </p:nvSpPr>
            <p:spPr bwMode="auto">
              <a:xfrm>
                <a:off x="7470" y="3152"/>
                <a:ext cx="5" cy="307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59" name="Rectangle 226"/>
              <p:cNvSpPr>
                <a:spLocks noChangeArrowheads="1"/>
              </p:cNvSpPr>
              <p:nvPr/>
            </p:nvSpPr>
            <p:spPr bwMode="auto">
              <a:xfrm>
                <a:off x="7475" y="3147"/>
                <a:ext cx="10" cy="307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0" name="Rectangle 227"/>
              <p:cNvSpPr>
                <a:spLocks noChangeArrowheads="1"/>
              </p:cNvSpPr>
              <p:nvPr/>
            </p:nvSpPr>
            <p:spPr bwMode="auto">
              <a:xfrm>
                <a:off x="7485" y="3142"/>
                <a:ext cx="5" cy="307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1" name="Rectangle 228"/>
              <p:cNvSpPr>
                <a:spLocks noChangeArrowheads="1"/>
              </p:cNvSpPr>
              <p:nvPr/>
            </p:nvSpPr>
            <p:spPr bwMode="auto">
              <a:xfrm>
                <a:off x="7490" y="3137"/>
                <a:ext cx="5" cy="308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2" name="Rectangle 229"/>
              <p:cNvSpPr>
                <a:spLocks noChangeArrowheads="1"/>
              </p:cNvSpPr>
              <p:nvPr/>
            </p:nvSpPr>
            <p:spPr bwMode="auto">
              <a:xfrm>
                <a:off x="7495" y="3137"/>
                <a:ext cx="5" cy="307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3" name="Rectangle 230"/>
              <p:cNvSpPr>
                <a:spLocks noChangeArrowheads="1"/>
              </p:cNvSpPr>
              <p:nvPr/>
            </p:nvSpPr>
            <p:spPr bwMode="auto">
              <a:xfrm>
                <a:off x="7500" y="3133"/>
                <a:ext cx="4" cy="3082"/>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4" name="Rectangle 231"/>
              <p:cNvSpPr>
                <a:spLocks noChangeArrowheads="1"/>
              </p:cNvSpPr>
              <p:nvPr/>
            </p:nvSpPr>
            <p:spPr bwMode="auto">
              <a:xfrm>
                <a:off x="7504" y="3128"/>
                <a:ext cx="5" cy="3087"/>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5" name="Rectangle 232"/>
              <p:cNvSpPr>
                <a:spLocks noChangeArrowheads="1"/>
              </p:cNvSpPr>
              <p:nvPr/>
            </p:nvSpPr>
            <p:spPr bwMode="auto">
              <a:xfrm>
                <a:off x="7509" y="3128"/>
                <a:ext cx="5" cy="308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6" name="Rectangle 233"/>
              <p:cNvSpPr>
                <a:spLocks noChangeArrowheads="1"/>
              </p:cNvSpPr>
              <p:nvPr/>
            </p:nvSpPr>
            <p:spPr bwMode="auto">
              <a:xfrm>
                <a:off x="7514" y="3123"/>
                <a:ext cx="5" cy="308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7" name="Rectangle 234"/>
              <p:cNvSpPr>
                <a:spLocks noChangeArrowheads="1"/>
              </p:cNvSpPr>
              <p:nvPr/>
            </p:nvSpPr>
            <p:spPr bwMode="auto">
              <a:xfrm>
                <a:off x="7519" y="3118"/>
                <a:ext cx="10" cy="309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8" name="Rectangle 235"/>
              <p:cNvSpPr>
                <a:spLocks noChangeArrowheads="1"/>
              </p:cNvSpPr>
              <p:nvPr/>
            </p:nvSpPr>
            <p:spPr bwMode="auto">
              <a:xfrm>
                <a:off x="7529" y="3113"/>
                <a:ext cx="5" cy="309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69" name="Rectangle 236"/>
              <p:cNvSpPr>
                <a:spLocks noChangeArrowheads="1"/>
              </p:cNvSpPr>
              <p:nvPr/>
            </p:nvSpPr>
            <p:spPr bwMode="auto">
              <a:xfrm>
                <a:off x="7534" y="3108"/>
                <a:ext cx="10" cy="309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0" name="Rectangle 237"/>
              <p:cNvSpPr>
                <a:spLocks noChangeArrowheads="1"/>
              </p:cNvSpPr>
              <p:nvPr/>
            </p:nvSpPr>
            <p:spPr bwMode="auto">
              <a:xfrm>
                <a:off x="7544" y="3103"/>
                <a:ext cx="4" cy="3098"/>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1" name="Rectangle 238"/>
              <p:cNvSpPr>
                <a:spLocks noChangeArrowheads="1"/>
              </p:cNvSpPr>
              <p:nvPr/>
            </p:nvSpPr>
            <p:spPr bwMode="auto">
              <a:xfrm>
                <a:off x="7548" y="3098"/>
                <a:ext cx="10" cy="3103"/>
              </a:xfrm>
              <a:prstGeom prst="rect">
                <a:avLst/>
              </a:prstGeom>
              <a:solidFill>
                <a:srgbClr val="F0FF2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2" name="Rectangle 239"/>
              <p:cNvSpPr>
                <a:spLocks noChangeArrowheads="1"/>
              </p:cNvSpPr>
              <p:nvPr/>
            </p:nvSpPr>
            <p:spPr bwMode="auto">
              <a:xfrm>
                <a:off x="7558" y="3093"/>
                <a:ext cx="5" cy="310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3" name="Rectangle 240"/>
              <p:cNvSpPr>
                <a:spLocks noChangeArrowheads="1"/>
              </p:cNvSpPr>
              <p:nvPr/>
            </p:nvSpPr>
            <p:spPr bwMode="auto">
              <a:xfrm>
                <a:off x="7563" y="3089"/>
                <a:ext cx="10" cy="310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4" name="Rectangle 241"/>
              <p:cNvSpPr>
                <a:spLocks noChangeArrowheads="1"/>
              </p:cNvSpPr>
              <p:nvPr/>
            </p:nvSpPr>
            <p:spPr bwMode="auto">
              <a:xfrm>
                <a:off x="7573" y="3084"/>
                <a:ext cx="5" cy="311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5" name="Rectangle 242"/>
              <p:cNvSpPr>
                <a:spLocks noChangeArrowheads="1"/>
              </p:cNvSpPr>
              <p:nvPr/>
            </p:nvSpPr>
            <p:spPr bwMode="auto">
              <a:xfrm>
                <a:off x="7578" y="3079"/>
                <a:ext cx="10" cy="311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6" name="Rectangle 243"/>
              <p:cNvSpPr>
                <a:spLocks noChangeArrowheads="1"/>
              </p:cNvSpPr>
              <p:nvPr/>
            </p:nvSpPr>
            <p:spPr bwMode="auto">
              <a:xfrm>
                <a:off x="7588" y="3074"/>
                <a:ext cx="4" cy="311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7" name="Rectangle 244"/>
              <p:cNvSpPr>
                <a:spLocks noChangeArrowheads="1"/>
              </p:cNvSpPr>
              <p:nvPr/>
            </p:nvSpPr>
            <p:spPr bwMode="auto">
              <a:xfrm>
                <a:off x="7592" y="3069"/>
                <a:ext cx="5" cy="312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8" name="Rectangle 245"/>
              <p:cNvSpPr>
                <a:spLocks noChangeArrowheads="1"/>
              </p:cNvSpPr>
              <p:nvPr/>
            </p:nvSpPr>
            <p:spPr bwMode="auto">
              <a:xfrm>
                <a:off x="7597" y="3069"/>
                <a:ext cx="5" cy="311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79" name="Rectangle 246"/>
              <p:cNvSpPr>
                <a:spLocks noChangeArrowheads="1"/>
              </p:cNvSpPr>
              <p:nvPr/>
            </p:nvSpPr>
            <p:spPr bwMode="auto">
              <a:xfrm>
                <a:off x="7602" y="3064"/>
                <a:ext cx="5" cy="312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0" name="Rectangle 247"/>
              <p:cNvSpPr>
                <a:spLocks noChangeArrowheads="1"/>
              </p:cNvSpPr>
              <p:nvPr/>
            </p:nvSpPr>
            <p:spPr bwMode="auto">
              <a:xfrm>
                <a:off x="7607" y="3059"/>
                <a:ext cx="10" cy="312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1" name="Rectangle 248"/>
              <p:cNvSpPr>
                <a:spLocks noChangeArrowheads="1"/>
              </p:cNvSpPr>
              <p:nvPr/>
            </p:nvSpPr>
            <p:spPr bwMode="auto">
              <a:xfrm>
                <a:off x="7617" y="3054"/>
                <a:ext cx="5" cy="3127"/>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2" name="Rectangle 249"/>
              <p:cNvSpPr>
                <a:spLocks noChangeArrowheads="1"/>
              </p:cNvSpPr>
              <p:nvPr/>
            </p:nvSpPr>
            <p:spPr bwMode="auto">
              <a:xfrm>
                <a:off x="7622" y="3050"/>
                <a:ext cx="10" cy="3131"/>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3" name="Rectangle 250"/>
              <p:cNvSpPr>
                <a:spLocks noChangeArrowheads="1"/>
              </p:cNvSpPr>
              <p:nvPr/>
            </p:nvSpPr>
            <p:spPr bwMode="auto">
              <a:xfrm>
                <a:off x="7632" y="3035"/>
                <a:ext cx="4" cy="3141"/>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4" name="Rectangle 251"/>
              <p:cNvSpPr>
                <a:spLocks noChangeArrowheads="1"/>
              </p:cNvSpPr>
              <p:nvPr/>
            </p:nvSpPr>
            <p:spPr bwMode="auto">
              <a:xfrm>
                <a:off x="7636" y="3015"/>
                <a:ext cx="5" cy="3161"/>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5" name="Rectangle 252"/>
              <p:cNvSpPr>
                <a:spLocks noChangeArrowheads="1"/>
              </p:cNvSpPr>
              <p:nvPr/>
            </p:nvSpPr>
            <p:spPr bwMode="auto">
              <a:xfrm>
                <a:off x="7641" y="2996"/>
                <a:ext cx="5" cy="3180"/>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6" name="Rectangle 253"/>
              <p:cNvSpPr>
                <a:spLocks noChangeArrowheads="1"/>
              </p:cNvSpPr>
              <p:nvPr/>
            </p:nvSpPr>
            <p:spPr bwMode="auto">
              <a:xfrm>
                <a:off x="7646" y="2976"/>
                <a:ext cx="5" cy="3200"/>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7" name="Rectangle 254"/>
              <p:cNvSpPr>
                <a:spLocks noChangeArrowheads="1"/>
              </p:cNvSpPr>
              <p:nvPr/>
            </p:nvSpPr>
            <p:spPr bwMode="auto">
              <a:xfrm>
                <a:off x="7651" y="2957"/>
                <a:ext cx="5" cy="3214"/>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8" name="Rectangle 255"/>
              <p:cNvSpPr>
                <a:spLocks noChangeArrowheads="1"/>
              </p:cNvSpPr>
              <p:nvPr/>
            </p:nvSpPr>
            <p:spPr bwMode="auto">
              <a:xfrm>
                <a:off x="7656" y="2937"/>
                <a:ext cx="5" cy="3234"/>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89" name="Rectangle 256"/>
              <p:cNvSpPr>
                <a:spLocks noChangeArrowheads="1"/>
              </p:cNvSpPr>
              <p:nvPr/>
            </p:nvSpPr>
            <p:spPr bwMode="auto">
              <a:xfrm>
                <a:off x="7661" y="2918"/>
                <a:ext cx="5" cy="3253"/>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0" name="Rectangle 257"/>
              <p:cNvSpPr>
                <a:spLocks noChangeArrowheads="1"/>
              </p:cNvSpPr>
              <p:nvPr/>
            </p:nvSpPr>
            <p:spPr bwMode="auto">
              <a:xfrm>
                <a:off x="7666" y="2898"/>
                <a:ext cx="5" cy="3269"/>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1" name="Rectangle 258"/>
              <p:cNvSpPr>
                <a:spLocks noChangeArrowheads="1"/>
              </p:cNvSpPr>
              <p:nvPr/>
            </p:nvSpPr>
            <p:spPr bwMode="auto">
              <a:xfrm>
                <a:off x="7671" y="2879"/>
                <a:ext cx="4" cy="328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2" name="Rectangle 259"/>
              <p:cNvSpPr>
                <a:spLocks noChangeArrowheads="1"/>
              </p:cNvSpPr>
              <p:nvPr/>
            </p:nvSpPr>
            <p:spPr bwMode="auto">
              <a:xfrm>
                <a:off x="7675" y="2854"/>
                <a:ext cx="5" cy="3313"/>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3" name="Rectangle 260"/>
              <p:cNvSpPr>
                <a:spLocks noChangeArrowheads="1"/>
              </p:cNvSpPr>
              <p:nvPr/>
            </p:nvSpPr>
            <p:spPr bwMode="auto">
              <a:xfrm>
                <a:off x="7680" y="2849"/>
                <a:ext cx="5" cy="331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4" name="Rectangle 261"/>
              <p:cNvSpPr>
                <a:spLocks noChangeArrowheads="1"/>
              </p:cNvSpPr>
              <p:nvPr/>
            </p:nvSpPr>
            <p:spPr bwMode="auto">
              <a:xfrm>
                <a:off x="7685" y="2844"/>
                <a:ext cx="5" cy="3318"/>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5" name="Rectangle 262"/>
              <p:cNvSpPr>
                <a:spLocks noChangeArrowheads="1"/>
              </p:cNvSpPr>
              <p:nvPr/>
            </p:nvSpPr>
            <p:spPr bwMode="auto">
              <a:xfrm>
                <a:off x="7690" y="2839"/>
                <a:ext cx="10" cy="3323"/>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6" name="Rectangle 263"/>
              <p:cNvSpPr>
                <a:spLocks noChangeArrowheads="1"/>
              </p:cNvSpPr>
              <p:nvPr/>
            </p:nvSpPr>
            <p:spPr bwMode="auto">
              <a:xfrm>
                <a:off x="7700" y="2835"/>
                <a:ext cx="5" cy="3322"/>
              </a:xfrm>
              <a:prstGeom prst="rect">
                <a:avLst/>
              </a:prstGeom>
              <a:solidFill>
                <a:srgbClr val="EDFF2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7" name="Rectangle 264"/>
              <p:cNvSpPr>
                <a:spLocks noChangeArrowheads="1"/>
              </p:cNvSpPr>
              <p:nvPr/>
            </p:nvSpPr>
            <p:spPr bwMode="auto">
              <a:xfrm>
                <a:off x="7705" y="2830"/>
                <a:ext cx="5" cy="332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8" name="Rectangle 265"/>
              <p:cNvSpPr>
                <a:spLocks noChangeArrowheads="1"/>
              </p:cNvSpPr>
              <p:nvPr/>
            </p:nvSpPr>
            <p:spPr bwMode="auto">
              <a:xfrm>
                <a:off x="7710" y="2825"/>
                <a:ext cx="5" cy="333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99" name="Rectangle 266"/>
              <p:cNvSpPr>
                <a:spLocks noChangeArrowheads="1"/>
              </p:cNvSpPr>
              <p:nvPr/>
            </p:nvSpPr>
            <p:spPr bwMode="auto">
              <a:xfrm>
                <a:off x="7715" y="2820"/>
                <a:ext cx="4" cy="333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0" name="Rectangle 267"/>
              <p:cNvSpPr>
                <a:spLocks noChangeArrowheads="1"/>
              </p:cNvSpPr>
              <p:nvPr/>
            </p:nvSpPr>
            <p:spPr bwMode="auto">
              <a:xfrm>
                <a:off x="7719" y="2815"/>
                <a:ext cx="5" cy="333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1" name="Rectangle 268"/>
              <p:cNvSpPr>
                <a:spLocks noChangeArrowheads="1"/>
              </p:cNvSpPr>
              <p:nvPr/>
            </p:nvSpPr>
            <p:spPr bwMode="auto">
              <a:xfrm>
                <a:off x="7724" y="2810"/>
                <a:ext cx="10" cy="334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2" name="Rectangle 269"/>
              <p:cNvSpPr>
                <a:spLocks noChangeArrowheads="1"/>
              </p:cNvSpPr>
              <p:nvPr/>
            </p:nvSpPr>
            <p:spPr bwMode="auto">
              <a:xfrm>
                <a:off x="7734" y="2805"/>
                <a:ext cx="5" cy="334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3" name="Rectangle 270"/>
              <p:cNvSpPr>
                <a:spLocks noChangeArrowheads="1"/>
              </p:cNvSpPr>
              <p:nvPr/>
            </p:nvSpPr>
            <p:spPr bwMode="auto">
              <a:xfrm>
                <a:off x="7739" y="2800"/>
                <a:ext cx="5" cy="3347"/>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4" name="Rectangle 271"/>
              <p:cNvSpPr>
                <a:spLocks noChangeArrowheads="1"/>
              </p:cNvSpPr>
              <p:nvPr/>
            </p:nvSpPr>
            <p:spPr bwMode="auto">
              <a:xfrm>
                <a:off x="7744" y="2795"/>
                <a:ext cx="5" cy="335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5" name="Rectangle 272"/>
              <p:cNvSpPr>
                <a:spLocks noChangeArrowheads="1"/>
              </p:cNvSpPr>
              <p:nvPr/>
            </p:nvSpPr>
            <p:spPr bwMode="auto">
              <a:xfrm>
                <a:off x="7749" y="2791"/>
                <a:ext cx="5" cy="335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6" name="Rectangle 273"/>
              <p:cNvSpPr>
                <a:spLocks noChangeArrowheads="1"/>
              </p:cNvSpPr>
              <p:nvPr/>
            </p:nvSpPr>
            <p:spPr bwMode="auto">
              <a:xfrm>
                <a:off x="7754" y="2786"/>
                <a:ext cx="5" cy="335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7" name="Rectangle 274"/>
              <p:cNvSpPr>
                <a:spLocks noChangeArrowheads="1"/>
              </p:cNvSpPr>
              <p:nvPr/>
            </p:nvSpPr>
            <p:spPr bwMode="auto">
              <a:xfrm>
                <a:off x="7759" y="2781"/>
                <a:ext cx="9" cy="3361"/>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8" name="Rectangle 275"/>
              <p:cNvSpPr>
                <a:spLocks noChangeArrowheads="1"/>
              </p:cNvSpPr>
              <p:nvPr/>
            </p:nvSpPr>
            <p:spPr bwMode="auto">
              <a:xfrm>
                <a:off x="7768" y="2776"/>
                <a:ext cx="5" cy="336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09" name="Rectangle 276"/>
              <p:cNvSpPr>
                <a:spLocks noChangeArrowheads="1"/>
              </p:cNvSpPr>
              <p:nvPr/>
            </p:nvSpPr>
            <p:spPr bwMode="auto">
              <a:xfrm>
                <a:off x="7773" y="2771"/>
                <a:ext cx="5" cy="3371"/>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0" name="Rectangle 277"/>
              <p:cNvSpPr>
                <a:spLocks noChangeArrowheads="1"/>
              </p:cNvSpPr>
              <p:nvPr/>
            </p:nvSpPr>
            <p:spPr bwMode="auto">
              <a:xfrm>
                <a:off x="7778" y="2766"/>
                <a:ext cx="5" cy="337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1" name="Rectangle 278"/>
              <p:cNvSpPr>
                <a:spLocks noChangeArrowheads="1"/>
              </p:cNvSpPr>
              <p:nvPr/>
            </p:nvSpPr>
            <p:spPr bwMode="auto">
              <a:xfrm>
                <a:off x="7783" y="2761"/>
                <a:ext cx="5" cy="3381"/>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2" name="Rectangle 279"/>
              <p:cNvSpPr>
                <a:spLocks noChangeArrowheads="1"/>
              </p:cNvSpPr>
              <p:nvPr/>
            </p:nvSpPr>
            <p:spPr bwMode="auto">
              <a:xfrm>
                <a:off x="7788" y="2756"/>
                <a:ext cx="5" cy="3386"/>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3" name="Rectangle 280"/>
              <p:cNvSpPr>
                <a:spLocks noChangeArrowheads="1"/>
              </p:cNvSpPr>
              <p:nvPr/>
            </p:nvSpPr>
            <p:spPr bwMode="auto">
              <a:xfrm>
                <a:off x="7793" y="2752"/>
                <a:ext cx="10" cy="339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4" name="Rectangle 281"/>
              <p:cNvSpPr>
                <a:spLocks noChangeArrowheads="1"/>
              </p:cNvSpPr>
              <p:nvPr/>
            </p:nvSpPr>
            <p:spPr bwMode="auto">
              <a:xfrm>
                <a:off x="7803" y="2747"/>
                <a:ext cx="4" cy="340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5" name="Rectangle 282"/>
              <p:cNvSpPr>
                <a:spLocks noChangeArrowheads="1"/>
              </p:cNvSpPr>
              <p:nvPr/>
            </p:nvSpPr>
            <p:spPr bwMode="auto">
              <a:xfrm>
                <a:off x="7807" y="2742"/>
                <a:ext cx="5" cy="340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6" name="Rectangle 283"/>
              <p:cNvSpPr>
                <a:spLocks noChangeArrowheads="1"/>
              </p:cNvSpPr>
              <p:nvPr/>
            </p:nvSpPr>
            <p:spPr bwMode="auto">
              <a:xfrm>
                <a:off x="7812" y="2737"/>
                <a:ext cx="5" cy="341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7" name="Rectangle 284"/>
              <p:cNvSpPr>
                <a:spLocks noChangeArrowheads="1"/>
              </p:cNvSpPr>
              <p:nvPr/>
            </p:nvSpPr>
            <p:spPr bwMode="auto">
              <a:xfrm>
                <a:off x="7817" y="2732"/>
                <a:ext cx="10" cy="341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8" name="Rectangle 285"/>
              <p:cNvSpPr>
                <a:spLocks noChangeArrowheads="1"/>
              </p:cNvSpPr>
              <p:nvPr/>
            </p:nvSpPr>
            <p:spPr bwMode="auto">
              <a:xfrm>
                <a:off x="7827" y="2727"/>
                <a:ext cx="10" cy="342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19" name="Rectangle 286"/>
              <p:cNvSpPr>
                <a:spLocks noChangeArrowheads="1"/>
              </p:cNvSpPr>
              <p:nvPr/>
            </p:nvSpPr>
            <p:spPr bwMode="auto">
              <a:xfrm>
                <a:off x="7837" y="2722"/>
                <a:ext cx="9" cy="342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0" name="Rectangle 287"/>
              <p:cNvSpPr>
                <a:spLocks noChangeArrowheads="1"/>
              </p:cNvSpPr>
              <p:nvPr/>
            </p:nvSpPr>
            <p:spPr bwMode="auto">
              <a:xfrm>
                <a:off x="7846" y="2717"/>
                <a:ext cx="5" cy="343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1" name="Rectangle 288"/>
              <p:cNvSpPr>
                <a:spLocks noChangeArrowheads="1"/>
              </p:cNvSpPr>
              <p:nvPr/>
            </p:nvSpPr>
            <p:spPr bwMode="auto">
              <a:xfrm>
                <a:off x="7851" y="2717"/>
                <a:ext cx="5" cy="3430"/>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2" name="Rectangle 289"/>
              <p:cNvSpPr>
                <a:spLocks noChangeArrowheads="1"/>
              </p:cNvSpPr>
              <p:nvPr/>
            </p:nvSpPr>
            <p:spPr bwMode="auto">
              <a:xfrm>
                <a:off x="7856" y="2712"/>
                <a:ext cx="5" cy="3435"/>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3" name="Rectangle 290"/>
              <p:cNvSpPr>
                <a:spLocks noChangeArrowheads="1"/>
              </p:cNvSpPr>
              <p:nvPr/>
            </p:nvSpPr>
            <p:spPr bwMode="auto">
              <a:xfrm>
                <a:off x="7861" y="2712"/>
                <a:ext cx="5" cy="3440"/>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4" name="Rectangle 291"/>
              <p:cNvSpPr>
                <a:spLocks noChangeArrowheads="1"/>
              </p:cNvSpPr>
              <p:nvPr/>
            </p:nvSpPr>
            <p:spPr bwMode="auto">
              <a:xfrm>
                <a:off x="7866" y="2708"/>
                <a:ext cx="10" cy="344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5" name="Rectangle 292"/>
              <p:cNvSpPr>
                <a:spLocks noChangeArrowheads="1"/>
              </p:cNvSpPr>
              <p:nvPr/>
            </p:nvSpPr>
            <p:spPr bwMode="auto">
              <a:xfrm>
                <a:off x="7876" y="2703"/>
                <a:ext cx="10" cy="344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6" name="Rectangle 293"/>
              <p:cNvSpPr>
                <a:spLocks noChangeArrowheads="1"/>
              </p:cNvSpPr>
              <p:nvPr/>
            </p:nvSpPr>
            <p:spPr bwMode="auto">
              <a:xfrm>
                <a:off x="7886" y="2698"/>
                <a:ext cx="9" cy="345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7" name="Rectangle 294"/>
              <p:cNvSpPr>
                <a:spLocks noChangeArrowheads="1"/>
              </p:cNvSpPr>
              <p:nvPr/>
            </p:nvSpPr>
            <p:spPr bwMode="auto">
              <a:xfrm>
                <a:off x="7895" y="2693"/>
                <a:ext cx="10" cy="345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8" name="Rectangle 295"/>
              <p:cNvSpPr>
                <a:spLocks noChangeArrowheads="1"/>
              </p:cNvSpPr>
              <p:nvPr/>
            </p:nvSpPr>
            <p:spPr bwMode="auto">
              <a:xfrm>
                <a:off x="7905" y="2688"/>
                <a:ext cx="10" cy="346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29" name="Rectangle 296"/>
              <p:cNvSpPr>
                <a:spLocks noChangeArrowheads="1"/>
              </p:cNvSpPr>
              <p:nvPr/>
            </p:nvSpPr>
            <p:spPr bwMode="auto">
              <a:xfrm>
                <a:off x="7915" y="2683"/>
                <a:ext cx="10" cy="346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0" name="Rectangle 297"/>
              <p:cNvSpPr>
                <a:spLocks noChangeArrowheads="1"/>
              </p:cNvSpPr>
              <p:nvPr/>
            </p:nvSpPr>
            <p:spPr bwMode="auto">
              <a:xfrm>
                <a:off x="7925" y="2678"/>
                <a:ext cx="5" cy="347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1" name="Rectangle 298"/>
              <p:cNvSpPr>
                <a:spLocks noChangeArrowheads="1"/>
              </p:cNvSpPr>
              <p:nvPr/>
            </p:nvSpPr>
            <p:spPr bwMode="auto">
              <a:xfrm>
                <a:off x="7930" y="2678"/>
                <a:ext cx="4" cy="347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2" name="Rectangle 299"/>
              <p:cNvSpPr>
                <a:spLocks noChangeArrowheads="1"/>
              </p:cNvSpPr>
              <p:nvPr/>
            </p:nvSpPr>
            <p:spPr bwMode="auto">
              <a:xfrm>
                <a:off x="7934" y="2673"/>
                <a:ext cx="10" cy="3484"/>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3" name="Rectangle 300"/>
              <p:cNvSpPr>
                <a:spLocks noChangeArrowheads="1"/>
              </p:cNvSpPr>
              <p:nvPr/>
            </p:nvSpPr>
            <p:spPr bwMode="auto">
              <a:xfrm>
                <a:off x="7944" y="2668"/>
                <a:ext cx="10" cy="3489"/>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4" name="Rectangle 301"/>
              <p:cNvSpPr>
                <a:spLocks noChangeArrowheads="1"/>
              </p:cNvSpPr>
              <p:nvPr/>
            </p:nvSpPr>
            <p:spPr bwMode="auto">
              <a:xfrm>
                <a:off x="7954" y="2664"/>
                <a:ext cx="10" cy="3493"/>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5" name="Rectangle 302"/>
              <p:cNvSpPr>
                <a:spLocks noChangeArrowheads="1"/>
              </p:cNvSpPr>
              <p:nvPr/>
            </p:nvSpPr>
            <p:spPr bwMode="auto">
              <a:xfrm>
                <a:off x="7964" y="2659"/>
                <a:ext cx="10" cy="3498"/>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6" name="Rectangle 303"/>
              <p:cNvSpPr>
                <a:spLocks noChangeArrowheads="1"/>
              </p:cNvSpPr>
              <p:nvPr/>
            </p:nvSpPr>
            <p:spPr bwMode="auto">
              <a:xfrm>
                <a:off x="7974" y="2654"/>
                <a:ext cx="9" cy="3503"/>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7" name="Rectangle 304"/>
              <p:cNvSpPr>
                <a:spLocks noChangeArrowheads="1"/>
              </p:cNvSpPr>
              <p:nvPr/>
            </p:nvSpPr>
            <p:spPr bwMode="auto">
              <a:xfrm>
                <a:off x="7983" y="2649"/>
                <a:ext cx="10" cy="3508"/>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8" name="Rectangle 305"/>
              <p:cNvSpPr>
                <a:spLocks noChangeArrowheads="1"/>
              </p:cNvSpPr>
              <p:nvPr/>
            </p:nvSpPr>
            <p:spPr bwMode="auto">
              <a:xfrm>
                <a:off x="7993" y="2644"/>
                <a:ext cx="5" cy="3513"/>
              </a:xfrm>
              <a:prstGeom prst="rect">
                <a:avLst/>
              </a:prstGeom>
              <a:solidFill>
                <a:srgbClr val="E8FF2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9" name="Rectangle 306"/>
              <p:cNvSpPr>
                <a:spLocks noChangeArrowheads="1"/>
              </p:cNvSpPr>
              <p:nvPr/>
            </p:nvSpPr>
            <p:spPr bwMode="auto">
              <a:xfrm>
                <a:off x="7998" y="2644"/>
                <a:ext cx="5" cy="3518"/>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0" name="Rectangle 307"/>
              <p:cNvSpPr>
                <a:spLocks noChangeArrowheads="1"/>
              </p:cNvSpPr>
              <p:nvPr/>
            </p:nvSpPr>
            <p:spPr bwMode="auto">
              <a:xfrm>
                <a:off x="8003" y="2639"/>
                <a:ext cx="10" cy="3523"/>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1" name="Rectangle 308"/>
              <p:cNvSpPr>
                <a:spLocks noChangeArrowheads="1"/>
              </p:cNvSpPr>
              <p:nvPr/>
            </p:nvSpPr>
            <p:spPr bwMode="auto">
              <a:xfrm>
                <a:off x="8013" y="2634"/>
                <a:ext cx="9" cy="3528"/>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2" name="Rectangle 309"/>
              <p:cNvSpPr>
                <a:spLocks noChangeArrowheads="1"/>
              </p:cNvSpPr>
              <p:nvPr/>
            </p:nvSpPr>
            <p:spPr bwMode="auto">
              <a:xfrm>
                <a:off x="8022" y="2629"/>
                <a:ext cx="10" cy="3533"/>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3" name="Rectangle 310"/>
              <p:cNvSpPr>
                <a:spLocks noChangeArrowheads="1"/>
              </p:cNvSpPr>
              <p:nvPr/>
            </p:nvSpPr>
            <p:spPr bwMode="auto">
              <a:xfrm>
                <a:off x="8032" y="2624"/>
                <a:ext cx="5" cy="3538"/>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4" name="Rectangle 311"/>
              <p:cNvSpPr>
                <a:spLocks noChangeArrowheads="1"/>
              </p:cNvSpPr>
              <p:nvPr/>
            </p:nvSpPr>
            <p:spPr bwMode="auto">
              <a:xfrm>
                <a:off x="8037" y="2624"/>
                <a:ext cx="5" cy="3543"/>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5" name="Rectangle 312"/>
              <p:cNvSpPr>
                <a:spLocks noChangeArrowheads="1"/>
              </p:cNvSpPr>
              <p:nvPr/>
            </p:nvSpPr>
            <p:spPr bwMode="auto">
              <a:xfrm>
                <a:off x="8042" y="2620"/>
                <a:ext cx="5" cy="3547"/>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6" name="Rectangle 313"/>
              <p:cNvSpPr>
                <a:spLocks noChangeArrowheads="1"/>
              </p:cNvSpPr>
              <p:nvPr/>
            </p:nvSpPr>
            <p:spPr bwMode="auto">
              <a:xfrm>
                <a:off x="8047" y="2620"/>
                <a:ext cx="5" cy="355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7" name="Rectangle 314"/>
              <p:cNvSpPr>
                <a:spLocks noChangeArrowheads="1"/>
              </p:cNvSpPr>
              <p:nvPr/>
            </p:nvSpPr>
            <p:spPr bwMode="auto">
              <a:xfrm>
                <a:off x="8052" y="2615"/>
                <a:ext cx="5" cy="355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8" name="Rectangle 315"/>
              <p:cNvSpPr>
                <a:spLocks noChangeArrowheads="1"/>
              </p:cNvSpPr>
              <p:nvPr/>
            </p:nvSpPr>
            <p:spPr bwMode="auto">
              <a:xfrm>
                <a:off x="8057" y="2615"/>
                <a:ext cx="4" cy="356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9" name="Rectangle 316"/>
              <p:cNvSpPr>
                <a:spLocks noChangeArrowheads="1"/>
              </p:cNvSpPr>
              <p:nvPr/>
            </p:nvSpPr>
            <p:spPr bwMode="auto">
              <a:xfrm>
                <a:off x="8061" y="2610"/>
                <a:ext cx="10" cy="356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0" name="Rectangle 317"/>
              <p:cNvSpPr>
                <a:spLocks noChangeArrowheads="1"/>
              </p:cNvSpPr>
              <p:nvPr/>
            </p:nvSpPr>
            <p:spPr bwMode="auto">
              <a:xfrm>
                <a:off x="8071" y="2605"/>
                <a:ext cx="10" cy="357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1" name="Rectangle 318"/>
              <p:cNvSpPr>
                <a:spLocks noChangeArrowheads="1"/>
              </p:cNvSpPr>
              <p:nvPr/>
            </p:nvSpPr>
            <p:spPr bwMode="auto">
              <a:xfrm>
                <a:off x="8081" y="2600"/>
                <a:ext cx="10" cy="358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2" name="Rectangle 319"/>
              <p:cNvSpPr>
                <a:spLocks noChangeArrowheads="1"/>
              </p:cNvSpPr>
              <p:nvPr/>
            </p:nvSpPr>
            <p:spPr bwMode="auto">
              <a:xfrm>
                <a:off x="8091" y="2595"/>
                <a:ext cx="5" cy="359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3" name="Rectangle 320"/>
              <p:cNvSpPr>
                <a:spLocks noChangeArrowheads="1"/>
              </p:cNvSpPr>
              <p:nvPr/>
            </p:nvSpPr>
            <p:spPr bwMode="auto">
              <a:xfrm>
                <a:off x="8096" y="2595"/>
                <a:ext cx="5" cy="3596"/>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4" name="Rectangle 321"/>
              <p:cNvSpPr>
                <a:spLocks noChangeArrowheads="1"/>
              </p:cNvSpPr>
              <p:nvPr/>
            </p:nvSpPr>
            <p:spPr bwMode="auto">
              <a:xfrm>
                <a:off x="8101" y="2590"/>
                <a:ext cx="4" cy="3601"/>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5" name="Rectangle 322"/>
              <p:cNvSpPr>
                <a:spLocks noChangeArrowheads="1"/>
              </p:cNvSpPr>
              <p:nvPr/>
            </p:nvSpPr>
            <p:spPr bwMode="auto">
              <a:xfrm>
                <a:off x="8105" y="2581"/>
                <a:ext cx="5" cy="361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6" name="Rectangle 323"/>
              <p:cNvSpPr>
                <a:spLocks noChangeArrowheads="1"/>
              </p:cNvSpPr>
              <p:nvPr/>
            </p:nvSpPr>
            <p:spPr bwMode="auto">
              <a:xfrm>
                <a:off x="8110" y="2571"/>
                <a:ext cx="5" cy="362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7" name="Rectangle 324"/>
              <p:cNvSpPr>
                <a:spLocks noChangeArrowheads="1"/>
              </p:cNvSpPr>
              <p:nvPr/>
            </p:nvSpPr>
            <p:spPr bwMode="auto">
              <a:xfrm>
                <a:off x="8115" y="2561"/>
                <a:ext cx="5" cy="3640"/>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8" name="Rectangle 325"/>
              <p:cNvSpPr>
                <a:spLocks noChangeArrowheads="1"/>
              </p:cNvSpPr>
              <p:nvPr/>
            </p:nvSpPr>
            <p:spPr bwMode="auto">
              <a:xfrm>
                <a:off x="8120" y="2556"/>
                <a:ext cx="5" cy="364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9" name="Rectangle 326"/>
              <p:cNvSpPr>
                <a:spLocks noChangeArrowheads="1"/>
              </p:cNvSpPr>
              <p:nvPr/>
            </p:nvSpPr>
            <p:spPr bwMode="auto">
              <a:xfrm>
                <a:off x="8125" y="2546"/>
                <a:ext cx="5" cy="3655"/>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0" name="Rectangle 327"/>
              <p:cNvSpPr>
                <a:spLocks noChangeArrowheads="1"/>
              </p:cNvSpPr>
              <p:nvPr/>
            </p:nvSpPr>
            <p:spPr bwMode="auto">
              <a:xfrm>
                <a:off x="8130" y="2537"/>
                <a:ext cx="5" cy="3669"/>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1" name="Rectangle 328"/>
              <p:cNvSpPr>
                <a:spLocks noChangeArrowheads="1"/>
              </p:cNvSpPr>
              <p:nvPr/>
            </p:nvSpPr>
            <p:spPr bwMode="auto">
              <a:xfrm>
                <a:off x="8135" y="2532"/>
                <a:ext cx="5" cy="3674"/>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2" name="Rectangle 329"/>
              <p:cNvSpPr>
                <a:spLocks noChangeArrowheads="1"/>
              </p:cNvSpPr>
              <p:nvPr/>
            </p:nvSpPr>
            <p:spPr bwMode="auto">
              <a:xfrm>
                <a:off x="8140" y="2522"/>
                <a:ext cx="4" cy="3689"/>
              </a:xfrm>
              <a:prstGeom prst="rect">
                <a:avLst/>
              </a:prstGeom>
              <a:solidFill>
                <a:srgbClr val="E6FF3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3" name="Rectangle 330"/>
              <p:cNvSpPr>
                <a:spLocks noChangeArrowheads="1"/>
              </p:cNvSpPr>
              <p:nvPr/>
            </p:nvSpPr>
            <p:spPr bwMode="auto">
              <a:xfrm>
                <a:off x="8144" y="2512"/>
                <a:ext cx="5" cy="369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4" name="Rectangle 331"/>
              <p:cNvSpPr>
                <a:spLocks noChangeArrowheads="1"/>
              </p:cNvSpPr>
              <p:nvPr/>
            </p:nvSpPr>
            <p:spPr bwMode="auto">
              <a:xfrm>
                <a:off x="8149" y="2502"/>
                <a:ext cx="5" cy="370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5" name="Rectangle 332"/>
              <p:cNvSpPr>
                <a:spLocks noChangeArrowheads="1"/>
              </p:cNvSpPr>
              <p:nvPr/>
            </p:nvSpPr>
            <p:spPr bwMode="auto">
              <a:xfrm>
                <a:off x="8154" y="2497"/>
                <a:ext cx="5" cy="370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6" name="Rectangle 333"/>
              <p:cNvSpPr>
                <a:spLocks noChangeArrowheads="1"/>
              </p:cNvSpPr>
              <p:nvPr/>
            </p:nvSpPr>
            <p:spPr bwMode="auto">
              <a:xfrm>
                <a:off x="8159" y="2488"/>
                <a:ext cx="5" cy="371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7" name="Rectangle 334"/>
              <p:cNvSpPr>
                <a:spLocks noChangeArrowheads="1"/>
              </p:cNvSpPr>
              <p:nvPr/>
            </p:nvSpPr>
            <p:spPr bwMode="auto">
              <a:xfrm>
                <a:off x="8164" y="2478"/>
                <a:ext cx="5" cy="372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8" name="Rectangle 335"/>
              <p:cNvSpPr>
                <a:spLocks noChangeArrowheads="1"/>
              </p:cNvSpPr>
              <p:nvPr/>
            </p:nvSpPr>
            <p:spPr bwMode="auto">
              <a:xfrm>
                <a:off x="8169" y="2473"/>
                <a:ext cx="5" cy="372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9" name="Rectangle 336"/>
              <p:cNvSpPr>
                <a:spLocks noChangeArrowheads="1"/>
              </p:cNvSpPr>
              <p:nvPr/>
            </p:nvSpPr>
            <p:spPr bwMode="auto">
              <a:xfrm>
                <a:off x="8174" y="2463"/>
                <a:ext cx="5" cy="373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0" name="Rectangle 337"/>
              <p:cNvSpPr>
                <a:spLocks noChangeArrowheads="1"/>
              </p:cNvSpPr>
              <p:nvPr/>
            </p:nvSpPr>
            <p:spPr bwMode="auto">
              <a:xfrm>
                <a:off x="8179" y="2453"/>
                <a:ext cx="5" cy="374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1" name="Rectangle 338"/>
              <p:cNvSpPr>
                <a:spLocks noChangeArrowheads="1"/>
              </p:cNvSpPr>
              <p:nvPr/>
            </p:nvSpPr>
            <p:spPr bwMode="auto">
              <a:xfrm>
                <a:off x="8184" y="2444"/>
                <a:ext cx="4" cy="375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2" name="Rectangle 339"/>
              <p:cNvSpPr>
                <a:spLocks noChangeArrowheads="1"/>
              </p:cNvSpPr>
              <p:nvPr/>
            </p:nvSpPr>
            <p:spPr bwMode="auto">
              <a:xfrm>
                <a:off x="8188" y="2439"/>
                <a:ext cx="5" cy="375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3" name="Rectangle 340"/>
              <p:cNvSpPr>
                <a:spLocks noChangeArrowheads="1"/>
              </p:cNvSpPr>
              <p:nvPr/>
            </p:nvSpPr>
            <p:spPr bwMode="auto">
              <a:xfrm>
                <a:off x="8193" y="2424"/>
                <a:ext cx="5" cy="3767"/>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4" name="Rectangle 341"/>
              <p:cNvSpPr>
                <a:spLocks noChangeArrowheads="1"/>
              </p:cNvSpPr>
              <p:nvPr/>
            </p:nvSpPr>
            <p:spPr bwMode="auto">
              <a:xfrm>
                <a:off x="8198" y="2424"/>
                <a:ext cx="5" cy="376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5" name="Rectangle 342"/>
              <p:cNvSpPr>
                <a:spLocks noChangeArrowheads="1"/>
              </p:cNvSpPr>
              <p:nvPr/>
            </p:nvSpPr>
            <p:spPr bwMode="auto">
              <a:xfrm>
                <a:off x="8203" y="2429"/>
                <a:ext cx="5" cy="3757"/>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6" name="Rectangle 343"/>
              <p:cNvSpPr>
                <a:spLocks noChangeArrowheads="1"/>
              </p:cNvSpPr>
              <p:nvPr/>
            </p:nvSpPr>
            <p:spPr bwMode="auto">
              <a:xfrm>
                <a:off x="8208" y="2429"/>
                <a:ext cx="10" cy="375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7" name="Rectangle 344"/>
              <p:cNvSpPr>
                <a:spLocks noChangeArrowheads="1"/>
              </p:cNvSpPr>
              <p:nvPr/>
            </p:nvSpPr>
            <p:spPr bwMode="auto">
              <a:xfrm>
                <a:off x="8218" y="2434"/>
                <a:ext cx="14" cy="374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8" name="Rectangle 345"/>
              <p:cNvSpPr>
                <a:spLocks noChangeArrowheads="1"/>
              </p:cNvSpPr>
              <p:nvPr/>
            </p:nvSpPr>
            <p:spPr bwMode="auto">
              <a:xfrm>
                <a:off x="8232" y="2439"/>
                <a:ext cx="10" cy="3732"/>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9" name="Rectangle 346"/>
              <p:cNvSpPr>
                <a:spLocks noChangeArrowheads="1"/>
              </p:cNvSpPr>
              <p:nvPr/>
            </p:nvSpPr>
            <p:spPr bwMode="auto">
              <a:xfrm>
                <a:off x="8242" y="2439"/>
                <a:ext cx="5" cy="372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0" name="Rectangle 347"/>
              <p:cNvSpPr>
                <a:spLocks noChangeArrowheads="1"/>
              </p:cNvSpPr>
              <p:nvPr/>
            </p:nvSpPr>
            <p:spPr bwMode="auto">
              <a:xfrm>
                <a:off x="8247" y="2444"/>
                <a:ext cx="5" cy="372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1" name="Rectangle 348"/>
              <p:cNvSpPr>
                <a:spLocks noChangeArrowheads="1"/>
              </p:cNvSpPr>
              <p:nvPr/>
            </p:nvSpPr>
            <p:spPr bwMode="auto">
              <a:xfrm>
                <a:off x="8252" y="2444"/>
                <a:ext cx="10" cy="371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2" name="Rectangle 349"/>
              <p:cNvSpPr>
                <a:spLocks noChangeArrowheads="1"/>
              </p:cNvSpPr>
              <p:nvPr/>
            </p:nvSpPr>
            <p:spPr bwMode="auto">
              <a:xfrm>
                <a:off x="8262" y="2449"/>
                <a:ext cx="5" cy="3713"/>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3" name="Rectangle 350"/>
              <p:cNvSpPr>
                <a:spLocks noChangeArrowheads="1"/>
              </p:cNvSpPr>
              <p:nvPr/>
            </p:nvSpPr>
            <p:spPr bwMode="auto">
              <a:xfrm>
                <a:off x="8267" y="2449"/>
                <a:ext cx="9" cy="3708"/>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4" name="Rectangle 351"/>
              <p:cNvSpPr>
                <a:spLocks noChangeArrowheads="1"/>
              </p:cNvSpPr>
              <p:nvPr/>
            </p:nvSpPr>
            <p:spPr bwMode="auto">
              <a:xfrm>
                <a:off x="8276" y="2453"/>
                <a:ext cx="10" cy="3699"/>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5" name="Rectangle 352"/>
              <p:cNvSpPr>
                <a:spLocks noChangeArrowheads="1"/>
              </p:cNvSpPr>
              <p:nvPr/>
            </p:nvSpPr>
            <p:spPr bwMode="auto">
              <a:xfrm>
                <a:off x="8286" y="2453"/>
                <a:ext cx="5" cy="3694"/>
              </a:xfrm>
              <a:prstGeom prst="rect">
                <a:avLst/>
              </a:prstGeom>
              <a:solidFill>
                <a:srgbClr val="E4FF3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6" name="Rectangle 353"/>
              <p:cNvSpPr>
                <a:spLocks noChangeArrowheads="1"/>
              </p:cNvSpPr>
              <p:nvPr/>
            </p:nvSpPr>
            <p:spPr bwMode="auto">
              <a:xfrm>
                <a:off x="8291" y="2458"/>
                <a:ext cx="10" cy="3689"/>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7" name="Rectangle 354"/>
              <p:cNvSpPr>
                <a:spLocks noChangeArrowheads="1"/>
              </p:cNvSpPr>
              <p:nvPr/>
            </p:nvSpPr>
            <p:spPr bwMode="auto">
              <a:xfrm>
                <a:off x="8301" y="2458"/>
                <a:ext cx="5" cy="368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8" name="Rectangle 355"/>
              <p:cNvSpPr>
                <a:spLocks noChangeArrowheads="1"/>
              </p:cNvSpPr>
              <p:nvPr/>
            </p:nvSpPr>
            <p:spPr bwMode="auto">
              <a:xfrm>
                <a:off x="8306" y="2463"/>
                <a:ext cx="5" cy="3679"/>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9" name="Rectangle 356"/>
              <p:cNvSpPr>
                <a:spLocks noChangeArrowheads="1"/>
              </p:cNvSpPr>
              <p:nvPr/>
            </p:nvSpPr>
            <p:spPr bwMode="auto">
              <a:xfrm>
                <a:off x="8311" y="2463"/>
                <a:ext cx="9" cy="367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0" name="Rectangle 357"/>
              <p:cNvSpPr>
                <a:spLocks noChangeArrowheads="1"/>
              </p:cNvSpPr>
              <p:nvPr/>
            </p:nvSpPr>
            <p:spPr bwMode="auto">
              <a:xfrm>
                <a:off x="8320" y="2468"/>
                <a:ext cx="15" cy="366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1" name="Rectangle 358"/>
              <p:cNvSpPr>
                <a:spLocks noChangeArrowheads="1"/>
              </p:cNvSpPr>
              <p:nvPr/>
            </p:nvSpPr>
            <p:spPr bwMode="auto">
              <a:xfrm>
                <a:off x="8335" y="2473"/>
                <a:ext cx="10" cy="3654"/>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2" name="Rectangle 359"/>
              <p:cNvSpPr>
                <a:spLocks noChangeArrowheads="1"/>
              </p:cNvSpPr>
              <p:nvPr/>
            </p:nvSpPr>
            <p:spPr bwMode="auto">
              <a:xfrm>
                <a:off x="8345" y="2473"/>
                <a:ext cx="5" cy="365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3" name="Rectangle 360"/>
              <p:cNvSpPr>
                <a:spLocks noChangeArrowheads="1"/>
              </p:cNvSpPr>
              <p:nvPr/>
            </p:nvSpPr>
            <p:spPr bwMode="auto">
              <a:xfrm>
                <a:off x="8350" y="2478"/>
                <a:ext cx="5" cy="3645"/>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4" name="Rectangle 361"/>
              <p:cNvSpPr>
                <a:spLocks noChangeArrowheads="1"/>
              </p:cNvSpPr>
              <p:nvPr/>
            </p:nvSpPr>
            <p:spPr bwMode="auto">
              <a:xfrm>
                <a:off x="8355" y="2478"/>
                <a:ext cx="9" cy="364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5" name="Rectangle 362"/>
              <p:cNvSpPr>
                <a:spLocks noChangeArrowheads="1"/>
              </p:cNvSpPr>
              <p:nvPr/>
            </p:nvSpPr>
            <p:spPr bwMode="auto">
              <a:xfrm>
                <a:off x="8364" y="2483"/>
                <a:ext cx="15" cy="363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6" name="Rectangle 363"/>
              <p:cNvSpPr>
                <a:spLocks noChangeArrowheads="1"/>
              </p:cNvSpPr>
              <p:nvPr/>
            </p:nvSpPr>
            <p:spPr bwMode="auto">
              <a:xfrm>
                <a:off x="8379" y="2488"/>
                <a:ext cx="10" cy="362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7" name="Rectangle 364"/>
              <p:cNvSpPr>
                <a:spLocks noChangeArrowheads="1"/>
              </p:cNvSpPr>
              <p:nvPr/>
            </p:nvSpPr>
            <p:spPr bwMode="auto">
              <a:xfrm>
                <a:off x="8389" y="2488"/>
                <a:ext cx="5" cy="3615"/>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8" name="Rectangle 365"/>
              <p:cNvSpPr>
                <a:spLocks noChangeArrowheads="1"/>
              </p:cNvSpPr>
              <p:nvPr/>
            </p:nvSpPr>
            <p:spPr bwMode="auto">
              <a:xfrm>
                <a:off x="8394" y="2493"/>
                <a:ext cx="5" cy="3610"/>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99" name="Rectangle 366"/>
              <p:cNvSpPr>
                <a:spLocks noChangeArrowheads="1"/>
              </p:cNvSpPr>
              <p:nvPr/>
            </p:nvSpPr>
            <p:spPr bwMode="auto">
              <a:xfrm>
                <a:off x="8399" y="2493"/>
                <a:ext cx="9" cy="3605"/>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0" name="Rectangle 367"/>
              <p:cNvSpPr>
                <a:spLocks noChangeArrowheads="1"/>
              </p:cNvSpPr>
              <p:nvPr/>
            </p:nvSpPr>
            <p:spPr bwMode="auto">
              <a:xfrm>
                <a:off x="8408" y="2497"/>
                <a:ext cx="5" cy="3601"/>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1" name="Rectangle 368"/>
              <p:cNvSpPr>
                <a:spLocks noChangeArrowheads="1"/>
              </p:cNvSpPr>
              <p:nvPr/>
            </p:nvSpPr>
            <p:spPr bwMode="auto">
              <a:xfrm>
                <a:off x="8413" y="2497"/>
                <a:ext cx="5" cy="3596"/>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2" name="Rectangle 369"/>
              <p:cNvSpPr>
                <a:spLocks noChangeArrowheads="1"/>
              </p:cNvSpPr>
              <p:nvPr/>
            </p:nvSpPr>
            <p:spPr bwMode="auto">
              <a:xfrm>
                <a:off x="8418" y="2502"/>
                <a:ext cx="5" cy="3591"/>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3" name="Rectangle 370"/>
              <p:cNvSpPr>
                <a:spLocks noChangeArrowheads="1"/>
              </p:cNvSpPr>
              <p:nvPr/>
            </p:nvSpPr>
            <p:spPr bwMode="auto">
              <a:xfrm>
                <a:off x="8423" y="2502"/>
                <a:ext cx="10" cy="3586"/>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4" name="Rectangle 371"/>
              <p:cNvSpPr>
                <a:spLocks noChangeArrowheads="1"/>
              </p:cNvSpPr>
              <p:nvPr/>
            </p:nvSpPr>
            <p:spPr bwMode="auto">
              <a:xfrm>
                <a:off x="8433" y="2507"/>
                <a:ext cx="5" cy="3577"/>
              </a:xfrm>
              <a:prstGeom prst="rect">
                <a:avLst/>
              </a:prstGeom>
              <a:solidFill>
                <a:srgbClr val="E1FF3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5" name="Rectangle 372"/>
              <p:cNvSpPr>
                <a:spLocks noChangeArrowheads="1"/>
              </p:cNvSpPr>
              <p:nvPr/>
            </p:nvSpPr>
            <p:spPr bwMode="auto">
              <a:xfrm>
                <a:off x="8438" y="2507"/>
                <a:ext cx="9" cy="357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6" name="Rectangle 373"/>
              <p:cNvSpPr>
                <a:spLocks noChangeArrowheads="1"/>
              </p:cNvSpPr>
              <p:nvPr/>
            </p:nvSpPr>
            <p:spPr bwMode="auto">
              <a:xfrm>
                <a:off x="8447" y="2512"/>
                <a:ext cx="10" cy="356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7" name="Rectangle 374"/>
              <p:cNvSpPr>
                <a:spLocks noChangeArrowheads="1"/>
              </p:cNvSpPr>
              <p:nvPr/>
            </p:nvSpPr>
            <p:spPr bwMode="auto">
              <a:xfrm>
                <a:off x="8457" y="2512"/>
                <a:ext cx="5" cy="356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8" name="Rectangle 375"/>
              <p:cNvSpPr>
                <a:spLocks noChangeArrowheads="1"/>
              </p:cNvSpPr>
              <p:nvPr/>
            </p:nvSpPr>
            <p:spPr bwMode="auto">
              <a:xfrm>
                <a:off x="8462" y="2517"/>
                <a:ext cx="5" cy="355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09" name="Rectangle 376"/>
              <p:cNvSpPr>
                <a:spLocks noChangeArrowheads="1"/>
              </p:cNvSpPr>
              <p:nvPr/>
            </p:nvSpPr>
            <p:spPr bwMode="auto">
              <a:xfrm>
                <a:off x="8467" y="2517"/>
                <a:ext cx="10" cy="355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0" name="Rectangle 377"/>
              <p:cNvSpPr>
                <a:spLocks noChangeArrowheads="1"/>
              </p:cNvSpPr>
              <p:nvPr/>
            </p:nvSpPr>
            <p:spPr bwMode="auto">
              <a:xfrm>
                <a:off x="8477" y="2522"/>
                <a:ext cx="5" cy="354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1" name="Rectangle 378"/>
              <p:cNvSpPr>
                <a:spLocks noChangeArrowheads="1"/>
              </p:cNvSpPr>
              <p:nvPr/>
            </p:nvSpPr>
            <p:spPr bwMode="auto">
              <a:xfrm>
                <a:off x="8482" y="2522"/>
                <a:ext cx="9" cy="354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2" name="Rectangle 379"/>
              <p:cNvSpPr>
                <a:spLocks noChangeArrowheads="1"/>
              </p:cNvSpPr>
              <p:nvPr/>
            </p:nvSpPr>
            <p:spPr bwMode="auto">
              <a:xfrm>
                <a:off x="8491" y="2527"/>
                <a:ext cx="10" cy="353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3" name="Rectangle 380"/>
              <p:cNvSpPr>
                <a:spLocks noChangeArrowheads="1"/>
              </p:cNvSpPr>
              <p:nvPr/>
            </p:nvSpPr>
            <p:spPr bwMode="auto">
              <a:xfrm>
                <a:off x="8501" y="2527"/>
                <a:ext cx="5" cy="352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4" name="Rectangle 381"/>
              <p:cNvSpPr>
                <a:spLocks noChangeArrowheads="1"/>
              </p:cNvSpPr>
              <p:nvPr/>
            </p:nvSpPr>
            <p:spPr bwMode="auto">
              <a:xfrm>
                <a:off x="8506" y="2532"/>
                <a:ext cx="5" cy="352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5" name="Rectangle 382"/>
              <p:cNvSpPr>
                <a:spLocks noChangeArrowheads="1"/>
              </p:cNvSpPr>
              <p:nvPr/>
            </p:nvSpPr>
            <p:spPr bwMode="auto">
              <a:xfrm>
                <a:off x="8511" y="2532"/>
                <a:ext cx="10" cy="351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6" name="Rectangle 383"/>
              <p:cNvSpPr>
                <a:spLocks noChangeArrowheads="1"/>
              </p:cNvSpPr>
              <p:nvPr/>
            </p:nvSpPr>
            <p:spPr bwMode="auto">
              <a:xfrm>
                <a:off x="8521" y="2537"/>
                <a:ext cx="5" cy="3512"/>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7" name="Rectangle 384"/>
              <p:cNvSpPr>
                <a:spLocks noChangeArrowheads="1"/>
              </p:cNvSpPr>
              <p:nvPr/>
            </p:nvSpPr>
            <p:spPr bwMode="auto">
              <a:xfrm>
                <a:off x="8526" y="2537"/>
                <a:ext cx="9" cy="3507"/>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8" name="Rectangle 385"/>
              <p:cNvSpPr>
                <a:spLocks noChangeArrowheads="1"/>
              </p:cNvSpPr>
              <p:nvPr/>
            </p:nvSpPr>
            <p:spPr bwMode="auto">
              <a:xfrm>
                <a:off x="8535" y="2541"/>
                <a:ext cx="10" cy="3499"/>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19" name="Rectangle 386"/>
              <p:cNvSpPr>
                <a:spLocks noChangeArrowheads="1"/>
              </p:cNvSpPr>
              <p:nvPr/>
            </p:nvSpPr>
            <p:spPr bwMode="auto">
              <a:xfrm>
                <a:off x="8545" y="2541"/>
                <a:ext cx="5" cy="3494"/>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0" name="Rectangle 387"/>
              <p:cNvSpPr>
                <a:spLocks noChangeArrowheads="1"/>
              </p:cNvSpPr>
              <p:nvPr/>
            </p:nvSpPr>
            <p:spPr bwMode="auto">
              <a:xfrm>
                <a:off x="8550" y="2546"/>
                <a:ext cx="15" cy="3489"/>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1" name="Rectangle 388"/>
              <p:cNvSpPr>
                <a:spLocks noChangeArrowheads="1"/>
              </p:cNvSpPr>
              <p:nvPr/>
            </p:nvSpPr>
            <p:spPr bwMode="auto">
              <a:xfrm>
                <a:off x="8565" y="2551"/>
                <a:ext cx="14" cy="3484"/>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2" name="Rectangle 389"/>
              <p:cNvSpPr>
                <a:spLocks noChangeArrowheads="1"/>
              </p:cNvSpPr>
              <p:nvPr/>
            </p:nvSpPr>
            <p:spPr bwMode="auto">
              <a:xfrm>
                <a:off x="8579" y="2556"/>
                <a:ext cx="5" cy="3479"/>
              </a:xfrm>
              <a:prstGeom prst="rect">
                <a:avLst/>
              </a:prstGeom>
              <a:solidFill>
                <a:srgbClr val="DFFF4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3" name="Rectangle 390"/>
              <p:cNvSpPr>
                <a:spLocks noChangeArrowheads="1"/>
              </p:cNvSpPr>
              <p:nvPr/>
            </p:nvSpPr>
            <p:spPr bwMode="auto">
              <a:xfrm>
                <a:off x="8584" y="2556"/>
                <a:ext cx="10" cy="347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4" name="Rectangle 391"/>
              <p:cNvSpPr>
                <a:spLocks noChangeArrowheads="1"/>
              </p:cNvSpPr>
              <p:nvPr/>
            </p:nvSpPr>
            <p:spPr bwMode="auto">
              <a:xfrm>
                <a:off x="8594" y="2561"/>
                <a:ext cx="15" cy="346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5" name="Rectangle 392"/>
              <p:cNvSpPr>
                <a:spLocks noChangeArrowheads="1"/>
              </p:cNvSpPr>
              <p:nvPr/>
            </p:nvSpPr>
            <p:spPr bwMode="auto">
              <a:xfrm>
                <a:off x="8609" y="2566"/>
                <a:ext cx="9" cy="346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6" name="Rectangle 393"/>
              <p:cNvSpPr>
                <a:spLocks noChangeArrowheads="1"/>
              </p:cNvSpPr>
              <p:nvPr/>
            </p:nvSpPr>
            <p:spPr bwMode="auto">
              <a:xfrm>
                <a:off x="8618" y="2561"/>
                <a:ext cx="10" cy="346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7" name="Rectangle 394"/>
              <p:cNvSpPr>
                <a:spLocks noChangeArrowheads="1"/>
              </p:cNvSpPr>
              <p:nvPr/>
            </p:nvSpPr>
            <p:spPr bwMode="auto">
              <a:xfrm>
                <a:off x="8628" y="2556"/>
                <a:ext cx="10" cy="347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8" name="Rectangle 395"/>
              <p:cNvSpPr>
                <a:spLocks noChangeArrowheads="1"/>
              </p:cNvSpPr>
              <p:nvPr/>
            </p:nvSpPr>
            <p:spPr bwMode="auto">
              <a:xfrm>
                <a:off x="8638" y="2551"/>
                <a:ext cx="10" cy="347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29" name="Rectangle 396"/>
              <p:cNvSpPr>
                <a:spLocks noChangeArrowheads="1"/>
              </p:cNvSpPr>
              <p:nvPr/>
            </p:nvSpPr>
            <p:spPr bwMode="auto">
              <a:xfrm>
                <a:off x="8648" y="2546"/>
                <a:ext cx="9" cy="3479"/>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0" name="Rectangle 397"/>
              <p:cNvSpPr>
                <a:spLocks noChangeArrowheads="1"/>
              </p:cNvSpPr>
              <p:nvPr/>
            </p:nvSpPr>
            <p:spPr bwMode="auto">
              <a:xfrm>
                <a:off x="8657" y="2541"/>
                <a:ext cx="10" cy="3484"/>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1" name="Rectangle 398"/>
              <p:cNvSpPr>
                <a:spLocks noChangeArrowheads="1"/>
              </p:cNvSpPr>
              <p:nvPr/>
            </p:nvSpPr>
            <p:spPr bwMode="auto">
              <a:xfrm>
                <a:off x="8667" y="2537"/>
                <a:ext cx="10" cy="3488"/>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2" name="Rectangle 399"/>
              <p:cNvSpPr>
                <a:spLocks noChangeArrowheads="1"/>
              </p:cNvSpPr>
              <p:nvPr/>
            </p:nvSpPr>
            <p:spPr bwMode="auto">
              <a:xfrm>
                <a:off x="8677" y="2532"/>
                <a:ext cx="10" cy="349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3" name="Rectangle 400"/>
              <p:cNvSpPr>
                <a:spLocks noChangeArrowheads="1"/>
              </p:cNvSpPr>
              <p:nvPr/>
            </p:nvSpPr>
            <p:spPr bwMode="auto">
              <a:xfrm>
                <a:off x="8687" y="2527"/>
                <a:ext cx="5" cy="3498"/>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4" name="Rectangle 401"/>
              <p:cNvSpPr>
                <a:spLocks noChangeArrowheads="1"/>
              </p:cNvSpPr>
              <p:nvPr/>
            </p:nvSpPr>
            <p:spPr bwMode="auto">
              <a:xfrm>
                <a:off x="8692" y="2522"/>
                <a:ext cx="9" cy="350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5" name="Rectangle 402"/>
              <p:cNvSpPr>
                <a:spLocks noChangeArrowheads="1"/>
              </p:cNvSpPr>
              <p:nvPr/>
            </p:nvSpPr>
            <p:spPr bwMode="auto">
              <a:xfrm>
                <a:off x="8701" y="2517"/>
                <a:ext cx="10" cy="351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6" name="Rectangle 403"/>
              <p:cNvSpPr>
                <a:spLocks noChangeArrowheads="1"/>
              </p:cNvSpPr>
              <p:nvPr/>
            </p:nvSpPr>
            <p:spPr bwMode="auto">
              <a:xfrm>
                <a:off x="8711" y="2512"/>
                <a:ext cx="10" cy="3518"/>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7" name="Rectangle 404"/>
              <p:cNvSpPr>
                <a:spLocks noChangeArrowheads="1"/>
              </p:cNvSpPr>
              <p:nvPr/>
            </p:nvSpPr>
            <p:spPr bwMode="auto">
              <a:xfrm>
                <a:off x="8721" y="2507"/>
                <a:ext cx="10" cy="3523"/>
              </a:xfrm>
              <a:prstGeom prst="rect">
                <a:avLst/>
              </a:prstGeom>
              <a:solidFill>
                <a:srgbClr val="DDFF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8" name="Rectangle 405"/>
              <p:cNvSpPr>
                <a:spLocks noChangeArrowheads="1"/>
              </p:cNvSpPr>
              <p:nvPr/>
            </p:nvSpPr>
            <p:spPr bwMode="auto">
              <a:xfrm>
                <a:off x="8731" y="2502"/>
                <a:ext cx="10" cy="3528"/>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339" name="Rectangle 406"/>
              <p:cNvSpPr>
                <a:spLocks noChangeArrowheads="1"/>
              </p:cNvSpPr>
              <p:nvPr/>
            </p:nvSpPr>
            <p:spPr bwMode="auto">
              <a:xfrm>
                <a:off x="8741" y="2497"/>
                <a:ext cx="9" cy="3538"/>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3" name="Group 407"/>
            <p:cNvGrpSpPr>
              <a:grpSpLocks/>
            </p:cNvGrpSpPr>
            <p:nvPr/>
          </p:nvGrpSpPr>
          <p:grpSpPr bwMode="auto">
            <a:xfrm>
              <a:off x="8750" y="2385"/>
              <a:ext cx="1246" cy="6659"/>
              <a:chOff x="8750" y="2385"/>
              <a:chExt cx="1246" cy="6659"/>
            </a:xfrm>
          </p:grpSpPr>
          <p:sp>
            <p:nvSpPr>
              <p:cNvPr id="1940" name="Rectangle 408"/>
              <p:cNvSpPr>
                <a:spLocks noChangeArrowheads="1"/>
              </p:cNvSpPr>
              <p:nvPr/>
            </p:nvSpPr>
            <p:spPr bwMode="auto">
              <a:xfrm>
                <a:off x="8750" y="2493"/>
                <a:ext cx="10" cy="354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1" name="Rectangle 409"/>
              <p:cNvSpPr>
                <a:spLocks noChangeArrowheads="1"/>
              </p:cNvSpPr>
              <p:nvPr/>
            </p:nvSpPr>
            <p:spPr bwMode="auto">
              <a:xfrm>
                <a:off x="8760" y="2488"/>
                <a:ext cx="5" cy="354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2" name="Rectangle 410"/>
              <p:cNvSpPr>
                <a:spLocks noChangeArrowheads="1"/>
              </p:cNvSpPr>
              <p:nvPr/>
            </p:nvSpPr>
            <p:spPr bwMode="auto">
              <a:xfrm>
                <a:off x="8765" y="2483"/>
                <a:ext cx="10" cy="355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3" name="Rectangle 411"/>
              <p:cNvSpPr>
                <a:spLocks noChangeArrowheads="1"/>
              </p:cNvSpPr>
              <p:nvPr/>
            </p:nvSpPr>
            <p:spPr bwMode="auto">
              <a:xfrm>
                <a:off x="8775" y="2478"/>
                <a:ext cx="9" cy="355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4" name="Rectangle 412"/>
              <p:cNvSpPr>
                <a:spLocks noChangeArrowheads="1"/>
              </p:cNvSpPr>
              <p:nvPr/>
            </p:nvSpPr>
            <p:spPr bwMode="auto">
              <a:xfrm>
                <a:off x="8784" y="2473"/>
                <a:ext cx="10" cy="356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5" name="Rectangle 413"/>
              <p:cNvSpPr>
                <a:spLocks noChangeArrowheads="1"/>
              </p:cNvSpPr>
              <p:nvPr/>
            </p:nvSpPr>
            <p:spPr bwMode="auto">
              <a:xfrm>
                <a:off x="8794" y="2468"/>
                <a:ext cx="10" cy="357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6" name="Rectangle 414"/>
              <p:cNvSpPr>
                <a:spLocks noChangeArrowheads="1"/>
              </p:cNvSpPr>
              <p:nvPr/>
            </p:nvSpPr>
            <p:spPr bwMode="auto">
              <a:xfrm>
                <a:off x="8804" y="2463"/>
                <a:ext cx="10" cy="357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7" name="Rectangle 415"/>
              <p:cNvSpPr>
                <a:spLocks noChangeArrowheads="1"/>
              </p:cNvSpPr>
              <p:nvPr/>
            </p:nvSpPr>
            <p:spPr bwMode="auto">
              <a:xfrm>
                <a:off x="8814" y="2458"/>
                <a:ext cx="10" cy="3582"/>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8" name="Rectangle 416"/>
              <p:cNvSpPr>
                <a:spLocks noChangeArrowheads="1"/>
              </p:cNvSpPr>
              <p:nvPr/>
            </p:nvSpPr>
            <p:spPr bwMode="auto">
              <a:xfrm>
                <a:off x="8824" y="2453"/>
                <a:ext cx="4" cy="3587"/>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9" name="Rectangle 417"/>
              <p:cNvSpPr>
                <a:spLocks noChangeArrowheads="1"/>
              </p:cNvSpPr>
              <p:nvPr/>
            </p:nvSpPr>
            <p:spPr bwMode="auto">
              <a:xfrm>
                <a:off x="8828" y="2453"/>
                <a:ext cx="5" cy="3591"/>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0" name="Rectangle 418"/>
              <p:cNvSpPr>
                <a:spLocks noChangeArrowheads="1"/>
              </p:cNvSpPr>
              <p:nvPr/>
            </p:nvSpPr>
            <p:spPr bwMode="auto">
              <a:xfrm>
                <a:off x="8833" y="2449"/>
                <a:ext cx="10" cy="3595"/>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1" name="Rectangle 419"/>
              <p:cNvSpPr>
                <a:spLocks noChangeArrowheads="1"/>
              </p:cNvSpPr>
              <p:nvPr/>
            </p:nvSpPr>
            <p:spPr bwMode="auto">
              <a:xfrm>
                <a:off x="8843" y="2444"/>
                <a:ext cx="5" cy="3600"/>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2" name="Rectangle 420"/>
              <p:cNvSpPr>
                <a:spLocks noChangeArrowheads="1"/>
              </p:cNvSpPr>
              <p:nvPr/>
            </p:nvSpPr>
            <p:spPr bwMode="auto">
              <a:xfrm>
                <a:off x="8848" y="2439"/>
                <a:ext cx="10" cy="3605"/>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3" name="Rectangle 421"/>
              <p:cNvSpPr>
                <a:spLocks noChangeArrowheads="1"/>
              </p:cNvSpPr>
              <p:nvPr/>
            </p:nvSpPr>
            <p:spPr bwMode="auto">
              <a:xfrm>
                <a:off x="8858" y="2434"/>
                <a:ext cx="10" cy="3610"/>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4" name="Rectangle 422"/>
              <p:cNvSpPr>
                <a:spLocks noChangeArrowheads="1"/>
              </p:cNvSpPr>
              <p:nvPr/>
            </p:nvSpPr>
            <p:spPr bwMode="auto">
              <a:xfrm>
                <a:off x="8868" y="2429"/>
                <a:ext cx="9" cy="3620"/>
              </a:xfrm>
              <a:prstGeom prst="rect">
                <a:avLst/>
              </a:prstGeom>
              <a:solidFill>
                <a:srgbClr val="DAF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5" name="Rectangle 423"/>
              <p:cNvSpPr>
                <a:spLocks noChangeArrowheads="1"/>
              </p:cNvSpPr>
              <p:nvPr/>
            </p:nvSpPr>
            <p:spPr bwMode="auto">
              <a:xfrm>
                <a:off x="8877" y="2424"/>
                <a:ext cx="10" cy="362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6" name="Rectangle 424"/>
              <p:cNvSpPr>
                <a:spLocks noChangeArrowheads="1"/>
              </p:cNvSpPr>
              <p:nvPr/>
            </p:nvSpPr>
            <p:spPr bwMode="auto">
              <a:xfrm>
                <a:off x="8887" y="2419"/>
                <a:ext cx="5" cy="363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7" name="Rectangle 425"/>
              <p:cNvSpPr>
                <a:spLocks noChangeArrowheads="1"/>
              </p:cNvSpPr>
              <p:nvPr/>
            </p:nvSpPr>
            <p:spPr bwMode="auto">
              <a:xfrm>
                <a:off x="8892" y="2419"/>
                <a:ext cx="5" cy="364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8" name="Rectangle 426"/>
              <p:cNvSpPr>
                <a:spLocks noChangeArrowheads="1"/>
              </p:cNvSpPr>
              <p:nvPr/>
            </p:nvSpPr>
            <p:spPr bwMode="auto">
              <a:xfrm>
                <a:off x="8897" y="2414"/>
                <a:ext cx="5" cy="365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9" name="Rectangle 427"/>
              <p:cNvSpPr>
                <a:spLocks noChangeArrowheads="1"/>
              </p:cNvSpPr>
              <p:nvPr/>
            </p:nvSpPr>
            <p:spPr bwMode="auto">
              <a:xfrm>
                <a:off x="8902" y="2414"/>
                <a:ext cx="5" cy="366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0" name="Rectangle 428"/>
              <p:cNvSpPr>
                <a:spLocks noChangeArrowheads="1"/>
              </p:cNvSpPr>
              <p:nvPr/>
            </p:nvSpPr>
            <p:spPr bwMode="auto">
              <a:xfrm>
                <a:off x="8907" y="2410"/>
                <a:ext cx="5" cy="367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1" name="Rectangle 429"/>
              <p:cNvSpPr>
                <a:spLocks noChangeArrowheads="1"/>
              </p:cNvSpPr>
              <p:nvPr/>
            </p:nvSpPr>
            <p:spPr bwMode="auto">
              <a:xfrm>
                <a:off x="8912" y="2410"/>
                <a:ext cx="4" cy="368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2" name="Rectangle 430"/>
              <p:cNvSpPr>
                <a:spLocks noChangeArrowheads="1"/>
              </p:cNvSpPr>
              <p:nvPr/>
            </p:nvSpPr>
            <p:spPr bwMode="auto">
              <a:xfrm>
                <a:off x="8916" y="2405"/>
                <a:ext cx="5" cy="3703"/>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3" name="Rectangle 431"/>
              <p:cNvSpPr>
                <a:spLocks noChangeArrowheads="1"/>
              </p:cNvSpPr>
              <p:nvPr/>
            </p:nvSpPr>
            <p:spPr bwMode="auto">
              <a:xfrm>
                <a:off x="8921" y="2405"/>
                <a:ext cx="5" cy="370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4" name="Rectangle 432"/>
              <p:cNvSpPr>
                <a:spLocks noChangeArrowheads="1"/>
              </p:cNvSpPr>
              <p:nvPr/>
            </p:nvSpPr>
            <p:spPr bwMode="auto">
              <a:xfrm>
                <a:off x="8926" y="2405"/>
                <a:ext cx="5" cy="3718"/>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5" name="Rectangle 433"/>
              <p:cNvSpPr>
                <a:spLocks noChangeArrowheads="1"/>
              </p:cNvSpPr>
              <p:nvPr/>
            </p:nvSpPr>
            <p:spPr bwMode="auto">
              <a:xfrm>
                <a:off x="8931" y="2405"/>
                <a:ext cx="5" cy="372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6" name="Rectangle 434"/>
              <p:cNvSpPr>
                <a:spLocks noChangeArrowheads="1"/>
              </p:cNvSpPr>
              <p:nvPr/>
            </p:nvSpPr>
            <p:spPr bwMode="auto">
              <a:xfrm>
                <a:off x="8936" y="2405"/>
                <a:ext cx="5" cy="373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7" name="Rectangle 435"/>
              <p:cNvSpPr>
                <a:spLocks noChangeArrowheads="1"/>
              </p:cNvSpPr>
              <p:nvPr/>
            </p:nvSpPr>
            <p:spPr bwMode="auto">
              <a:xfrm>
                <a:off x="8941" y="2405"/>
                <a:ext cx="5" cy="374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8" name="Rectangle 436"/>
              <p:cNvSpPr>
                <a:spLocks noChangeArrowheads="1"/>
              </p:cNvSpPr>
              <p:nvPr/>
            </p:nvSpPr>
            <p:spPr bwMode="auto">
              <a:xfrm>
                <a:off x="8946" y="2405"/>
                <a:ext cx="5" cy="3757"/>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69" name="Rectangle 437"/>
              <p:cNvSpPr>
                <a:spLocks noChangeArrowheads="1"/>
              </p:cNvSpPr>
              <p:nvPr/>
            </p:nvSpPr>
            <p:spPr bwMode="auto">
              <a:xfrm>
                <a:off x="8951" y="2405"/>
                <a:ext cx="4" cy="3762"/>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0" name="Rectangle 438"/>
              <p:cNvSpPr>
                <a:spLocks noChangeArrowheads="1"/>
              </p:cNvSpPr>
              <p:nvPr/>
            </p:nvSpPr>
            <p:spPr bwMode="auto">
              <a:xfrm>
                <a:off x="8955" y="2405"/>
                <a:ext cx="5" cy="377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1" name="Rectangle 439"/>
              <p:cNvSpPr>
                <a:spLocks noChangeArrowheads="1"/>
              </p:cNvSpPr>
              <p:nvPr/>
            </p:nvSpPr>
            <p:spPr bwMode="auto">
              <a:xfrm>
                <a:off x="8960" y="2405"/>
                <a:ext cx="5" cy="378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2" name="Rectangle 440"/>
              <p:cNvSpPr>
                <a:spLocks noChangeArrowheads="1"/>
              </p:cNvSpPr>
              <p:nvPr/>
            </p:nvSpPr>
            <p:spPr bwMode="auto">
              <a:xfrm>
                <a:off x="8965" y="2405"/>
                <a:ext cx="5" cy="379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3" name="Rectangle 441"/>
              <p:cNvSpPr>
                <a:spLocks noChangeArrowheads="1"/>
              </p:cNvSpPr>
              <p:nvPr/>
            </p:nvSpPr>
            <p:spPr bwMode="auto">
              <a:xfrm>
                <a:off x="8970" y="2405"/>
                <a:ext cx="5" cy="3801"/>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4" name="Rectangle 442"/>
              <p:cNvSpPr>
                <a:spLocks noChangeArrowheads="1"/>
              </p:cNvSpPr>
              <p:nvPr/>
            </p:nvSpPr>
            <p:spPr bwMode="auto">
              <a:xfrm>
                <a:off x="8975" y="2405"/>
                <a:ext cx="5" cy="3806"/>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5" name="Rectangle 443"/>
              <p:cNvSpPr>
                <a:spLocks noChangeArrowheads="1"/>
              </p:cNvSpPr>
              <p:nvPr/>
            </p:nvSpPr>
            <p:spPr bwMode="auto">
              <a:xfrm>
                <a:off x="8980" y="2405"/>
                <a:ext cx="5" cy="381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6" name="Rectangle 444"/>
              <p:cNvSpPr>
                <a:spLocks noChangeArrowheads="1"/>
              </p:cNvSpPr>
              <p:nvPr/>
            </p:nvSpPr>
            <p:spPr bwMode="auto">
              <a:xfrm>
                <a:off x="8985" y="2405"/>
                <a:ext cx="5" cy="382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7" name="Rectangle 445"/>
              <p:cNvSpPr>
                <a:spLocks noChangeArrowheads="1"/>
              </p:cNvSpPr>
              <p:nvPr/>
            </p:nvSpPr>
            <p:spPr bwMode="auto">
              <a:xfrm>
                <a:off x="8990" y="2405"/>
                <a:ext cx="5" cy="383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8" name="Rectangle 446"/>
              <p:cNvSpPr>
                <a:spLocks noChangeArrowheads="1"/>
              </p:cNvSpPr>
              <p:nvPr/>
            </p:nvSpPr>
            <p:spPr bwMode="auto">
              <a:xfrm>
                <a:off x="8995" y="2405"/>
                <a:ext cx="4" cy="3845"/>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79" name="Rectangle 447"/>
              <p:cNvSpPr>
                <a:spLocks noChangeArrowheads="1"/>
              </p:cNvSpPr>
              <p:nvPr/>
            </p:nvSpPr>
            <p:spPr bwMode="auto">
              <a:xfrm>
                <a:off x="8999" y="2405"/>
                <a:ext cx="5" cy="3850"/>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0" name="Rectangle 448"/>
              <p:cNvSpPr>
                <a:spLocks noChangeArrowheads="1"/>
              </p:cNvSpPr>
              <p:nvPr/>
            </p:nvSpPr>
            <p:spPr bwMode="auto">
              <a:xfrm>
                <a:off x="9004" y="2405"/>
                <a:ext cx="5" cy="3859"/>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1" name="Rectangle 449"/>
              <p:cNvSpPr>
                <a:spLocks noChangeArrowheads="1"/>
              </p:cNvSpPr>
              <p:nvPr/>
            </p:nvSpPr>
            <p:spPr bwMode="auto">
              <a:xfrm>
                <a:off x="9009" y="2405"/>
                <a:ext cx="15" cy="3869"/>
              </a:xfrm>
              <a:prstGeom prst="rect">
                <a:avLst/>
              </a:prstGeom>
              <a:solidFill>
                <a:srgbClr val="D8FF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2" name="Rectangle 450"/>
              <p:cNvSpPr>
                <a:spLocks noChangeArrowheads="1"/>
              </p:cNvSpPr>
              <p:nvPr/>
            </p:nvSpPr>
            <p:spPr bwMode="auto">
              <a:xfrm>
                <a:off x="9024" y="2405"/>
                <a:ext cx="29" cy="386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3" name="Rectangle 451"/>
              <p:cNvSpPr>
                <a:spLocks noChangeArrowheads="1"/>
              </p:cNvSpPr>
              <p:nvPr/>
            </p:nvSpPr>
            <p:spPr bwMode="auto">
              <a:xfrm>
                <a:off x="9053" y="2405"/>
                <a:ext cx="88" cy="386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4" name="Rectangle 452"/>
              <p:cNvSpPr>
                <a:spLocks noChangeArrowheads="1"/>
              </p:cNvSpPr>
              <p:nvPr/>
            </p:nvSpPr>
            <p:spPr bwMode="auto">
              <a:xfrm>
                <a:off x="9141" y="2405"/>
                <a:ext cx="29" cy="385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5" name="Rectangle 453"/>
              <p:cNvSpPr>
                <a:spLocks noChangeArrowheads="1"/>
              </p:cNvSpPr>
              <p:nvPr/>
            </p:nvSpPr>
            <p:spPr bwMode="auto">
              <a:xfrm>
                <a:off x="9170" y="2405"/>
                <a:ext cx="59" cy="3859"/>
              </a:xfrm>
              <a:prstGeom prst="rect">
                <a:avLst/>
              </a:prstGeom>
              <a:solidFill>
                <a:srgbClr val="D3FF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6" name="Rectangle 454"/>
              <p:cNvSpPr>
                <a:spLocks noChangeArrowheads="1"/>
              </p:cNvSpPr>
              <p:nvPr/>
            </p:nvSpPr>
            <p:spPr bwMode="auto">
              <a:xfrm>
                <a:off x="9229" y="2405"/>
                <a:ext cx="88" cy="3854"/>
              </a:xfrm>
              <a:prstGeom prst="rect">
                <a:avLst/>
              </a:prstGeom>
              <a:solidFill>
                <a:srgbClr val="D3FF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7" name="Rectangle 455"/>
              <p:cNvSpPr>
                <a:spLocks noChangeArrowheads="1"/>
              </p:cNvSpPr>
              <p:nvPr/>
            </p:nvSpPr>
            <p:spPr bwMode="auto">
              <a:xfrm>
                <a:off x="9317" y="2405"/>
                <a:ext cx="39" cy="3850"/>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8" name="Rectangle 456"/>
              <p:cNvSpPr>
                <a:spLocks noChangeArrowheads="1"/>
              </p:cNvSpPr>
              <p:nvPr/>
            </p:nvSpPr>
            <p:spPr bwMode="auto">
              <a:xfrm>
                <a:off x="9356" y="2405"/>
                <a:ext cx="5" cy="3854"/>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9" name="Rectangle 457"/>
              <p:cNvSpPr>
                <a:spLocks noChangeArrowheads="1"/>
              </p:cNvSpPr>
              <p:nvPr/>
            </p:nvSpPr>
            <p:spPr bwMode="auto">
              <a:xfrm>
                <a:off x="9361" y="2405"/>
                <a:ext cx="5" cy="3859"/>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0" name="Rectangle 458"/>
              <p:cNvSpPr>
                <a:spLocks noChangeArrowheads="1"/>
              </p:cNvSpPr>
              <p:nvPr/>
            </p:nvSpPr>
            <p:spPr bwMode="auto">
              <a:xfrm>
                <a:off x="9366" y="2405"/>
                <a:ext cx="5" cy="3869"/>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1" name="Rectangle 459"/>
              <p:cNvSpPr>
                <a:spLocks noChangeArrowheads="1"/>
              </p:cNvSpPr>
              <p:nvPr/>
            </p:nvSpPr>
            <p:spPr bwMode="auto">
              <a:xfrm>
                <a:off x="9371" y="2405"/>
                <a:ext cx="5" cy="3874"/>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2" name="Rectangle 460"/>
              <p:cNvSpPr>
                <a:spLocks noChangeArrowheads="1"/>
              </p:cNvSpPr>
              <p:nvPr/>
            </p:nvSpPr>
            <p:spPr bwMode="auto">
              <a:xfrm>
                <a:off x="9376" y="2405"/>
                <a:ext cx="5" cy="3884"/>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3" name="Rectangle 461"/>
              <p:cNvSpPr>
                <a:spLocks noChangeArrowheads="1"/>
              </p:cNvSpPr>
              <p:nvPr/>
            </p:nvSpPr>
            <p:spPr bwMode="auto">
              <a:xfrm>
                <a:off x="9381" y="2405"/>
                <a:ext cx="4" cy="3889"/>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4" name="Rectangle 462"/>
              <p:cNvSpPr>
                <a:spLocks noChangeArrowheads="1"/>
              </p:cNvSpPr>
              <p:nvPr/>
            </p:nvSpPr>
            <p:spPr bwMode="auto">
              <a:xfrm>
                <a:off x="9385" y="2405"/>
                <a:ext cx="5" cy="3898"/>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5" name="Rectangle 463"/>
              <p:cNvSpPr>
                <a:spLocks noChangeArrowheads="1"/>
              </p:cNvSpPr>
              <p:nvPr/>
            </p:nvSpPr>
            <p:spPr bwMode="auto">
              <a:xfrm>
                <a:off x="9390" y="2405"/>
                <a:ext cx="5" cy="3908"/>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6" name="Rectangle 464"/>
              <p:cNvSpPr>
                <a:spLocks noChangeArrowheads="1"/>
              </p:cNvSpPr>
              <p:nvPr/>
            </p:nvSpPr>
            <p:spPr bwMode="auto">
              <a:xfrm>
                <a:off x="9395" y="2405"/>
                <a:ext cx="5" cy="3913"/>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7" name="Rectangle 465"/>
              <p:cNvSpPr>
                <a:spLocks noChangeArrowheads="1"/>
              </p:cNvSpPr>
              <p:nvPr/>
            </p:nvSpPr>
            <p:spPr bwMode="auto">
              <a:xfrm>
                <a:off x="9400" y="2405"/>
                <a:ext cx="5" cy="3923"/>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8" name="Rectangle 466"/>
              <p:cNvSpPr>
                <a:spLocks noChangeArrowheads="1"/>
              </p:cNvSpPr>
              <p:nvPr/>
            </p:nvSpPr>
            <p:spPr bwMode="auto">
              <a:xfrm>
                <a:off x="9405" y="2405"/>
                <a:ext cx="5" cy="3928"/>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9" name="Rectangle 467"/>
              <p:cNvSpPr>
                <a:spLocks noChangeArrowheads="1"/>
              </p:cNvSpPr>
              <p:nvPr/>
            </p:nvSpPr>
            <p:spPr bwMode="auto">
              <a:xfrm>
                <a:off x="9410" y="2405"/>
                <a:ext cx="5" cy="393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0" name="Rectangle 468"/>
              <p:cNvSpPr>
                <a:spLocks noChangeArrowheads="1"/>
              </p:cNvSpPr>
              <p:nvPr/>
            </p:nvSpPr>
            <p:spPr bwMode="auto">
              <a:xfrm>
                <a:off x="9415" y="2405"/>
                <a:ext cx="5" cy="394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1" name="Rectangle 469"/>
              <p:cNvSpPr>
                <a:spLocks noChangeArrowheads="1"/>
              </p:cNvSpPr>
              <p:nvPr/>
            </p:nvSpPr>
            <p:spPr bwMode="auto">
              <a:xfrm>
                <a:off x="9420" y="2405"/>
                <a:ext cx="4" cy="3952"/>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2" name="Rectangle 470"/>
              <p:cNvSpPr>
                <a:spLocks noChangeArrowheads="1"/>
              </p:cNvSpPr>
              <p:nvPr/>
            </p:nvSpPr>
            <p:spPr bwMode="auto">
              <a:xfrm>
                <a:off x="9424" y="2405"/>
                <a:ext cx="5" cy="3962"/>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3" name="Rectangle 471"/>
              <p:cNvSpPr>
                <a:spLocks noChangeArrowheads="1"/>
              </p:cNvSpPr>
              <p:nvPr/>
            </p:nvSpPr>
            <p:spPr bwMode="auto">
              <a:xfrm>
                <a:off x="9429" y="2405"/>
                <a:ext cx="5" cy="396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4" name="Rectangle 472"/>
              <p:cNvSpPr>
                <a:spLocks noChangeArrowheads="1"/>
              </p:cNvSpPr>
              <p:nvPr/>
            </p:nvSpPr>
            <p:spPr bwMode="auto">
              <a:xfrm>
                <a:off x="9434" y="2405"/>
                <a:ext cx="5" cy="3977"/>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5" name="Rectangle 473"/>
              <p:cNvSpPr>
                <a:spLocks noChangeArrowheads="1"/>
              </p:cNvSpPr>
              <p:nvPr/>
            </p:nvSpPr>
            <p:spPr bwMode="auto">
              <a:xfrm>
                <a:off x="9439" y="2405"/>
                <a:ext cx="5" cy="3981"/>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6" name="Rectangle 474"/>
              <p:cNvSpPr>
                <a:spLocks noChangeArrowheads="1"/>
              </p:cNvSpPr>
              <p:nvPr/>
            </p:nvSpPr>
            <p:spPr bwMode="auto">
              <a:xfrm>
                <a:off x="9444" y="2405"/>
                <a:ext cx="5" cy="3991"/>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7" name="Rectangle 475"/>
              <p:cNvSpPr>
                <a:spLocks noChangeArrowheads="1"/>
              </p:cNvSpPr>
              <p:nvPr/>
            </p:nvSpPr>
            <p:spPr bwMode="auto">
              <a:xfrm>
                <a:off x="9449" y="2405"/>
                <a:ext cx="5" cy="4001"/>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8" name="Rectangle 476"/>
              <p:cNvSpPr>
                <a:spLocks noChangeArrowheads="1"/>
              </p:cNvSpPr>
              <p:nvPr/>
            </p:nvSpPr>
            <p:spPr bwMode="auto">
              <a:xfrm>
                <a:off x="9454" y="2405"/>
                <a:ext cx="5" cy="4006"/>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9" name="Rectangle 477"/>
              <p:cNvSpPr>
                <a:spLocks noChangeArrowheads="1"/>
              </p:cNvSpPr>
              <p:nvPr/>
            </p:nvSpPr>
            <p:spPr bwMode="auto">
              <a:xfrm>
                <a:off x="9459" y="2405"/>
                <a:ext cx="5" cy="4016"/>
              </a:xfrm>
              <a:prstGeom prst="rect">
                <a:avLst/>
              </a:prstGeom>
              <a:solidFill>
                <a:srgbClr val="D1FF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0" name="Rectangle 478"/>
              <p:cNvSpPr>
                <a:spLocks noChangeArrowheads="1"/>
              </p:cNvSpPr>
              <p:nvPr/>
            </p:nvSpPr>
            <p:spPr bwMode="auto">
              <a:xfrm>
                <a:off x="9464" y="2405"/>
                <a:ext cx="4" cy="4021"/>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1" name="Rectangle 479"/>
              <p:cNvSpPr>
                <a:spLocks noChangeArrowheads="1"/>
              </p:cNvSpPr>
              <p:nvPr/>
            </p:nvSpPr>
            <p:spPr bwMode="auto">
              <a:xfrm>
                <a:off x="9468" y="2405"/>
                <a:ext cx="5" cy="4030"/>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2" name="Rectangle 480"/>
              <p:cNvSpPr>
                <a:spLocks noChangeArrowheads="1"/>
              </p:cNvSpPr>
              <p:nvPr/>
            </p:nvSpPr>
            <p:spPr bwMode="auto">
              <a:xfrm>
                <a:off x="9473" y="2405"/>
                <a:ext cx="5" cy="4040"/>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3" name="Rectangle 481"/>
              <p:cNvSpPr>
                <a:spLocks noChangeArrowheads="1"/>
              </p:cNvSpPr>
              <p:nvPr/>
            </p:nvSpPr>
            <p:spPr bwMode="auto">
              <a:xfrm>
                <a:off x="9478" y="2405"/>
                <a:ext cx="5" cy="4045"/>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4" name="Rectangle 482"/>
              <p:cNvSpPr>
                <a:spLocks noChangeArrowheads="1"/>
              </p:cNvSpPr>
              <p:nvPr/>
            </p:nvSpPr>
            <p:spPr bwMode="auto">
              <a:xfrm>
                <a:off x="9483" y="2405"/>
                <a:ext cx="5" cy="4055"/>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5" name="Rectangle 483"/>
              <p:cNvSpPr>
                <a:spLocks noChangeArrowheads="1"/>
              </p:cNvSpPr>
              <p:nvPr/>
            </p:nvSpPr>
            <p:spPr bwMode="auto">
              <a:xfrm>
                <a:off x="9488" y="2405"/>
                <a:ext cx="5" cy="4060"/>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6" name="Rectangle 484"/>
              <p:cNvSpPr>
                <a:spLocks noChangeArrowheads="1"/>
              </p:cNvSpPr>
              <p:nvPr/>
            </p:nvSpPr>
            <p:spPr bwMode="auto">
              <a:xfrm>
                <a:off x="9493" y="2405"/>
                <a:ext cx="5" cy="4069"/>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7" name="Rectangle 485"/>
              <p:cNvSpPr>
                <a:spLocks noChangeArrowheads="1"/>
              </p:cNvSpPr>
              <p:nvPr/>
            </p:nvSpPr>
            <p:spPr bwMode="auto">
              <a:xfrm>
                <a:off x="9498" y="2405"/>
                <a:ext cx="5" cy="407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8" name="Rectangle 486"/>
              <p:cNvSpPr>
                <a:spLocks noChangeArrowheads="1"/>
              </p:cNvSpPr>
              <p:nvPr/>
            </p:nvSpPr>
            <p:spPr bwMode="auto">
              <a:xfrm>
                <a:off x="9503" y="2405"/>
                <a:ext cx="9" cy="408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9" name="Rectangle 487"/>
              <p:cNvSpPr>
                <a:spLocks noChangeArrowheads="1"/>
              </p:cNvSpPr>
              <p:nvPr/>
            </p:nvSpPr>
            <p:spPr bwMode="auto">
              <a:xfrm>
                <a:off x="9512" y="2405"/>
                <a:ext cx="15" cy="4089"/>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0" name="Rectangle 488"/>
              <p:cNvSpPr>
                <a:spLocks noChangeArrowheads="1"/>
              </p:cNvSpPr>
              <p:nvPr/>
            </p:nvSpPr>
            <p:spPr bwMode="auto">
              <a:xfrm>
                <a:off x="9527" y="2405"/>
                <a:ext cx="15" cy="409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1" name="Rectangle 489"/>
              <p:cNvSpPr>
                <a:spLocks noChangeArrowheads="1"/>
              </p:cNvSpPr>
              <p:nvPr/>
            </p:nvSpPr>
            <p:spPr bwMode="auto">
              <a:xfrm>
                <a:off x="9542" y="2405"/>
                <a:ext cx="14" cy="4099"/>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2" name="Rectangle 490"/>
              <p:cNvSpPr>
                <a:spLocks noChangeArrowheads="1"/>
              </p:cNvSpPr>
              <p:nvPr/>
            </p:nvSpPr>
            <p:spPr bwMode="auto">
              <a:xfrm>
                <a:off x="9556" y="2405"/>
                <a:ext cx="10" cy="4104"/>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3" name="Rectangle 491"/>
              <p:cNvSpPr>
                <a:spLocks noChangeArrowheads="1"/>
              </p:cNvSpPr>
              <p:nvPr/>
            </p:nvSpPr>
            <p:spPr bwMode="auto">
              <a:xfrm>
                <a:off x="9566" y="2405"/>
                <a:ext cx="15" cy="4108"/>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4" name="Rectangle 492"/>
              <p:cNvSpPr>
                <a:spLocks noChangeArrowheads="1"/>
              </p:cNvSpPr>
              <p:nvPr/>
            </p:nvSpPr>
            <p:spPr bwMode="auto">
              <a:xfrm>
                <a:off x="9581" y="2405"/>
                <a:ext cx="14" cy="4113"/>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5" name="Rectangle 493"/>
              <p:cNvSpPr>
                <a:spLocks noChangeArrowheads="1"/>
              </p:cNvSpPr>
              <p:nvPr/>
            </p:nvSpPr>
            <p:spPr bwMode="auto">
              <a:xfrm>
                <a:off x="9595" y="2405"/>
                <a:ext cx="15" cy="4118"/>
              </a:xfrm>
              <a:prstGeom prst="rect">
                <a:avLst/>
              </a:prstGeom>
              <a:solidFill>
                <a:srgbClr val="CFFF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6" name="Rectangle 494"/>
              <p:cNvSpPr>
                <a:spLocks noChangeArrowheads="1"/>
              </p:cNvSpPr>
              <p:nvPr/>
            </p:nvSpPr>
            <p:spPr bwMode="auto">
              <a:xfrm>
                <a:off x="9610" y="2405"/>
                <a:ext cx="15" cy="412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7" name="Rectangle 495"/>
              <p:cNvSpPr>
                <a:spLocks noChangeArrowheads="1"/>
              </p:cNvSpPr>
              <p:nvPr/>
            </p:nvSpPr>
            <p:spPr bwMode="auto">
              <a:xfrm>
                <a:off x="9625" y="2405"/>
                <a:ext cx="10" cy="412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8" name="Rectangle 496"/>
              <p:cNvSpPr>
                <a:spLocks noChangeArrowheads="1"/>
              </p:cNvSpPr>
              <p:nvPr/>
            </p:nvSpPr>
            <p:spPr bwMode="auto">
              <a:xfrm>
                <a:off x="9635" y="2400"/>
                <a:ext cx="4" cy="413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9" name="Rectangle 497"/>
              <p:cNvSpPr>
                <a:spLocks noChangeArrowheads="1"/>
              </p:cNvSpPr>
              <p:nvPr/>
            </p:nvSpPr>
            <p:spPr bwMode="auto">
              <a:xfrm>
                <a:off x="9639" y="2400"/>
                <a:ext cx="5" cy="414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0" name="Rectangle 498"/>
              <p:cNvSpPr>
                <a:spLocks noChangeArrowheads="1"/>
              </p:cNvSpPr>
              <p:nvPr/>
            </p:nvSpPr>
            <p:spPr bwMode="auto">
              <a:xfrm>
                <a:off x="9644" y="7026"/>
                <a:ext cx="5" cy="25"/>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1" name="Rectangle 499"/>
              <p:cNvSpPr>
                <a:spLocks noChangeArrowheads="1"/>
              </p:cNvSpPr>
              <p:nvPr/>
            </p:nvSpPr>
            <p:spPr bwMode="auto">
              <a:xfrm>
                <a:off x="9644" y="2400"/>
                <a:ext cx="5" cy="414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2" name="Rectangle 500"/>
              <p:cNvSpPr>
                <a:spLocks noChangeArrowheads="1"/>
              </p:cNvSpPr>
              <p:nvPr/>
            </p:nvSpPr>
            <p:spPr bwMode="auto">
              <a:xfrm>
                <a:off x="9649" y="7017"/>
                <a:ext cx="5" cy="5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3" name="Rectangle 501"/>
              <p:cNvSpPr>
                <a:spLocks noChangeArrowheads="1"/>
              </p:cNvSpPr>
              <p:nvPr/>
            </p:nvSpPr>
            <p:spPr bwMode="auto">
              <a:xfrm>
                <a:off x="9649" y="2400"/>
                <a:ext cx="5" cy="415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4" name="Rectangle 502"/>
              <p:cNvSpPr>
                <a:spLocks noChangeArrowheads="1"/>
              </p:cNvSpPr>
              <p:nvPr/>
            </p:nvSpPr>
            <p:spPr bwMode="auto">
              <a:xfrm>
                <a:off x="9654" y="7002"/>
                <a:ext cx="5" cy="9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5" name="Rectangle 503"/>
              <p:cNvSpPr>
                <a:spLocks noChangeArrowheads="1"/>
              </p:cNvSpPr>
              <p:nvPr/>
            </p:nvSpPr>
            <p:spPr bwMode="auto">
              <a:xfrm>
                <a:off x="9654" y="2395"/>
                <a:ext cx="5" cy="416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6" name="Rectangle 504"/>
              <p:cNvSpPr>
                <a:spLocks noChangeArrowheads="1"/>
              </p:cNvSpPr>
              <p:nvPr/>
            </p:nvSpPr>
            <p:spPr bwMode="auto">
              <a:xfrm>
                <a:off x="9659" y="6987"/>
                <a:ext cx="5" cy="12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7" name="Rectangle 505"/>
              <p:cNvSpPr>
                <a:spLocks noChangeArrowheads="1"/>
              </p:cNvSpPr>
              <p:nvPr/>
            </p:nvSpPr>
            <p:spPr bwMode="auto">
              <a:xfrm>
                <a:off x="9659" y="2395"/>
                <a:ext cx="5" cy="416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8" name="Rectangle 506"/>
              <p:cNvSpPr>
                <a:spLocks noChangeArrowheads="1"/>
              </p:cNvSpPr>
              <p:nvPr/>
            </p:nvSpPr>
            <p:spPr bwMode="auto">
              <a:xfrm>
                <a:off x="9664" y="6973"/>
                <a:ext cx="5" cy="16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9" name="Rectangle 507"/>
              <p:cNvSpPr>
                <a:spLocks noChangeArrowheads="1"/>
              </p:cNvSpPr>
              <p:nvPr/>
            </p:nvSpPr>
            <p:spPr bwMode="auto">
              <a:xfrm>
                <a:off x="9664" y="2395"/>
                <a:ext cx="5" cy="417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0" name="Rectangle 508"/>
              <p:cNvSpPr>
                <a:spLocks noChangeArrowheads="1"/>
              </p:cNvSpPr>
              <p:nvPr/>
            </p:nvSpPr>
            <p:spPr bwMode="auto">
              <a:xfrm>
                <a:off x="9669" y="6963"/>
                <a:ext cx="5" cy="190"/>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1" name="Rectangle 509"/>
              <p:cNvSpPr>
                <a:spLocks noChangeArrowheads="1"/>
              </p:cNvSpPr>
              <p:nvPr/>
            </p:nvSpPr>
            <p:spPr bwMode="auto">
              <a:xfrm>
                <a:off x="9669" y="2395"/>
                <a:ext cx="5" cy="417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2" name="Rectangle 510"/>
              <p:cNvSpPr>
                <a:spLocks noChangeArrowheads="1"/>
              </p:cNvSpPr>
              <p:nvPr/>
            </p:nvSpPr>
            <p:spPr bwMode="auto">
              <a:xfrm>
                <a:off x="9674" y="6948"/>
                <a:ext cx="5" cy="230"/>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3" name="Rectangle 511"/>
              <p:cNvSpPr>
                <a:spLocks noChangeArrowheads="1"/>
              </p:cNvSpPr>
              <p:nvPr/>
            </p:nvSpPr>
            <p:spPr bwMode="auto">
              <a:xfrm>
                <a:off x="9674" y="2390"/>
                <a:ext cx="5" cy="418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4" name="Rectangle 512"/>
              <p:cNvSpPr>
                <a:spLocks noChangeArrowheads="1"/>
              </p:cNvSpPr>
              <p:nvPr/>
            </p:nvSpPr>
            <p:spPr bwMode="auto">
              <a:xfrm>
                <a:off x="9679" y="6934"/>
                <a:ext cx="4" cy="26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5" name="Rectangle 513"/>
              <p:cNvSpPr>
                <a:spLocks noChangeArrowheads="1"/>
              </p:cNvSpPr>
              <p:nvPr/>
            </p:nvSpPr>
            <p:spPr bwMode="auto">
              <a:xfrm>
                <a:off x="9679" y="2390"/>
                <a:ext cx="4" cy="418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6" name="Rectangle 514"/>
              <p:cNvSpPr>
                <a:spLocks noChangeArrowheads="1"/>
              </p:cNvSpPr>
              <p:nvPr/>
            </p:nvSpPr>
            <p:spPr bwMode="auto">
              <a:xfrm>
                <a:off x="9683" y="6924"/>
                <a:ext cx="5" cy="29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7" name="Rectangle 515"/>
              <p:cNvSpPr>
                <a:spLocks noChangeArrowheads="1"/>
              </p:cNvSpPr>
              <p:nvPr/>
            </p:nvSpPr>
            <p:spPr bwMode="auto">
              <a:xfrm>
                <a:off x="9683" y="2390"/>
                <a:ext cx="5" cy="419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8" name="Rectangle 516"/>
              <p:cNvSpPr>
                <a:spLocks noChangeArrowheads="1"/>
              </p:cNvSpPr>
              <p:nvPr/>
            </p:nvSpPr>
            <p:spPr bwMode="auto">
              <a:xfrm>
                <a:off x="9688" y="6909"/>
                <a:ext cx="5" cy="31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9" name="Rectangle 517"/>
              <p:cNvSpPr>
                <a:spLocks noChangeArrowheads="1"/>
              </p:cNvSpPr>
              <p:nvPr/>
            </p:nvSpPr>
            <p:spPr bwMode="auto">
              <a:xfrm>
                <a:off x="9688" y="6777"/>
                <a:ext cx="5" cy="20"/>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0" name="Rectangle 518"/>
              <p:cNvSpPr>
                <a:spLocks noChangeArrowheads="1"/>
              </p:cNvSpPr>
              <p:nvPr/>
            </p:nvSpPr>
            <p:spPr bwMode="auto">
              <a:xfrm>
                <a:off x="9688" y="2390"/>
                <a:ext cx="5" cy="419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1" name="Rectangle 519"/>
              <p:cNvSpPr>
                <a:spLocks noChangeArrowheads="1"/>
              </p:cNvSpPr>
              <p:nvPr/>
            </p:nvSpPr>
            <p:spPr bwMode="auto">
              <a:xfrm>
                <a:off x="9693" y="6895"/>
                <a:ext cx="5" cy="33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2" name="Rectangle 520"/>
              <p:cNvSpPr>
                <a:spLocks noChangeArrowheads="1"/>
              </p:cNvSpPr>
              <p:nvPr/>
            </p:nvSpPr>
            <p:spPr bwMode="auto">
              <a:xfrm>
                <a:off x="9693" y="6758"/>
                <a:ext cx="5" cy="5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3" name="Rectangle 521"/>
              <p:cNvSpPr>
                <a:spLocks noChangeArrowheads="1"/>
              </p:cNvSpPr>
              <p:nvPr/>
            </p:nvSpPr>
            <p:spPr bwMode="auto">
              <a:xfrm>
                <a:off x="9693" y="2385"/>
                <a:ext cx="5" cy="420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4" name="Rectangle 522"/>
              <p:cNvSpPr>
                <a:spLocks noChangeArrowheads="1"/>
              </p:cNvSpPr>
              <p:nvPr/>
            </p:nvSpPr>
            <p:spPr bwMode="auto">
              <a:xfrm>
                <a:off x="9698" y="6880"/>
                <a:ext cx="5" cy="352"/>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5" name="Rectangle 523"/>
              <p:cNvSpPr>
                <a:spLocks noChangeArrowheads="1"/>
              </p:cNvSpPr>
              <p:nvPr/>
            </p:nvSpPr>
            <p:spPr bwMode="auto">
              <a:xfrm>
                <a:off x="9698" y="6743"/>
                <a:ext cx="5" cy="8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6" name="Rectangle 524"/>
              <p:cNvSpPr>
                <a:spLocks noChangeArrowheads="1"/>
              </p:cNvSpPr>
              <p:nvPr/>
            </p:nvSpPr>
            <p:spPr bwMode="auto">
              <a:xfrm>
                <a:off x="9698" y="2385"/>
                <a:ext cx="5" cy="421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7" name="Rectangle 525"/>
              <p:cNvSpPr>
                <a:spLocks noChangeArrowheads="1"/>
              </p:cNvSpPr>
              <p:nvPr/>
            </p:nvSpPr>
            <p:spPr bwMode="auto">
              <a:xfrm>
                <a:off x="9703" y="6870"/>
                <a:ext cx="5" cy="367"/>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8" name="Rectangle 526"/>
              <p:cNvSpPr>
                <a:spLocks noChangeArrowheads="1"/>
              </p:cNvSpPr>
              <p:nvPr/>
            </p:nvSpPr>
            <p:spPr bwMode="auto">
              <a:xfrm>
                <a:off x="9703" y="6728"/>
                <a:ext cx="5" cy="113"/>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9" name="Rectangle 527"/>
              <p:cNvSpPr>
                <a:spLocks noChangeArrowheads="1"/>
              </p:cNvSpPr>
              <p:nvPr/>
            </p:nvSpPr>
            <p:spPr bwMode="auto">
              <a:xfrm>
                <a:off x="9703" y="2385"/>
                <a:ext cx="5" cy="421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0" name="Rectangle 528"/>
              <p:cNvSpPr>
                <a:spLocks noChangeArrowheads="1"/>
              </p:cNvSpPr>
              <p:nvPr/>
            </p:nvSpPr>
            <p:spPr bwMode="auto">
              <a:xfrm>
                <a:off x="9708" y="6709"/>
                <a:ext cx="5" cy="528"/>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1" name="Rectangle 529"/>
              <p:cNvSpPr>
                <a:spLocks noChangeArrowheads="1"/>
              </p:cNvSpPr>
              <p:nvPr/>
            </p:nvSpPr>
            <p:spPr bwMode="auto">
              <a:xfrm>
                <a:off x="9708" y="2385"/>
                <a:ext cx="5" cy="422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2" name="Rectangle 530"/>
              <p:cNvSpPr>
                <a:spLocks noChangeArrowheads="1"/>
              </p:cNvSpPr>
              <p:nvPr/>
            </p:nvSpPr>
            <p:spPr bwMode="auto">
              <a:xfrm>
                <a:off x="9713" y="2385"/>
                <a:ext cx="5" cy="485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3" name="Rectangle 531"/>
              <p:cNvSpPr>
                <a:spLocks noChangeArrowheads="1"/>
              </p:cNvSpPr>
              <p:nvPr/>
            </p:nvSpPr>
            <p:spPr bwMode="auto">
              <a:xfrm>
                <a:off x="9718" y="2385"/>
                <a:ext cx="4" cy="486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4" name="Rectangle 532"/>
              <p:cNvSpPr>
                <a:spLocks noChangeArrowheads="1"/>
              </p:cNvSpPr>
              <p:nvPr/>
            </p:nvSpPr>
            <p:spPr bwMode="auto">
              <a:xfrm>
                <a:off x="9722" y="2390"/>
                <a:ext cx="5" cy="486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5" name="Rectangle 533"/>
              <p:cNvSpPr>
                <a:spLocks noChangeArrowheads="1"/>
              </p:cNvSpPr>
              <p:nvPr/>
            </p:nvSpPr>
            <p:spPr bwMode="auto">
              <a:xfrm>
                <a:off x="9727" y="2390"/>
                <a:ext cx="5" cy="486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6" name="Rectangle 534"/>
              <p:cNvSpPr>
                <a:spLocks noChangeArrowheads="1"/>
              </p:cNvSpPr>
              <p:nvPr/>
            </p:nvSpPr>
            <p:spPr bwMode="auto">
              <a:xfrm>
                <a:off x="9732" y="2390"/>
                <a:ext cx="5" cy="487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7" name="Rectangle 535"/>
              <p:cNvSpPr>
                <a:spLocks noChangeArrowheads="1"/>
              </p:cNvSpPr>
              <p:nvPr/>
            </p:nvSpPr>
            <p:spPr bwMode="auto">
              <a:xfrm>
                <a:off x="9737" y="2390"/>
                <a:ext cx="5" cy="487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8" name="Rectangle 536"/>
              <p:cNvSpPr>
                <a:spLocks noChangeArrowheads="1"/>
              </p:cNvSpPr>
              <p:nvPr/>
            </p:nvSpPr>
            <p:spPr bwMode="auto">
              <a:xfrm>
                <a:off x="9742" y="2390"/>
                <a:ext cx="5" cy="4881"/>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9" name="Rectangle 537"/>
              <p:cNvSpPr>
                <a:spLocks noChangeArrowheads="1"/>
              </p:cNvSpPr>
              <p:nvPr/>
            </p:nvSpPr>
            <p:spPr bwMode="auto">
              <a:xfrm>
                <a:off x="9747" y="2390"/>
                <a:ext cx="10" cy="4886"/>
              </a:xfrm>
              <a:prstGeom prst="rect">
                <a:avLst/>
              </a:prstGeom>
              <a:solidFill>
                <a:srgbClr val="CCFF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0" name="Rectangle 538"/>
              <p:cNvSpPr>
                <a:spLocks noChangeArrowheads="1"/>
              </p:cNvSpPr>
              <p:nvPr/>
            </p:nvSpPr>
            <p:spPr bwMode="auto">
              <a:xfrm>
                <a:off x="9757" y="2390"/>
                <a:ext cx="5" cy="4890"/>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1" name="Rectangle 539"/>
              <p:cNvSpPr>
                <a:spLocks noChangeArrowheads="1"/>
              </p:cNvSpPr>
              <p:nvPr/>
            </p:nvSpPr>
            <p:spPr bwMode="auto">
              <a:xfrm>
                <a:off x="9762" y="2395"/>
                <a:ext cx="4" cy="4890"/>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2" name="Rectangle 540"/>
              <p:cNvSpPr>
                <a:spLocks noChangeArrowheads="1"/>
              </p:cNvSpPr>
              <p:nvPr/>
            </p:nvSpPr>
            <p:spPr bwMode="auto">
              <a:xfrm>
                <a:off x="9766" y="2395"/>
                <a:ext cx="5" cy="4895"/>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3" name="Rectangle 541"/>
              <p:cNvSpPr>
                <a:spLocks noChangeArrowheads="1"/>
              </p:cNvSpPr>
              <p:nvPr/>
            </p:nvSpPr>
            <p:spPr bwMode="auto">
              <a:xfrm>
                <a:off x="9771" y="2395"/>
                <a:ext cx="5" cy="4900"/>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4" name="Rectangle 542"/>
              <p:cNvSpPr>
                <a:spLocks noChangeArrowheads="1"/>
              </p:cNvSpPr>
              <p:nvPr/>
            </p:nvSpPr>
            <p:spPr bwMode="auto">
              <a:xfrm>
                <a:off x="9776" y="2791"/>
                <a:ext cx="5" cy="451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5" name="Rectangle 543"/>
              <p:cNvSpPr>
                <a:spLocks noChangeArrowheads="1"/>
              </p:cNvSpPr>
              <p:nvPr/>
            </p:nvSpPr>
            <p:spPr bwMode="auto">
              <a:xfrm>
                <a:off x="9776" y="2395"/>
                <a:ext cx="5" cy="38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6" name="Rectangle 544"/>
              <p:cNvSpPr>
                <a:spLocks noChangeArrowheads="1"/>
              </p:cNvSpPr>
              <p:nvPr/>
            </p:nvSpPr>
            <p:spPr bwMode="auto">
              <a:xfrm>
                <a:off x="9781" y="2791"/>
                <a:ext cx="5" cy="451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7" name="Rectangle 545"/>
              <p:cNvSpPr>
                <a:spLocks noChangeArrowheads="1"/>
              </p:cNvSpPr>
              <p:nvPr/>
            </p:nvSpPr>
            <p:spPr bwMode="auto">
              <a:xfrm>
                <a:off x="9781" y="2395"/>
                <a:ext cx="5" cy="37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8" name="Rectangle 546"/>
              <p:cNvSpPr>
                <a:spLocks noChangeArrowheads="1"/>
              </p:cNvSpPr>
              <p:nvPr/>
            </p:nvSpPr>
            <p:spPr bwMode="auto">
              <a:xfrm>
                <a:off x="9786" y="2795"/>
                <a:ext cx="5" cy="4525"/>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9" name="Rectangle 547"/>
              <p:cNvSpPr>
                <a:spLocks noChangeArrowheads="1"/>
              </p:cNvSpPr>
              <p:nvPr/>
            </p:nvSpPr>
            <p:spPr bwMode="auto">
              <a:xfrm>
                <a:off x="9786" y="2395"/>
                <a:ext cx="5" cy="36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0" name="Rectangle 548"/>
              <p:cNvSpPr>
                <a:spLocks noChangeArrowheads="1"/>
              </p:cNvSpPr>
              <p:nvPr/>
            </p:nvSpPr>
            <p:spPr bwMode="auto">
              <a:xfrm>
                <a:off x="9791" y="2800"/>
                <a:ext cx="5" cy="452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1" name="Rectangle 549"/>
              <p:cNvSpPr>
                <a:spLocks noChangeArrowheads="1"/>
              </p:cNvSpPr>
              <p:nvPr/>
            </p:nvSpPr>
            <p:spPr bwMode="auto">
              <a:xfrm>
                <a:off x="9791" y="2395"/>
                <a:ext cx="5" cy="35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2" name="Rectangle 550"/>
              <p:cNvSpPr>
                <a:spLocks noChangeArrowheads="1"/>
              </p:cNvSpPr>
              <p:nvPr/>
            </p:nvSpPr>
            <p:spPr bwMode="auto">
              <a:xfrm>
                <a:off x="9796" y="2800"/>
                <a:ext cx="5" cy="453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3" name="Rectangle 551"/>
              <p:cNvSpPr>
                <a:spLocks noChangeArrowheads="1"/>
              </p:cNvSpPr>
              <p:nvPr/>
            </p:nvSpPr>
            <p:spPr bwMode="auto">
              <a:xfrm>
                <a:off x="9796" y="2400"/>
                <a:ext cx="5" cy="33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4" name="Rectangle 552"/>
              <p:cNvSpPr>
                <a:spLocks noChangeArrowheads="1"/>
              </p:cNvSpPr>
              <p:nvPr/>
            </p:nvSpPr>
            <p:spPr bwMode="auto">
              <a:xfrm>
                <a:off x="9801" y="2805"/>
                <a:ext cx="5" cy="453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5" name="Rectangle 553"/>
              <p:cNvSpPr>
                <a:spLocks noChangeArrowheads="1"/>
              </p:cNvSpPr>
              <p:nvPr/>
            </p:nvSpPr>
            <p:spPr bwMode="auto">
              <a:xfrm>
                <a:off x="9801" y="2400"/>
                <a:ext cx="5" cy="32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6" name="Rectangle 554"/>
              <p:cNvSpPr>
                <a:spLocks noChangeArrowheads="1"/>
              </p:cNvSpPr>
              <p:nvPr/>
            </p:nvSpPr>
            <p:spPr bwMode="auto">
              <a:xfrm>
                <a:off x="9806" y="2810"/>
                <a:ext cx="4" cy="453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7" name="Rectangle 555"/>
              <p:cNvSpPr>
                <a:spLocks noChangeArrowheads="1"/>
              </p:cNvSpPr>
              <p:nvPr/>
            </p:nvSpPr>
            <p:spPr bwMode="auto">
              <a:xfrm>
                <a:off x="9810" y="2810"/>
                <a:ext cx="5" cy="454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8" name="Rectangle 556"/>
              <p:cNvSpPr>
                <a:spLocks noChangeArrowheads="1"/>
              </p:cNvSpPr>
              <p:nvPr/>
            </p:nvSpPr>
            <p:spPr bwMode="auto">
              <a:xfrm>
                <a:off x="9815" y="2815"/>
                <a:ext cx="5" cy="454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9" name="Rectangle 557"/>
              <p:cNvSpPr>
                <a:spLocks noChangeArrowheads="1"/>
              </p:cNvSpPr>
              <p:nvPr/>
            </p:nvSpPr>
            <p:spPr bwMode="auto">
              <a:xfrm>
                <a:off x="9806" y="2400"/>
                <a:ext cx="14" cy="32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0" name="Rectangle 558"/>
              <p:cNvSpPr>
                <a:spLocks noChangeArrowheads="1"/>
              </p:cNvSpPr>
              <p:nvPr/>
            </p:nvSpPr>
            <p:spPr bwMode="auto">
              <a:xfrm>
                <a:off x="9820" y="2820"/>
                <a:ext cx="5" cy="454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1" name="Rectangle 559"/>
              <p:cNvSpPr>
                <a:spLocks noChangeArrowheads="1"/>
              </p:cNvSpPr>
              <p:nvPr/>
            </p:nvSpPr>
            <p:spPr bwMode="auto">
              <a:xfrm>
                <a:off x="9825" y="2825"/>
                <a:ext cx="5" cy="454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2" name="Rectangle 560"/>
              <p:cNvSpPr>
                <a:spLocks noChangeArrowheads="1"/>
              </p:cNvSpPr>
              <p:nvPr/>
            </p:nvSpPr>
            <p:spPr bwMode="auto">
              <a:xfrm>
                <a:off x="9830" y="2825"/>
                <a:ext cx="5" cy="455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3" name="Rectangle 561"/>
              <p:cNvSpPr>
                <a:spLocks noChangeArrowheads="1"/>
              </p:cNvSpPr>
              <p:nvPr/>
            </p:nvSpPr>
            <p:spPr bwMode="auto">
              <a:xfrm>
                <a:off x="9820" y="2400"/>
                <a:ext cx="15" cy="31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4" name="Rectangle 562"/>
              <p:cNvSpPr>
                <a:spLocks noChangeArrowheads="1"/>
              </p:cNvSpPr>
              <p:nvPr/>
            </p:nvSpPr>
            <p:spPr bwMode="auto">
              <a:xfrm>
                <a:off x="9835" y="2830"/>
                <a:ext cx="5" cy="455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5" name="Rectangle 563"/>
              <p:cNvSpPr>
                <a:spLocks noChangeArrowheads="1"/>
              </p:cNvSpPr>
              <p:nvPr/>
            </p:nvSpPr>
            <p:spPr bwMode="auto">
              <a:xfrm>
                <a:off x="9840" y="2835"/>
                <a:ext cx="5" cy="456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6" name="Rectangle 564"/>
              <p:cNvSpPr>
                <a:spLocks noChangeArrowheads="1"/>
              </p:cNvSpPr>
              <p:nvPr/>
            </p:nvSpPr>
            <p:spPr bwMode="auto">
              <a:xfrm>
                <a:off x="9845" y="2835"/>
                <a:ext cx="5" cy="456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7" name="Rectangle 565"/>
              <p:cNvSpPr>
                <a:spLocks noChangeArrowheads="1"/>
              </p:cNvSpPr>
              <p:nvPr/>
            </p:nvSpPr>
            <p:spPr bwMode="auto">
              <a:xfrm>
                <a:off x="9850" y="2839"/>
                <a:ext cx="4" cy="457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8" name="Rectangle 566"/>
              <p:cNvSpPr>
                <a:spLocks noChangeArrowheads="1"/>
              </p:cNvSpPr>
              <p:nvPr/>
            </p:nvSpPr>
            <p:spPr bwMode="auto">
              <a:xfrm>
                <a:off x="9835" y="2405"/>
                <a:ext cx="19" cy="31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9" name="Rectangle 567"/>
              <p:cNvSpPr>
                <a:spLocks noChangeArrowheads="1"/>
              </p:cNvSpPr>
              <p:nvPr/>
            </p:nvSpPr>
            <p:spPr bwMode="auto">
              <a:xfrm>
                <a:off x="9854" y="2844"/>
                <a:ext cx="5" cy="457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0" name="Rectangle 568"/>
              <p:cNvSpPr>
                <a:spLocks noChangeArrowheads="1"/>
              </p:cNvSpPr>
              <p:nvPr/>
            </p:nvSpPr>
            <p:spPr bwMode="auto">
              <a:xfrm>
                <a:off x="9854" y="2473"/>
                <a:ext cx="5" cy="23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1" name="Rectangle 569"/>
              <p:cNvSpPr>
                <a:spLocks noChangeArrowheads="1"/>
              </p:cNvSpPr>
              <p:nvPr/>
            </p:nvSpPr>
            <p:spPr bwMode="auto">
              <a:xfrm>
                <a:off x="9859" y="2844"/>
                <a:ext cx="5" cy="457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2" name="Rectangle 570"/>
              <p:cNvSpPr>
                <a:spLocks noChangeArrowheads="1"/>
              </p:cNvSpPr>
              <p:nvPr/>
            </p:nvSpPr>
            <p:spPr bwMode="auto">
              <a:xfrm>
                <a:off x="9859" y="2541"/>
                <a:ext cx="5" cy="171"/>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3" name="Rectangle 571"/>
              <p:cNvSpPr>
                <a:spLocks noChangeArrowheads="1"/>
              </p:cNvSpPr>
              <p:nvPr/>
            </p:nvSpPr>
            <p:spPr bwMode="auto">
              <a:xfrm>
                <a:off x="9864" y="2849"/>
                <a:ext cx="5" cy="457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4" name="Rectangle 572"/>
              <p:cNvSpPr>
                <a:spLocks noChangeArrowheads="1"/>
              </p:cNvSpPr>
              <p:nvPr/>
            </p:nvSpPr>
            <p:spPr bwMode="auto">
              <a:xfrm>
                <a:off x="9864" y="2551"/>
                <a:ext cx="5" cy="161"/>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5" name="Rectangle 573"/>
              <p:cNvSpPr>
                <a:spLocks noChangeArrowheads="1"/>
              </p:cNvSpPr>
              <p:nvPr/>
            </p:nvSpPr>
            <p:spPr bwMode="auto">
              <a:xfrm>
                <a:off x="9869" y="2854"/>
                <a:ext cx="5" cy="4578"/>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6" name="Rectangle 574"/>
              <p:cNvSpPr>
                <a:spLocks noChangeArrowheads="1"/>
              </p:cNvSpPr>
              <p:nvPr/>
            </p:nvSpPr>
            <p:spPr bwMode="auto">
              <a:xfrm>
                <a:off x="9869" y="2556"/>
                <a:ext cx="5" cy="156"/>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7" name="Rectangle 575"/>
              <p:cNvSpPr>
                <a:spLocks noChangeArrowheads="1"/>
              </p:cNvSpPr>
              <p:nvPr/>
            </p:nvSpPr>
            <p:spPr bwMode="auto">
              <a:xfrm>
                <a:off x="9874" y="2854"/>
                <a:ext cx="5" cy="458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8" name="Rectangle 576"/>
              <p:cNvSpPr>
                <a:spLocks noChangeArrowheads="1"/>
              </p:cNvSpPr>
              <p:nvPr/>
            </p:nvSpPr>
            <p:spPr bwMode="auto">
              <a:xfrm>
                <a:off x="9874" y="2566"/>
                <a:ext cx="5" cy="13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09" name="Rectangle 577"/>
              <p:cNvSpPr>
                <a:spLocks noChangeArrowheads="1"/>
              </p:cNvSpPr>
              <p:nvPr/>
            </p:nvSpPr>
            <p:spPr bwMode="auto">
              <a:xfrm>
                <a:off x="9879" y="2859"/>
                <a:ext cx="5" cy="458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0" name="Rectangle 578"/>
              <p:cNvSpPr>
                <a:spLocks noChangeArrowheads="1"/>
              </p:cNvSpPr>
              <p:nvPr/>
            </p:nvSpPr>
            <p:spPr bwMode="auto">
              <a:xfrm>
                <a:off x="9879" y="2576"/>
                <a:ext cx="5" cy="112"/>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1" name="Rectangle 579"/>
              <p:cNvSpPr>
                <a:spLocks noChangeArrowheads="1"/>
              </p:cNvSpPr>
              <p:nvPr/>
            </p:nvSpPr>
            <p:spPr bwMode="auto">
              <a:xfrm>
                <a:off x="9884" y="2864"/>
                <a:ext cx="5" cy="458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2" name="Rectangle 580"/>
              <p:cNvSpPr>
                <a:spLocks noChangeArrowheads="1"/>
              </p:cNvSpPr>
              <p:nvPr/>
            </p:nvSpPr>
            <p:spPr bwMode="auto">
              <a:xfrm>
                <a:off x="9884" y="2585"/>
                <a:ext cx="5" cy="9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3" name="Rectangle 581"/>
              <p:cNvSpPr>
                <a:spLocks noChangeArrowheads="1"/>
              </p:cNvSpPr>
              <p:nvPr/>
            </p:nvSpPr>
            <p:spPr bwMode="auto">
              <a:xfrm>
                <a:off x="9889" y="2864"/>
                <a:ext cx="4" cy="458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4" name="Rectangle 582"/>
              <p:cNvSpPr>
                <a:spLocks noChangeArrowheads="1"/>
              </p:cNvSpPr>
              <p:nvPr/>
            </p:nvSpPr>
            <p:spPr bwMode="auto">
              <a:xfrm>
                <a:off x="9889" y="2595"/>
                <a:ext cx="4" cy="73"/>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5" name="Rectangle 583"/>
              <p:cNvSpPr>
                <a:spLocks noChangeArrowheads="1"/>
              </p:cNvSpPr>
              <p:nvPr/>
            </p:nvSpPr>
            <p:spPr bwMode="auto">
              <a:xfrm>
                <a:off x="9893" y="2869"/>
                <a:ext cx="5" cy="458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6" name="Rectangle 584"/>
              <p:cNvSpPr>
                <a:spLocks noChangeArrowheads="1"/>
              </p:cNvSpPr>
              <p:nvPr/>
            </p:nvSpPr>
            <p:spPr bwMode="auto">
              <a:xfrm>
                <a:off x="9893" y="2605"/>
                <a:ext cx="5" cy="49"/>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7" name="Rectangle 585"/>
              <p:cNvSpPr>
                <a:spLocks noChangeArrowheads="1"/>
              </p:cNvSpPr>
              <p:nvPr/>
            </p:nvSpPr>
            <p:spPr bwMode="auto">
              <a:xfrm>
                <a:off x="9898" y="2874"/>
                <a:ext cx="5" cy="4587"/>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8" name="Rectangle 586"/>
              <p:cNvSpPr>
                <a:spLocks noChangeArrowheads="1"/>
              </p:cNvSpPr>
              <p:nvPr/>
            </p:nvSpPr>
            <p:spPr bwMode="auto">
              <a:xfrm>
                <a:off x="9898" y="2610"/>
                <a:ext cx="5" cy="34"/>
              </a:xfrm>
              <a:prstGeom prst="rect">
                <a:avLst/>
              </a:prstGeom>
              <a:solidFill>
                <a:srgbClr val="CAFF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19" name="Rectangle 587"/>
              <p:cNvSpPr>
                <a:spLocks noChangeArrowheads="1"/>
              </p:cNvSpPr>
              <p:nvPr/>
            </p:nvSpPr>
            <p:spPr bwMode="auto">
              <a:xfrm>
                <a:off x="9903" y="2879"/>
                <a:ext cx="5" cy="458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0" name="Rectangle 588"/>
              <p:cNvSpPr>
                <a:spLocks noChangeArrowheads="1"/>
              </p:cNvSpPr>
              <p:nvPr/>
            </p:nvSpPr>
            <p:spPr bwMode="auto">
              <a:xfrm>
                <a:off x="9908" y="2879"/>
                <a:ext cx="5" cy="459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1" name="Rectangle 589"/>
              <p:cNvSpPr>
                <a:spLocks noChangeArrowheads="1"/>
              </p:cNvSpPr>
              <p:nvPr/>
            </p:nvSpPr>
            <p:spPr bwMode="auto">
              <a:xfrm>
                <a:off x="9913" y="2883"/>
                <a:ext cx="5" cy="4598"/>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2" name="Rectangle 590"/>
              <p:cNvSpPr>
                <a:spLocks noChangeArrowheads="1"/>
              </p:cNvSpPr>
              <p:nvPr/>
            </p:nvSpPr>
            <p:spPr bwMode="auto">
              <a:xfrm>
                <a:off x="9918" y="2888"/>
                <a:ext cx="5" cy="4598"/>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3" name="Rectangle 591"/>
              <p:cNvSpPr>
                <a:spLocks noChangeArrowheads="1"/>
              </p:cNvSpPr>
              <p:nvPr/>
            </p:nvSpPr>
            <p:spPr bwMode="auto">
              <a:xfrm>
                <a:off x="9923" y="2888"/>
                <a:ext cx="5" cy="460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4" name="Rectangle 592"/>
              <p:cNvSpPr>
                <a:spLocks noChangeArrowheads="1"/>
              </p:cNvSpPr>
              <p:nvPr/>
            </p:nvSpPr>
            <p:spPr bwMode="auto">
              <a:xfrm>
                <a:off x="9928" y="2893"/>
                <a:ext cx="5" cy="460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5" name="Rectangle 593"/>
              <p:cNvSpPr>
                <a:spLocks noChangeArrowheads="1"/>
              </p:cNvSpPr>
              <p:nvPr/>
            </p:nvSpPr>
            <p:spPr bwMode="auto">
              <a:xfrm>
                <a:off x="9933" y="2893"/>
                <a:ext cx="4" cy="460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6" name="Rectangle 594"/>
              <p:cNvSpPr>
                <a:spLocks noChangeArrowheads="1"/>
              </p:cNvSpPr>
              <p:nvPr/>
            </p:nvSpPr>
            <p:spPr bwMode="auto">
              <a:xfrm>
                <a:off x="9937" y="2893"/>
                <a:ext cx="5" cy="461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7" name="Rectangle 595"/>
              <p:cNvSpPr>
                <a:spLocks noChangeArrowheads="1"/>
              </p:cNvSpPr>
              <p:nvPr/>
            </p:nvSpPr>
            <p:spPr bwMode="auto">
              <a:xfrm>
                <a:off x="9942" y="2898"/>
                <a:ext cx="5" cy="461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8" name="Rectangle 596"/>
              <p:cNvSpPr>
                <a:spLocks noChangeArrowheads="1"/>
              </p:cNvSpPr>
              <p:nvPr/>
            </p:nvSpPr>
            <p:spPr bwMode="auto">
              <a:xfrm>
                <a:off x="9947" y="2898"/>
                <a:ext cx="5" cy="461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29" name="Rectangle 597"/>
              <p:cNvSpPr>
                <a:spLocks noChangeArrowheads="1"/>
              </p:cNvSpPr>
              <p:nvPr/>
            </p:nvSpPr>
            <p:spPr bwMode="auto">
              <a:xfrm>
                <a:off x="9952" y="2898"/>
                <a:ext cx="5" cy="462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0" name="Rectangle 598"/>
              <p:cNvSpPr>
                <a:spLocks noChangeArrowheads="1"/>
              </p:cNvSpPr>
              <p:nvPr/>
            </p:nvSpPr>
            <p:spPr bwMode="auto">
              <a:xfrm>
                <a:off x="9957" y="2898"/>
                <a:ext cx="5" cy="462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1" name="Rectangle 599"/>
              <p:cNvSpPr>
                <a:spLocks noChangeArrowheads="1"/>
              </p:cNvSpPr>
              <p:nvPr/>
            </p:nvSpPr>
            <p:spPr bwMode="auto">
              <a:xfrm>
                <a:off x="9962" y="2903"/>
                <a:ext cx="5" cy="462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2" name="Rectangle 600"/>
              <p:cNvSpPr>
                <a:spLocks noChangeArrowheads="1"/>
              </p:cNvSpPr>
              <p:nvPr/>
            </p:nvSpPr>
            <p:spPr bwMode="auto">
              <a:xfrm>
                <a:off x="9967" y="2903"/>
                <a:ext cx="5" cy="464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3" name="Rectangle 601"/>
              <p:cNvSpPr>
                <a:spLocks noChangeArrowheads="1"/>
              </p:cNvSpPr>
              <p:nvPr/>
            </p:nvSpPr>
            <p:spPr bwMode="auto">
              <a:xfrm>
                <a:off x="9972" y="2903"/>
                <a:ext cx="5" cy="465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4" name="Rectangle 602"/>
              <p:cNvSpPr>
                <a:spLocks noChangeArrowheads="1"/>
              </p:cNvSpPr>
              <p:nvPr/>
            </p:nvSpPr>
            <p:spPr bwMode="auto">
              <a:xfrm>
                <a:off x="9977" y="2903"/>
                <a:ext cx="4" cy="467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5" name="Rectangle 603"/>
              <p:cNvSpPr>
                <a:spLocks noChangeArrowheads="1"/>
              </p:cNvSpPr>
              <p:nvPr/>
            </p:nvSpPr>
            <p:spPr bwMode="auto">
              <a:xfrm>
                <a:off x="9981" y="2908"/>
                <a:ext cx="5" cy="4680"/>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6" name="Rectangle 604"/>
              <p:cNvSpPr>
                <a:spLocks noChangeArrowheads="1"/>
              </p:cNvSpPr>
              <p:nvPr/>
            </p:nvSpPr>
            <p:spPr bwMode="auto">
              <a:xfrm>
                <a:off x="9986" y="8751"/>
                <a:ext cx="5" cy="15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7" name="Rectangle 605"/>
              <p:cNvSpPr>
                <a:spLocks noChangeArrowheads="1"/>
              </p:cNvSpPr>
              <p:nvPr/>
            </p:nvSpPr>
            <p:spPr bwMode="auto">
              <a:xfrm>
                <a:off x="9986" y="2908"/>
                <a:ext cx="5" cy="4690"/>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8" name="Rectangle 606"/>
              <p:cNvSpPr>
                <a:spLocks noChangeArrowheads="1"/>
              </p:cNvSpPr>
              <p:nvPr/>
            </p:nvSpPr>
            <p:spPr bwMode="auto">
              <a:xfrm>
                <a:off x="9991" y="8741"/>
                <a:ext cx="5" cy="30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139" name="Rectangle 607"/>
              <p:cNvSpPr>
                <a:spLocks noChangeArrowheads="1"/>
              </p:cNvSpPr>
              <p:nvPr/>
            </p:nvSpPr>
            <p:spPr bwMode="auto">
              <a:xfrm>
                <a:off x="9991" y="2908"/>
                <a:ext cx="5" cy="4705"/>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4" name="Group 608"/>
            <p:cNvGrpSpPr>
              <a:grpSpLocks/>
            </p:cNvGrpSpPr>
            <p:nvPr/>
          </p:nvGrpSpPr>
          <p:grpSpPr bwMode="auto">
            <a:xfrm>
              <a:off x="9996" y="2908"/>
              <a:ext cx="718" cy="7797"/>
              <a:chOff x="9996" y="2908"/>
              <a:chExt cx="718" cy="7797"/>
            </a:xfrm>
          </p:grpSpPr>
          <p:sp>
            <p:nvSpPr>
              <p:cNvPr id="1740" name="Rectangle 609"/>
              <p:cNvSpPr>
                <a:spLocks noChangeArrowheads="1"/>
              </p:cNvSpPr>
              <p:nvPr/>
            </p:nvSpPr>
            <p:spPr bwMode="auto">
              <a:xfrm>
                <a:off x="9996" y="8727"/>
                <a:ext cx="5" cy="32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1" name="Rectangle 610"/>
              <p:cNvSpPr>
                <a:spLocks noChangeArrowheads="1"/>
              </p:cNvSpPr>
              <p:nvPr/>
            </p:nvSpPr>
            <p:spPr bwMode="auto">
              <a:xfrm>
                <a:off x="9996" y="2908"/>
                <a:ext cx="5" cy="471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2" name="Rectangle 611"/>
              <p:cNvSpPr>
                <a:spLocks noChangeArrowheads="1"/>
              </p:cNvSpPr>
              <p:nvPr/>
            </p:nvSpPr>
            <p:spPr bwMode="auto">
              <a:xfrm>
                <a:off x="10001" y="8712"/>
                <a:ext cx="5" cy="34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3" name="Rectangle 612"/>
              <p:cNvSpPr>
                <a:spLocks noChangeArrowheads="1"/>
              </p:cNvSpPr>
              <p:nvPr/>
            </p:nvSpPr>
            <p:spPr bwMode="auto">
              <a:xfrm>
                <a:off x="10001" y="2913"/>
                <a:ext cx="5" cy="472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4" name="Rectangle 613"/>
              <p:cNvSpPr>
                <a:spLocks noChangeArrowheads="1"/>
              </p:cNvSpPr>
              <p:nvPr/>
            </p:nvSpPr>
            <p:spPr bwMode="auto">
              <a:xfrm>
                <a:off x="10006" y="8702"/>
                <a:ext cx="5" cy="35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5" name="Rectangle 614"/>
              <p:cNvSpPr>
                <a:spLocks noChangeArrowheads="1"/>
              </p:cNvSpPr>
              <p:nvPr/>
            </p:nvSpPr>
            <p:spPr bwMode="auto">
              <a:xfrm>
                <a:off x="10006" y="2913"/>
                <a:ext cx="5" cy="474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6" name="Rectangle 615"/>
              <p:cNvSpPr>
                <a:spLocks noChangeArrowheads="1"/>
              </p:cNvSpPr>
              <p:nvPr/>
            </p:nvSpPr>
            <p:spPr bwMode="auto">
              <a:xfrm>
                <a:off x="10011" y="8688"/>
                <a:ext cx="5" cy="37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7" name="Rectangle 616"/>
              <p:cNvSpPr>
                <a:spLocks noChangeArrowheads="1"/>
              </p:cNvSpPr>
              <p:nvPr/>
            </p:nvSpPr>
            <p:spPr bwMode="auto">
              <a:xfrm>
                <a:off x="10011" y="2913"/>
                <a:ext cx="5" cy="476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8" name="Rectangle 617"/>
              <p:cNvSpPr>
                <a:spLocks noChangeArrowheads="1"/>
              </p:cNvSpPr>
              <p:nvPr/>
            </p:nvSpPr>
            <p:spPr bwMode="auto">
              <a:xfrm>
                <a:off x="10016" y="8673"/>
                <a:ext cx="5" cy="39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49" name="Rectangle 618"/>
              <p:cNvSpPr>
                <a:spLocks noChangeArrowheads="1"/>
              </p:cNvSpPr>
              <p:nvPr/>
            </p:nvSpPr>
            <p:spPr bwMode="auto">
              <a:xfrm>
                <a:off x="10016" y="2913"/>
                <a:ext cx="5" cy="477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0" name="Rectangle 619"/>
              <p:cNvSpPr>
                <a:spLocks noChangeArrowheads="1"/>
              </p:cNvSpPr>
              <p:nvPr/>
            </p:nvSpPr>
            <p:spPr bwMode="auto">
              <a:xfrm>
                <a:off x="10021" y="8658"/>
                <a:ext cx="4" cy="41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1" name="Rectangle 620"/>
              <p:cNvSpPr>
                <a:spLocks noChangeArrowheads="1"/>
              </p:cNvSpPr>
              <p:nvPr/>
            </p:nvSpPr>
            <p:spPr bwMode="auto">
              <a:xfrm>
                <a:off x="10021" y="2913"/>
                <a:ext cx="4" cy="4783"/>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2" name="Rectangle 621"/>
              <p:cNvSpPr>
                <a:spLocks noChangeArrowheads="1"/>
              </p:cNvSpPr>
              <p:nvPr/>
            </p:nvSpPr>
            <p:spPr bwMode="auto">
              <a:xfrm>
                <a:off x="10025" y="8648"/>
                <a:ext cx="5" cy="426"/>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3" name="Rectangle 622"/>
              <p:cNvSpPr>
                <a:spLocks noChangeArrowheads="1"/>
              </p:cNvSpPr>
              <p:nvPr/>
            </p:nvSpPr>
            <p:spPr bwMode="auto">
              <a:xfrm>
                <a:off x="10025" y="2918"/>
                <a:ext cx="5" cy="479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4" name="Rectangle 623"/>
              <p:cNvSpPr>
                <a:spLocks noChangeArrowheads="1"/>
              </p:cNvSpPr>
              <p:nvPr/>
            </p:nvSpPr>
            <p:spPr bwMode="auto">
              <a:xfrm>
                <a:off x="10030" y="8634"/>
                <a:ext cx="5" cy="444"/>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5" name="Rectangle 624"/>
              <p:cNvSpPr>
                <a:spLocks noChangeArrowheads="1"/>
              </p:cNvSpPr>
              <p:nvPr/>
            </p:nvSpPr>
            <p:spPr bwMode="auto">
              <a:xfrm>
                <a:off x="10030" y="2918"/>
                <a:ext cx="5" cy="4802"/>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6" name="Rectangle 625"/>
              <p:cNvSpPr>
                <a:spLocks noChangeArrowheads="1"/>
              </p:cNvSpPr>
              <p:nvPr/>
            </p:nvSpPr>
            <p:spPr bwMode="auto">
              <a:xfrm>
                <a:off x="10035" y="8619"/>
                <a:ext cx="5" cy="464"/>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7" name="Rectangle 626"/>
              <p:cNvSpPr>
                <a:spLocks noChangeArrowheads="1"/>
              </p:cNvSpPr>
              <p:nvPr/>
            </p:nvSpPr>
            <p:spPr bwMode="auto">
              <a:xfrm>
                <a:off x="10035" y="2918"/>
                <a:ext cx="5" cy="481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8" name="Rectangle 627"/>
              <p:cNvSpPr>
                <a:spLocks noChangeArrowheads="1"/>
              </p:cNvSpPr>
              <p:nvPr/>
            </p:nvSpPr>
            <p:spPr bwMode="auto">
              <a:xfrm>
                <a:off x="10040" y="8609"/>
                <a:ext cx="5" cy="47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59" name="Rectangle 628"/>
              <p:cNvSpPr>
                <a:spLocks noChangeArrowheads="1"/>
              </p:cNvSpPr>
              <p:nvPr/>
            </p:nvSpPr>
            <p:spPr bwMode="auto">
              <a:xfrm>
                <a:off x="10040" y="2918"/>
                <a:ext cx="5" cy="4827"/>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0" name="Rectangle 629"/>
              <p:cNvSpPr>
                <a:spLocks noChangeArrowheads="1"/>
              </p:cNvSpPr>
              <p:nvPr/>
            </p:nvSpPr>
            <p:spPr bwMode="auto">
              <a:xfrm>
                <a:off x="10045" y="8595"/>
                <a:ext cx="5" cy="508"/>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1" name="Rectangle 630"/>
              <p:cNvSpPr>
                <a:spLocks noChangeArrowheads="1"/>
              </p:cNvSpPr>
              <p:nvPr/>
            </p:nvSpPr>
            <p:spPr bwMode="auto">
              <a:xfrm>
                <a:off x="10045" y="2923"/>
                <a:ext cx="5" cy="4831"/>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2" name="Rectangle 631"/>
              <p:cNvSpPr>
                <a:spLocks noChangeArrowheads="1"/>
              </p:cNvSpPr>
              <p:nvPr/>
            </p:nvSpPr>
            <p:spPr bwMode="auto">
              <a:xfrm>
                <a:off x="10050" y="8580"/>
                <a:ext cx="5" cy="53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3" name="Rectangle 632"/>
              <p:cNvSpPr>
                <a:spLocks noChangeArrowheads="1"/>
              </p:cNvSpPr>
              <p:nvPr/>
            </p:nvSpPr>
            <p:spPr bwMode="auto">
              <a:xfrm>
                <a:off x="10050" y="2923"/>
                <a:ext cx="5" cy="484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4" name="Rectangle 633"/>
              <p:cNvSpPr>
                <a:spLocks noChangeArrowheads="1"/>
              </p:cNvSpPr>
              <p:nvPr/>
            </p:nvSpPr>
            <p:spPr bwMode="auto">
              <a:xfrm>
                <a:off x="10055" y="8570"/>
                <a:ext cx="5" cy="55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5" name="Rectangle 634"/>
              <p:cNvSpPr>
                <a:spLocks noChangeArrowheads="1"/>
              </p:cNvSpPr>
              <p:nvPr/>
            </p:nvSpPr>
            <p:spPr bwMode="auto">
              <a:xfrm>
                <a:off x="10055" y="2923"/>
                <a:ext cx="5" cy="485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6" name="Rectangle 635"/>
              <p:cNvSpPr>
                <a:spLocks noChangeArrowheads="1"/>
              </p:cNvSpPr>
              <p:nvPr/>
            </p:nvSpPr>
            <p:spPr bwMode="auto">
              <a:xfrm>
                <a:off x="10060" y="8556"/>
                <a:ext cx="4" cy="58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7" name="Rectangle 636"/>
              <p:cNvSpPr>
                <a:spLocks noChangeArrowheads="1"/>
              </p:cNvSpPr>
              <p:nvPr/>
            </p:nvSpPr>
            <p:spPr bwMode="auto">
              <a:xfrm>
                <a:off x="10060" y="2923"/>
                <a:ext cx="4" cy="486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8" name="Rectangle 637"/>
              <p:cNvSpPr>
                <a:spLocks noChangeArrowheads="1"/>
              </p:cNvSpPr>
              <p:nvPr/>
            </p:nvSpPr>
            <p:spPr bwMode="auto">
              <a:xfrm>
                <a:off x="10064" y="8541"/>
                <a:ext cx="5" cy="61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69" name="Rectangle 638"/>
              <p:cNvSpPr>
                <a:spLocks noChangeArrowheads="1"/>
              </p:cNvSpPr>
              <p:nvPr/>
            </p:nvSpPr>
            <p:spPr bwMode="auto">
              <a:xfrm>
                <a:off x="10064" y="2927"/>
                <a:ext cx="5" cy="487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0" name="Rectangle 639"/>
              <p:cNvSpPr>
                <a:spLocks noChangeArrowheads="1"/>
              </p:cNvSpPr>
              <p:nvPr/>
            </p:nvSpPr>
            <p:spPr bwMode="auto">
              <a:xfrm>
                <a:off x="10069" y="8531"/>
                <a:ext cx="5" cy="64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1" name="Rectangle 640"/>
              <p:cNvSpPr>
                <a:spLocks noChangeArrowheads="1"/>
              </p:cNvSpPr>
              <p:nvPr/>
            </p:nvSpPr>
            <p:spPr bwMode="auto">
              <a:xfrm>
                <a:off x="10069" y="2927"/>
                <a:ext cx="5" cy="488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2" name="Rectangle 641"/>
              <p:cNvSpPr>
                <a:spLocks noChangeArrowheads="1"/>
              </p:cNvSpPr>
              <p:nvPr/>
            </p:nvSpPr>
            <p:spPr bwMode="auto">
              <a:xfrm>
                <a:off x="10074" y="8517"/>
                <a:ext cx="5" cy="66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3" name="Rectangle 642"/>
              <p:cNvSpPr>
                <a:spLocks noChangeArrowheads="1"/>
              </p:cNvSpPr>
              <p:nvPr/>
            </p:nvSpPr>
            <p:spPr bwMode="auto">
              <a:xfrm>
                <a:off x="10074" y="2927"/>
                <a:ext cx="5" cy="489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4" name="Rectangle 643"/>
              <p:cNvSpPr>
                <a:spLocks noChangeArrowheads="1"/>
              </p:cNvSpPr>
              <p:nvPr/>
            </p:nvSpPr>
            <p:spPr bwMode="auto">
              <a:xfrm>
                <a:off x="10079" y="8502"/>
                <a:ext cx="5" cy="69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5" name="Rectangle 644"/>
              <p:cNvSpPr>
                <a:spLocks noChangeArrowheads="1"/>
              </p:cNvSpPr>
              <p:nvPr/>
            </p:nvSpPr>
            <p:spPr bwMode="auto">
              <a:xfrm>
                <a:off x="10079" y="2927"/>
                <a:ext cx="5" cy="491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6" name="Rectangle 645"/>
              <p:cNvSpPr>
                <a:spLocks noChangeArrowheads="1"/>
              </p:cNvSpPr>
              <p:nvPr/>
            </p:nvSpPr>
            <p:spPr bwMode="auto">
              <a:xfrm>
                <a:off x="10084" y="8487"/>
                <a:ext cx="5" cy="71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7" name="Rectangle 646"/>
              <p:cNvSpPr>
                <a:spLocks noChangeArrowheads="1"/>
              </p:cNvSpPr>
              <p:nvPr/>
            </p:nvSpPr>
            <p:spPr bwMode="auto">
              <a:xfrm>
                <a:off x="10084" y="2932"/>
                <a:ext cx="5" cy="491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8" name="Rectangle 647"/>
              <p:cNvSpPr>
                <a:spLocks noChangeArrowheads="1"/>
              </p:cNvSpPr>
              <p:nvPr/>
            </p:nvSpPr>
            <p:spPr bwMode="auto">
              <a:xfrm>
                <a:off x="10089" y="8477"/>
                <a:ext cx="5" cy="72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79" name="Rectangle 648"/>
              <p:cNvSpPr>
                <a:spLocks noChangeArrowheads="1"/>
              </p:cNvSpPr>
              <p:nvPr/>
            </p:nvSpPr>
            <p:spPr bwMode="auto">
              <a:xfrm>
                <a:off x="10089" y="2932"/>
                <a:ext cx="5" cy="492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0" name="Rectangle 649"/>
              <p:cNvSpPr>
                <a:spLocks noChangeArrowheads="1"/>
              </p:cNvSpPr>
              <p:nvPr/>
            </p:nvSpPr>
            <p:spPr bwMode="auto">
              <a:xfrm>
                <a:off x="10094" y="8463"/>
                <a:ext cx="5" cy="74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1" name="Rectangle 650"/>
              <p:cNvSpPr>
                <a:spLocks noChangeArrowheads="1"/>
              </p:cNvSpPr>
              <p:nvPr/>
            </p:nvSpPr>
            <p:spPr bwMode="auto">
              <a:xfrm>
                <a:off x="10094" y="8023"/>
                <a:ext cx="5" cy="1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2" name="Rectangle 651"/>
              <p:cNvSpPr>
                <a:spLocks noChangeArrowheads="1"/>
              </p:cNvSpPr>
              <p:nvPr/>
            </p:nvSpPr>
            <p:spPr bwMode="auto">
              <a:xfrm>
                <a:off x="10094" y="2932"/>
                <a:ext cx="5" cy="494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3" name="Rectangle 652"/>
              <p:cNvSpPr>
                <a:spLocks noChangeArrowheads="1"/>
              </p:cNvSpPr>
              <p:nvPr/>
            </p:nvSpPr>
            <p:spPr bwMode="auto">
              <a:xfrm>
                <a:off x="10099" y="8448"/>
                <a:ext cx="5" cy="76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4" name="Rectangle 653"/>
              <p:cNvSpPr>
                <a:spLocks noChangeArrowheads="1"/>
              </p:cNvSpPr>
              <p:nvPr/>
            </p:nvSpPr>
            <p:spPr bwMode="auto">
              <a:xfrm>
                <a:off x="10099" y="8008"/>
                <a:ext cx="5" cy="40"/>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5" name="Rectangle 654"/>
              <p:cNvSpPr>
                <a:spLocks noChangeArrowheads="1"/>
              </p:cNvSpPr>
              <p:nvPr/>
            </p:nvSpPr>
            <p:spPr bwMode="auto">
              <a:xfrm>
                <a:off x="10099" y="2932"/>
                <a:ext cx="5" cy="494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6" name="Rectangle 655"/>
              <p:cNvSpPr>
                <a:spLocks noChangeArrowheads="1"/>
              </p:cNvSpPr>
              <p:nvPr/>
            </p:nvSpPr>
            <p:spPr bwMode="auto">
              <a:xfrm>
                <a:off x="10104" y="8438"/>
                <a:ext cx="4" cy="782"/>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7" name="Rectangle 656"/>
              <p:cNvSpPr>
                <a:spLocks noChangeArrowheads="1"/>
              </p:cNvSpPr>
              <p:nvPr/>
            </p:nvSpPr>
            <p:spPr bwMode="auto">
              <a:xfrm>
                <a:off x="10104" y="7994"/>
                <a:ext cx="4" cy="6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8" name="Rectangle 657"/>
              <p:cNvSpPr>
                <a:spLocks noChangeArrowheads="1"/>
              </p:cNvSpPr>
              <p:nvPr/>
            </p:nvSpPr>
            <p:spPr bwMode="auto">
              <a:xfrm>
                <a:off x="10104" y="2937"/>
                <a:ext cx="4" cy="495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89" name="Rectangle 658"/>
              <p:cNvSpPr>
                <a:spLocks noChangeArrowheads="1"/>
              </p:cNvSpPr>
              <p:nvPr/>
            </p:nvSpPr>
            <p:spPr bwMode="auto">
              <a:xfrm>
                <a:off x="10108" y="8419"/>
                <a:ext cx="5" cy="806"/>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0" name="Rectangle 659"/>
              <p:cNvSpPr>
                <a:spLocks noChangeArrowheads="1"/>
              </p:cNvSpPr>
              <p:nvPr/>
            </p:nvSpPr>
            <p:spPr bwMode="auto">
              <a:xfrm>
                <a:off x="10108" y="7984"/>
                <a:ext cx="5" cy="7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1" name="Rectangle 660"/>
              <p:cNvSpPr>
                <a:spLocks noChangeArrowheads="1"/>
              </p:cNvSpPr>
              <p:nvPr/>
            </p:nvSpPr>
            <p:spPr bwMode="auto">
              <a:xfrm>
                <a:off x="10108" y="2937"/>
                <a:ext cx="5" cy="496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2" name="Rectangle 661"/>
              <p:cNvSpPr>
                <a:spLocks noChangeArrowheads="1"/>
              </p:cNvSpPr>
              <p:nvPr/>
            </p:nvSpPr>
            <p:spPr bwMode="auto">
              <a:xfrm>
                <a:off x="10113" y="8414"/>
                <a:ext cx="5" cy="81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3" name="Rectangle 662"/>
              <p:cNvSpPr>
                <a:spLocks noChangeArrowheads="1"/>
              </p:cNvSpPr>
              <p:nvPr/>
            </p:nvSpPr>
            <p:spPr bwMode="auto">
              <a:xfrm>
                <a:off x="10113" y="7969"/>
                <a:ext cx="5" cy="10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4" name="Rectangle 663"/>
              <p:cNvSpPr>
                <a:spLocks noChangeArrowheads="1"/>
              </p:cNvSpPr>
              <p:nvPr/>
            </p:nvSpPr>
            <p:spPr bwMode="auto">
              <a:xfrm>
                <a:off x="10113" y="2937"/>
                <a:ext cx="5" cy="497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5" name="Rectangle 664"/>
              <p:cNvSpPr>
                <a:spLocks noChangeArrowheads="1"/>
              </p:cNvSpPr>
              <p:nvPr/>
            </p:nvSpPr>
            <p:spPr bwMode="auto">
              <a:xfrm>
                <a:off x="10118" y="8409"/>
                <a:ext cx="5" cy="82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6" name="Rectangle 665"/>
              <p:cNvSpPr>
                <a:spLocks noChangeArrowheads="1"/>
              </p:cNvSpPr>
              <p:nvPr/>
            </p:nvSpPr>
            <p:spPr bwMode="auto">
              <a:xfrm>
                <a:off x="10118" y="7955"/>
                <a:ext cx="5" cy="12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7" name="Rectangle 666"/>
              <p:cNvSpPr>
                <a:spLocks noChangeArrowheads="1"/>
              </p:cNvSpPr>
              <p:nvPr/>
            </p:nvSpPr>
            <p:spPr bwMode="auto">
              <a:xfrm>
                <a:off x="10118" y="2937"/>
                <a:ext cx="5" cy="499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8" name="Rectangle 667"/>
              <p:cNvSpPr>
                <a:spLocks noChangeArrowheads="1"/>
              </p:cNvSpPr>
              <p:nvPr/>
            </p:nvSpPr>
            <p:spPr bwMode="auto">
              <a:xfrm>
                <a:off x="10123" y="8404"/>
                <a:ext cx="5" cy="83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99" name="Rectangle 668"/>
              <p:cNvSpPr>
                <a:spLocks noChangeArrowheads="1"/>
              </p:cNvSpPr>
              <p:nvPr/>
            </p:nvSpPr>
            <p:spPr bwMode="auto">
              <a:xfrm>
                <a:off x="10123" y="2937"/>
                <a:ext cx="5" cy="5155"/>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0" name="Rectangle 669"/>
              <p:cNvSpPr>
                <a:spLocks noChangeArrowheads="1"/>
              </p:cNvSpPr>
              <p:nvPr/>
            </p:nvSpPr>
            <p:spPr bwMode="auto">
              <a:xfrm>
                <a:off x="10128" y="8399"/>
                <a:ext cx="5" cy="84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1" name="Rectangle 670"/>
              <p:cNvSpPr>
                <a:spLocks noChangeArrowheads="1"/>
              </p:cNvSpPr>
              <p:nvPr/>
            </p:nvSpPr>
            <p:spPr bwMode="auto">
              <a:xfrm>
                <a:off x="10128" y="2942"/>
                <a:ext cx="5" cy="515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2" name="Rectangle 671"/>
              <p:cNvSpPr>
                <a:spLocks noChangeArrowheads="1"/>
              </p:cNvSpPr>
              <p:nvPr/>
            </p:nvSpPr>
            <p:spPr bwMode="auto">
              <a:xfrm>
                <a:off x="10133" y="8394"/>
                <a:ext cx="5" cy="851"/>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3" name="Rectangle 672"/>
              <p:cNvSpPr>
                <a:spLocks noChangeArrowheads="1"/>
              </p:cNvSpPr>
              <p:nvPr/>
            </p:nvSpPr>
            <p:spPr bwMode="auto">
              <a:xfrm>
                <a:off x="10133" y="2942"/>
                <a:ext cx="5" cy="516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4" name="Rectangle 673"/>
              <p:cNvSpPr>
                <a:spLocks noChangeArrowheads="1"/>
              </p:cNvSpPr>
              <p:nvPr/>
            </p:nvSpPr>
            <p:spPr bwMode="auto">
              <a:xfrm>
                <a:off x="10138" y="8390"/>
                <a:ext cx="5" cy="86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5" name="Rectangle 674"/>
              <p:cNvSpPr>
                <a:spLocks noChangeArrowheads="1"/>
              </p:cNvSpPr>
              <p:nvPr/>
            </p:nvSpPr>
            <p:spPr bwMode="auto">
              <a:xfrm>
                <a:off x="10138" y="2942"/>
                <a:ext cx="5" cy="517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6" name="Rectangle 675"/>
              <p:cNvSpPr>
                <a:spLocks noChangeArrowheads="1"/>
              </p:cNvSpPr>
              <p:nvPr/>
            </p:nvSpPr>
            <p:spPr bwMode="auto">
              <a:xfrm>
                <a:off x="10143" y="8385"/>
                <a:ext cx="5" cy="88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7" name="Rectangle 676"/>
              <p:cNvSpPr>
                <a:spLocks noChangeArrowheads="1"/>
              </p:cNvSpPr>
              <p:nvPr/>
            </p:nvSpPr>
            <p:spPr bwMode="auto">
              <a:xfrm>
                <a:off x="10143" y="2942"/>
                <a:ext cx="5" cy="518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8" name="Rectangle 677"/>
              <p:cNvSpPr>
                <a:spLocks noChangeArrowheads="1"/>
              </p:cNvSpPr>
              <p:nvPr/>
            </p:nvSpPr>
            <p:spPr bwMode="auto">
              <a:xfrm>
                <a:off x="10148" y="8385"/>
                <a:ext cx="4" cy="90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9" name="Rectangle 678"/>
              <p:cNvSpPr>
                <a:spLocks noChangeArrowheads="1"/>
              </p:cNvSpPr>
              <p:nvPr/>
            </p:nvSpPr>
            <p:spPr bwMode="auto">
              <a:xfrm>
                <a:off x="10148" y="2947"/>
                <a:ext cx="4" cy="518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0" name="Rectangle 679"/>
              <p:cNvSpPr>
                <a:spLocks noChangeArrowheads="1"/>
              </p:cNvSpPr>
              <p:nvPr/>
            </p:nvSpPr>
            <p:spPr bwMode="auto">
              <a:xfrm>
                <a:off x="10152" y="8380"/>
                <a:ext cx="5" cy="92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1" name="Rectangle 680"/>
              <p:cNvSpPr>
                <a:spLocks noChangeArrowheads="1"/>
              </p:cNvSpPr>
              <p:nvPr/>
            </p:nvSpPr>
            <p:spPr bwMode="auto">
              <a:xfrm>
                <a:off x="10152" y="2947"/>
                <a:ext cx="5" cy="519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2" name="Rectangle 681"/>
              <p:cNvSpPr>
                <a:spLocks noChangeArrowheads="1"/>
              </p:cNvSpPr>
              <p:nvPr/>
            </p:nvSpPr>
            <p:spPr bwMode="auto">
              <a:xfrm>
                <a:off x="10157" y="8375"/>
                <a:ext cx="5" cy="94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3" name="Rectangle 682"/>
              <p:cNvSpPr>
                <a:spLocks noChangeArrowheads="1"/>
              </p:cNvSpPr>
              <p:nvPr/>
            </p:nvSpPr>
            <p:spPr bwMode="auto">
              <a:xfrm>
                <a:off x="10157" y="2947"/>
                <a:ext cx="5" cy="520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4" name="Rectangle 683"/>
              <p:cNvSpPr>
                <a:spLocks noChangeArrowheads="1"/>
              </p:cNvSpPr>
              <p:nvPr/>
            </p:nvSpPr>
            <p:spPr bwMode="auto">
              <a:xfrm>
                <a:off x="10162" y="8370"/>
                <a:ext cx="5" cy="962"/>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5" name="Rectangle 684"/>
              <p:cNvSpPr>
                <a:spLocks noChangeArrowheads="1"/>
              </p:cNvSpPr>
              <p:nvPr/>
            </p:nvSpPr>
            <p:spPr bwMode="auto">
              <a:xfrm>
                <a:off x="10162" y="2947"/>
                <a:ext cx="5" cy="5218"/>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6" name="Rectangle 685"/>
              <p:cNvSpPr>
                <a:spLocks noChangeArrowheads="1"/>
              </p:cNvSpPr>
              <p:nvPr/>
            </p:nvSpPr>
            <p:spPr bwMode="auto">
              <a:xfrm>
                <a:off x="10167" y="8365"/>
                <a:ext cx="5" cy="97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7" name="Rectangle 686"/>
              <p:cNvSpPr>
                <a:spLocks noChangeArrowheads="1"/>
              </p:cNvSpPr>
              <p:nvPr/>
            </p:nvSpPr>
            <p:spPr bwMode="auto">
              <a:xfrm>
                <a:off x="10167" y="2952"/>
                <a:ext cx="5" cy="5223"/>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8" name="Rectangle 687"/>
              <p:cNvSpPr>
                <a:spLocks noChangeArrowheads="1"/>
              </p:cNvSpPr>
              <p:nvPr/>
            </p:nvSpPr>
            <p:spPr bwMode="auto">
              <a:xfrm>
                <a:off x="10172" y="8360"/>
                <a:ext cx="5" cy="99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19" name="Rectangle 688"/>
              <p:cNvSpPr>
                <a:spLocks noChangeArrowheads="1"/>
              </p:cNvSpPr>
              <p:nvPr/>
            </p:nvSpPr>
            <p:spPr bwMode="auto">
              <a:xfrm>
                <a:off x="10172" y="2952"/>
                <a:ext cx="5" cy="522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0" name="Rectangle 689"/>
              <p:cNvSpPr>
                <a:spLocks noChangeArrowheads="1"/>
              </p:cNvSpPr>
              <p:nvPr/>
            </p:nvSpPr>
            <p:spPr bwMode="auto">
              <a:xfrm>
                <a:off x="10177" y="8355"/>
                <a:ext cx="5" cy="101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1" name="Rectangle 690"/>
              <p:cNvSpPr>
                <a:spLocks noChangeArrowheads="1"/>
              </p:cNvSpPr>
              <p:nvPr/>
            </p:nvSpPr>
            <p:spPr bwMode="auto">
              <a:xfrm>
                <a:off x="10177" y="2952"/>
                <a:ext cx="5" cy="523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2" name="Rectangle 691"/>
              <p:cNvSpPr>
                <a:spLocks noChangeArrowheads="1"/>
              </p:cNvSpPr>
              <p:nvPr/>
            </p:nvSpPr>
            <p:spPr bwMode="auto">
              <a:xfrm>
                <a:off x="10182" y="8282"/>
                <a:ext cx="5" cy="110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3" name="Rectangle 692"/>
              <p:cNvSpPr>
                <a:spLocks noChangeArrowheads="1"/>
              </p:cNvSpPr>
              <p:nvPr/>
            </p:nvSpPr>
            <p:spPr bwMode="auto">
              <a:xfrm>
                <a:off x="10182" y="2952"/>
                <a:ext cx="5" cy="5247"/>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4" name="Rectangle 693"/>
              <p:cNvSpPr>
                <a:spLocks noChangeArrowheads="1"/>
              </p:cNvSpPr>
              <p:nvPr/>
            </p:nvSpPr>
            <p:spPr bwMode="auto">
              <a:xfrm>
                <a:off x="10187" y="2957"/>
                <a:ext cx="4" cy="6444"/>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5" name="Rectangle 694"/>
              <p:cNvSpPr>
                <a:spLocks noChangeArrowheads="1"/>
              </p:cNvSpPr>
              <p:nvPr/>
            </p:nvSpPr>
            <p:spPr bwMode="auto">
              <a:xfrm>
                <a:off x="10191" y="2957"/>
                <a:ext cx="5" cy="6459"/>
              </a:xfrm>
              <a:prstGeom prst="rect">
                <a:avLst/>
              </a:prstGeom>
              <a:solidFill>
                <a:srgbClr val="C5FF7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6" name="Rectangle 695"/>
              <p:cNvSpPr>
                <a:spLocks noChangeArrowheads="1"/>
              </p:cNvSpPr>
              <p:nvPr/>
            </p:nvSpPr>
            <p:spPr bwMode="auto">
              <a:xfrm>
                <a:off x="10196" y="2957"/>
                <a:ext cx="5" cy="647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7" name="Rectangle 696"/>
              <p:cNvSpPr>
                <a:spLocks noChangeArrowheads="1"/>
              </p:cNvSpPr>
              <p:nvPr/>
            </p:nvSpPr>
            <p:spPr bwMode="auto">
              <a:xfrm>
                <a:off x="10201" y="2957"/>
                <a:ext cx="5" cy="647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8" name="Rectangle 697"/>
              <p:cNvSpPr>
                <a:spLocks noChangeArrowheads="1"/>
              </p:cNvSpPr>
              <p:nvPr/>
            </p:nvSpPr>
            <p:spPr bwMode="auto">
              <a:xfrm>
                <a:off x="10206" y="2957"/>
                <a:ext cx="5" cy="648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29" name="Rectangle 698"/>
              <p:cNvSpPr>
                <a:spLocks noChangeArrowheads="1"/>
              </p:cNvSpPr>
              <p:nvPr/>
            </p:nvSpPr>
            <p:spPr bwMode="auto">
              <a:xfrm>
                <a:off x="10211" y="2962"/>
                <a:ext cx="10" cy="648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0" name="Rectangle 699"/>
              <p:cNvSpPr>
                <a:spLocks noChangeArrowheads="1"/>
              </p:cNvSpPr>
              <p:nvPr/>
            </p:nvSpPr>
            <p:spPr bwMode="auto">
              <a:xfrm>
                <a:off x="10221" y="2962"/>
                <a:ext cx="5" cy="648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1" name="Rectangle 700"/>
              <p:cNvSpPr>
                <a:spLocks noChangeArrowheads="1"/>
              </p:cNvSpPr>
              <p:nvPr/>
            </p:nvSpPr>
            <p:spPr bwMode="auto">
              <a:xfrm>
                <a:off x="10226" y="2962"/>
                <a:ext cx="5" cy="649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2" name="Rectangle 701"/>
              <p:cNvSpPr>
                <a:spLocks noChangeArrowheads="1"/>
              </p:cNvSpPr>
              <p:nvPr/>
            </p:nvSpPr>
            <p:spPr bwMode="auto">
              <a:xfrm>
                <a:off x="10231" y="2966"/>
                <a:ext cx="4" cy="649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3" name="Rectangle 702"/>
              <p:cNvSpPr>
                <a:spLocks noChangeArrowheads="1"/>
              </p:cNvSpPr>
              <p:nvPr/>
            </p:nvSpPr>
            <p:spPr bwMode="auto">
              <a:xfrm>
                <a:off x="10235" y="2966"/>
                <a:ext cx="5" cy="649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4" name="Rectangle 703"/>
              <p:cNvSpPr>
                <a:spLocks noChangeArrowheads="1"/>
              </p:cNvSpPr>
              <p:nvPr/>
            </p:nvSpPr>
            <p:spPr bwMode="auto">
              <a:xfrm>
                <a:off x="10240" y="2966"/>
                <a:ext cx="5" cy="650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5" name="Rectangle 704"/>
              <p:cNvSpPr>
                <a:spLocks noChangeArrowheads="1"/>
              </p:cNvSpPr>
              <p:nvPr/>
            </p:nvSpPr>
            <p:spPr bwMode="auto">
              <a:xfrm>
                <a:off x="10245" y="2966"/>
                <a:ext cx="5" cy="650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6" name="Rectangle 705"/>
              <p:cNvSpPr>
                <a:spLocks noChangeArrowheads="1"/>
              </p:cNvSpPr>
              <p:nvPr/>
            </p:nvSpPr>
            <p:spPr bwMode="auto">
              <a:xfrm>
                <a:off x="10250" y="2971"/>
                <a:ext cx="5" cy="650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7" name="Rectangle 706"/>
              <p:cNvSpPr>
                <a:spLocks noChangeArrowheads="1"/>
              </p:cNvSpPr>
              <p:nvPr/>
            </p:nvSpPr>
            <p:spPr bwMode="auto">
              <a:xfrm>
                <a:off x="10255" y="2971"/>
                <a:ext cx="5" cy="6508"/>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8" name="Rectangle 707"/>
              <p:cNvSpPr>
                <a:spLocks noChangeArrowheads="1"/>
              </p:cNvSpPr>
              <p:nvPr/>
            </p:nvSpPr>
            <p:spPr bwMode="auto">
              <a:xfrm>
                <a:off x="10260" y="2971"/>
                <a:ext cx="5" cy="651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39" name="Rectangle 708"/>
              <p:cNvSpPr>
                <a:spLocks noChangeArrowheads="1"/>
              </p:cNvSpPr>
              <p:nvPr/>
            </p:nvSpPr>
            <p:spPr bwMode="auto">
              <a:xfrm>
                <a:off x="10265" y="2971"/>
                <a:ext cx="5" cy="653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0" name="Rectangle 709"/>
              <p:cNvSpPr>
                <a:spLocks noChangeArrowheads="1"/>
              </p:cNvSpPr>
              <p:nvPr/>
            </p:nvSpPr>
            <p:spPr bwMode="auto">
              <a:xfrm>
                <a:off x="10270" y="2976"/>
                <a:ext cx="5" cy="655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1" name="Rectangle 710"/>
              <p:cNvSpPr>
                <a:spLocks noChangeArrowheads="1"/>
              </p:cNvSpPr>
              <p:nvPr/>
            </p:nvSpPr>
            <p:spPr bwMode="auto">
              <a:xfrm>
                <a:off x="10275" y="2976"/>
                <a:ext cx="4" cy="6581"/>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2" name="Rectangle 711"/>
              <p:cNvSpPr>
                <a:spLocks noChangeArrowheads="1"/>
              </p:cNvSpPr>
              <p:nvPr/>
            </p:nvSpPr>
            <p:spPr bwMode="auto">
              <a:xfrm>
                <a:off x="10279" y="2976"/>
                <a:ext cx="5" cy="6601"/>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3" name="Rectangle 712"/>
              <p:cNvSpPr>
                <a:spLocks noChangeArrowheads="1"/>
              </p:cNvSpPr>
              <p:nvPr/>
            </p:nvSpPr>
            <p:spPr bwMode="auto">
              <a:xfrm>
                <a:off x="10284" y="2976"/>
                <a:ext cx="5" cy="6625"/>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4" name="Rectangle 713"/>
              <p:cNvSpPr>
                <a:spLocks noChangeArrowheads="1"/>
              </p:cNvSpPr>
              <p:nvPr/>
            </p:nvSpPr>
            <p:spPr bwMode="auto">
              <a:xfrm>
                <a:off x="10289" y="2981"/>
                <a:ext cx="5" cy="6645"/>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5" name="Rectangle 714"/>
              <p:cNvSpPr>
                <a:spLocks noChangeArrowheads="1"/>
              </p:cNvSpPr>
              <p:nvPr/>
            </p:nvSpPr>
            <p:spPr bwMode="auto">
              <a:xfrm>
                <a:off x="10294" y="2981"/>
                <a:ext cx="5" cy="6669"/>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6" name="Rectangle 715"/>
              <p:cNvSpPr>
                <a:spLocks noChangeArrowheads="1"/>
              </p:cNvSpPr>
              <p:nvPr/>
            </p:nvSpPr>
            <p:spPr bwMode="auto">
              <a:xfrm>
                <a:off x="10299" y="2981"/>
                <a:ext cx="5" cy="669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7" name="Rectangle 716"/>
              <p:cNvSpPr>
                <a:spLocks noChangeArrowheads="1"/>
              </p:cNvSpPr>
              <p:nvPr/>
            </p:nvSpPr>
            <p:spPr bwMode="auto">
              <a:xfrm>
                <a:off x="10304" y="2986"/>
                <a:ext cx="5" cy="6713"/>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8" name="Rectangle 717"/>
              <p:cNvSpPr>
                <a:spLocks noChangeArrowheads="1"/>
              </p:cNvSpPr>
              <p:nvPr/>
            </p:nvSpPr>
            <p:spPr bwMode="auto">
              <a:xfrm>
                <a:off x="10309" y="2986"/>
                <a:ext cx="5" cy="673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49" name="Rectangle 718"/>
              <p:cNvSpPr>
                <a:spLocks noChangeArrowheads="1"/>
              </p:cNvSpPr>
              <p:nvPr/>
            </p:nvSpPr>
            <p:spPr bwMode="auto">
              <a:xfrm>
                <a:off x="10314" y="2991"/>
                <a:ext cx="5" cy="6757"/>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0" name="Rectangle 719"/>
              <p:cNvSpPr>
                <a:spLocks noChangeArrowheads="1"/>
              </p:cNvSpPr>
              <p:nvPr/>
            </p:nvSpPr>
            <p:spPr bwMode="auto">
              <a:xfrm>
                <a:off x="10319" y="2991"/>
                <a:ext cx="4" cy="6776"/>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1" name="Rectangle 720"/>
              <p:cNvSpPr>
                <a:spLocks noChangeArrowheads="1"/>
              </p:cNvSpPr>
              <p:nvPr/>
            </p:nvSpPr>
            <p:spPr bwMode="auto">
              <a:xfrm>
                <a:off x="10323" y="2996"/>
                <a:ext cx="5" cy="6796"/>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2" name="Rectangle 721"/>
              <p:cNvSpPr>
                <a:spLocks noChangeArrowheads="1"/>
              </p:cNvSpPr>
              <p:nvPr/>
            </p:nvSpPr>
            <p:spPr bwMode="auto">
              <a:xfrm>
                <a:off x="10328" y="3001"/>
                <a:ext cx="5" cy="6815"/>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3" name="Rectangle 722"/>
              <p:cNvSpPr>
                <a:spLocks noChangeArrowheads="1"/>
              </p:cNvSpPr>
              <p:nvPr/>
            </p:nvSpPr>
            <p:spPr bwMode="auto">
              <a:xfrm>
                <a:off x="10333" y="3001"/>
                <a:ext cx="5" cy="6844"/>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4" name="Rectangle 723"/>
              <p:cNvSpPr>
                <a:spLocks noChangeArrowheads="1"/>
              </p:cNvSpPr>
              <p:nvPr/>
            </p:nvSpPr>
            <p:spPr bwMode="auto">
              <a:xfrm>
                <a:off x="10338" y="3006"/>
                <a:ext cx="5" cy="6849"/>
              </a:xfrm>
              <a:prstGeom prst="rect">
                <a:avLst/>
              </a:prstGeom>
              <a:solidFill>
                <a:srgbClr val="C3FF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5" name="Rectangle 724"/>
              <p:cNvSpPr>
                <a:spLocks noChangeArrowheads="1"/>
              </p:cNvSpPr>
              <p:nvPr/>
            </p:nvSpPr>
            <p:spPr bwMode="auto">
              <a:xfrm>
                <a:off x="10343" y="3006"/>
                <a:ext cx="5" cy="685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6" name="Rectangle 725"/>
              <p:cNvSpPr>
                <a:spLocks noChangeArrowheads="1"/>
              </p:cNvSpPr>
              <p:nvPr/>
            </p:nvSpPr>
            <p:spPr bwMode="auto">
              <a:xfrm>
                <a:off x="10348" y="3010"/>
                <a:ext cx="5" cy="687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7" name="Rectangle 726"/>
              <p:cNvSpPr>
                <a:spLocks noChangeArrowheads="1"/>
              </p:cNvSpPr>
              <p:nvPr/>
            </p:nvSpPr>
            <p:spPr bwMode="auto">
              <a:xfrm>
                <a:off x="10353" y="3010"/>
                <a:ext cx="5" cy="687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8" name="Rectangle 727"/>
              <p:cNvSpPr>
                <a:spLocks noChangeArrowheads="1"/>
              </p:cNvSpPr>
              <p:nvPr/>
            </p:nvSpPr>
            <p:spPr bwMode="auto">
              <a:xfrm>
                <a:off x="10358" y="3015"/>
                <a:ext cx="4" cy="688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59" name="Rectangle 728"/>
              <p:cNvSpPr>
                <a:spLocks noChangeArrowheads="1"/>
              </p:cNvSpPr>
              <p:nvPr/>
            </p:nvSpPr>
            <p:spPr bwMode="auto">
              <a:xfrm>
                <a:off x="10362" y="3020"/>
                <a:ext cx="5" cy="688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0" name="Rectangle 729"/>
              <p:cNvSpPr>
                <a:spLocks noChangeArrowheads="1"/>
              </p:cNvSpPr>
              <p:nvPr/>
            </p:nvSpPr>
            <p:spPr bwMode="auto">
              <a:xfrm>
                <a:off x="10367" y="3020"/>
                <a:ext cx="5" cy="6899"/>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1" name="Rectangle 730"/>
              <p:cNvSpPr>
                <a:spLocks noChangeArrowheads="1"/>
              </p:cNvSpPr>
              <p:nvPr/>
            </p:nvSpPr>
            <p:spPr bwMode="auto">
              <a:xfrm>
                <a:off x="10372" y="3025"/>
                <a:ext cx="5" cy="690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2" name="Rectangle 731"/>
              <p:cNvSpPr>
                <a:spLocks noChangeArrowheads="1"/>
              </p:cNvSpPr>
              <p:nvPr/>
            </p:nvSpPr>
            <p:spPr bwMode="auto">
              <a:xfrm>
                <a:off x="10377" y="3025"/>
                <a:ext cx="5" cy="6918"/>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3" name="Rectangle 732"/>
              <p:cNvSpPr>
                <a:spLocks noChangeArrowheads="1"/>
              </p:cNvSpPr>
              <p:nvPr/>
            </p:nvSpPr>
            <p:spPr bwMode="auto">
              <a:xfrm>
                <a:off x="10382" y="3030"/>
                <a:ext cx="5" cy="692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4" name="Rectangle 733"/>
              <p:cNvSpPr>
                <a:spLocks noChangeArrowheads="1"/>
              </p:cNvSpPr>
              <p:nvPr/>
            </p:nvSpPr>
            <p:spPr bwMode="auto">
              <a:xfrm>
                <a:off x="10387" y="3035"/>
                <a:ext cx="5" cy="6928"/>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5" name="Rectangle 734"/>
              <p:cNvSpPr>
                <a:spLocks noChangeArrowheads="1"/>
              </p:cNvSpPr>
              <p:nvPr/>
            </p:nvSpPr>
            <p:spPr bwMode="auto">
              <a:xfrm>
                <a:off x="10392" y="3035"/>
                <a:ext cx="5" cy="693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6" name="Rectangle 735"/>
              <p:cNvSpPr>
                <a:spLocks noChangeArrowheads="1"/>
              </p:cNvSpPr>
              <p:nvPr/>
            </p:nvSpPr>
            <p:spPr bwMode="auto">
              <a:xfrm>
                <a:off x="10397" y="3040"/>
                <a:ext cx="5" cy="694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7" name="Rectangle 736"/>
              <p:cNvSpPr>
                <a:spLocks noChangeArrowheads="1"/>
              </p:cNvSpPr>
              <p:nvPr/>
            </p:nvSpPr>
            <p:spPr bwMode="auto">
              <a:xfrm>
                <a:off x="10402" y="3040"/>
                <a:ext cx="4" cy="695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8" name="Rectangle 737"/>
              <p:cNvSpPr>
                <a:spLocks noChangeArrowheads="1"/>
              </p:cNvSpPr>
              <p:nvPr/>
            </p:nvSpPr>
            <p:spPr bwMode="auto">
              <a:xfrm>
                <a:off x="10406" y="3045"/>
                <a:ext cx="5" cy="696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69" name="Rectangle 738"/>
              <p:cNvSpPr>
                <a:spLocks noChangeArrowheads="1"/>
              </p:cNvSpPr>
              <p:nvPr/>
            </p:nvSpPr>
            <p:spPr bwMode="auto">
              <a:xfrm>
                <a:off x="10411" y="3050"/>
                <a:ext cx="5" cy="696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0" name="Rectangle 739"/>
              <p:cNvSpPr>
                <a:spLocks noChangeArrowheads="1"/>
              </p:cNvSpPr>
              <p:nvPr/>
            </p:nvSpPr>
            <p:spPr bwMode="auto">
              <a:xfrm>
                <a:off x="10416" y="3050"/>
                <a:ext cx="5" cy="697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1" name="Rectangle 740"/>
              <p:cNvSpPr>
                <a:spLocks noChangeArrowheads="1"/>
              </p:cNvSpPr>
              <p:nvPr/>
            </p:nvSpPr>
            <p:spPr bwMode="auto">
              <a:xfrm>
                <a:off x="10421" y="3054"/>
                <a:ext cx="5" cy="698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2" name="Rectangle 741"/>
              <p:cNvSpPr>
                <a:spLocks noChangeArrowheads="1"/>
              </p:cNvSpPr>
              <p:nvPr/>
            </p:nvSpPr>
            <p:spPr bwMode="auto">
              <a:xfrm>
                <a:off x="10426" y="3054"/>
                <a:ext cx="5" cy="699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3" name="Rectangle 742"/>
              <p:cNvSpPr>
                <a:spLocks noChangeArrowheads="1"/>
              </p:cNvSpPr>
              <p:nvPr/>
            </p:nvSpPr>
            <p:spPr bwMode="auto">
              <a:xfrm>
                <a:off x="10431" y="3059"/>
                <a:ext cx="5" cy="699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4" name="Rectangle 743"/>
              <p:cNvSpPr>
                <a:spLocks noChangeArrowheads="1"/>
              </p:cNvSpPr>
              <p:nvPr/>
            </p:nvSpPr>
            <p:spPr bwMode="auto">
              <a:xfrm>
                <a:off x="10436" y="3064"/>
                <a:ext cx="5" cy="700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5" name="Rectangle 744"/>
              <p:cNvSpPr>
                <a:spLocks noChangeArrowheads="1"/>
              </p:cNvSpPr>
              <p:nvPr/>
            </p:nvSpPr>
            <p:spPr bwMode="auto">
              <a:xfrm>
                <a:off x="10441" y="3064"/>
                <a:ext cx="5" cy="701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6" name="Rectangle 745"/>
              <p:cNvSpPr>
                <a:spLocks noChangeArrowheads="1"/>
              </p:cNvSpPr>
              <p:nvPr/>
            </p:nvSpPr>
            <p:spPr bwMode="auto">
              <a:xfrm>
                <a:off x="10446" y="3069"/>
                <a:ext cx="4" cy="702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7" name="Rectangle 746"/>
              <p:cNvSpPr>
                <a:spLocks noChangeArrowheads="1"/>
              </p:cNvSpPr>
              <p:nvPr/>
            </p:nvSpPr>
            <p:spPr bwMode="auto">
              <a:xfrm>
                <a:off x="10450" y="3069"/>
                <a:ext cx="5"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8" name="Rectangle 747"/>
              <p:cNvSpPr>
                <a:spLocks noChangeArrowheads="1"/>
              </p:cNvSpPr>
              <p:nvPr/>
            </p:nvSpPr>
            <p:spPr bwMode="auto">
              <a:xfrm>
                <a:off x="10455" y="3074"/>
                <a:ext cx="10"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79" name="Rectangle 748"/>
              <p:cNvSpPr>
                <a:spLocks noChangeArrowheads="1"/>
              </p:cNvSpPr>
              <p:nvPr/>
            </p:nvSpPr>
            <p:spPr bwMode="auto">
              <a:xfrm>
                <a:off x="10465" y="3079"/>
                <a:ext cx="5"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0" name="Rectangle 749"/>
              <p:cNvSpPr>
                <a:spLocks noChangeArrowheads="1"/>
              </p:cNvSpPr>
              <p:nvPr/>
            </p:nvSpPr>
            <p:spPr bwMode="auto">
              <a:xfrm>
                <a:off x="10470" y="3084"/>
                <a:ext cx="5" cy="7025"/>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1" name="Rectangle 750"/>
              <p:cNvSpPr>
                <a:spLocks noChangeArrowheads="1"/>
              </p:cNvSpPr>
              <p:nvPr/>
            </p:nvSpPr>
            <p:spPr bwMode="auto">
              <a:xfrm>
                <a:off x="10475" y="3084"/>
                <a:ext cx="5"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2" name="Rectangle 751"/>
              <p:cNvSpPr>
                <a:spLocks noChangeArrowheads="1"/>
              </p:cNvSpPr>
              <p:nvPr/>
            </p:nvSpPr>
            <p:spPr bwMode="auto">
              <a:xfrm>
                <a:off x="10480" y="3089"/>
                <a:ext cx="10" cy="70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3" name="Rectangle 752"/>
              <p:cNvSpPr>
                <a:spLocks noChangeArrowheads="1"/>
              </p:cNvSpPr>
              <p:nvPr/>
            </p:nvSpPr>
            <p:spPr bwMode="auto">
              <a:xfrm>
                <a:off x="10490" y="3093"/>
                <a:ext cx="4"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4" name="Rectangle 753"/>
              <p:cNvSpPr>
                <a:spLocks noChangeArrowheads="1"/>
              </p:cNvSpPr>
              <p:nvPr/>
            </p:nvSpPr>
            <p:spPr bwMode="auto">
              <a:xfrm>
                <a:off x="10494" y="3098"/>
                <a:ext cx="10"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5" name="Rectangle 754"/>
              <p:cNvSpPr>
                <a:spLocks noChangeArrowheads="1"/>
              </p:cNvSpPr>
              <p:nvPr/>
            </p:nvSpPr>
            <p:spPr bwMode="auto">
              <a:xfrm>
                <a:off x="10504" y="3103"/>
                <a:ext cx="10"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6" name="Rectangle 755"/>
              <p:cNvSpPr>
                <a:spLocks noChangeArrowheads="1"/>
              </p:cNvSpPr>
              <p:nvPr/>
            </p:nvSpPr>
            <p:spPr bwMode="auto">
              <a:xfrm>
                <a:off x="10514" y="3108"/>
                <a:ext cx="5" cy="703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7" name="Rectangle 756"/>
              <p:cNvSpPr>
                <a:spLocks noChangeArrowheads="1"/>
              </p:cNvSpPr>
              <p:nvPr/>
            </p:nvSpPr>
            <p:spPr bwMode="auto">
              <a:xfrm>
                <a:off x="10519" y="3113"/>
                <a:ext cx="10" cy="703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8" name="Rectangle 757"/>
              <p:cNvSpPr>
                <a:spLocks noChangeArrowheads="1"/>
              </p:cNvSpPr>
              <p:nvPr/>
            </p:nvSpPr>
            <p:spPr bwMode="auto">
              <a:xfrm>
                <a:off x="10529" y="3118"/>
                <a:ext cx="9" cy="703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89" name="Rectangle 758"/>
              <p:cNvSpPr>
                <a:spLocks noChangeArrowheads="1"/>
              </p:cNvSpPr>
              <p:nvPr/>
            </p:nvSpPr>
            <p:spPr bwMode="auto">
              <a:xfrm>
                <a:off x="10538" y="3123"/>
                <a:ext cx="5" cy="704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0" name="Rectangle 759"/>
              <p:cNvSpPr>
                <a:spLocks noChangeArrowheads="1"/>
              </p:cNvSpPr>
              <p:nvPr/>
            </p:nvSpPr>
            <p:spPr bwMode="auto">
              <a:xfrm>
                <a:off x="10543" y="3123"/>
                <a:ext cx="5" cy="705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1" name="Rectangle 760"/>
              <p:cNvSpPr>
                <a:spLocks noChangeArrowheads="1"/>
              </p:cNvSpPr>
              <p:nvPr/>
            </p:nvSpPr>
            <p:spPr bwMode="auto">
              <a:xfrm>
                <a:off x="10548" y="3128"/>
                <a:ext cx="5" cy="7059"/>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2" name="Rectangle 761"/>
              <p:cNvSpPr>
                <a:spLocks noChangeArrowheads="1"/>
              </p:cNvSpPr>
              <p:nvPr/>
            </p:nvSpPr>
            <p:spPr bwMode="auto">
              <a:xfrm>
                <a:off x="10553" y="3133"/>
                <a:ext cx="5" cy="7069"/>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3" name="Rectangle 762"/>
              <p:cNvSpPr>
                <a:spLocks noChangeArrowheads="1"/>
              </p:cNvSpPr>
              <p:nvPr/>
            </p:nvSpPr>
            <p:spPr bwMode="auto">
              <a:xfrm>
                <a:off x="10558" y="3133"/>
                <a:ext cx="5" cy="7084"/>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4" name="Rectangle 763"/>
              <p:cNvSpPr>
                <a:spLocks noChangeArrowheads="1"/>
              </p:cNvSpPr>
              <p:nvPr/>
            </p:nvSpPr>
            <p:spPr bwMode="auto">
              <a:xfrm>
                <a:off x="10563" y="3137"/>
                <a:ext cx="5" cy="709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5" name="Rectangle 764"/>
              <p:cNvSpPr>
                <a:spLocks noChangeArrowheads="1"/>
              </p:cNvSpPr>
              <p:nvPr/>
            </p:nvSpPr>
            <p:spPr bwMode="auto">
              <a:xfrm>
                <a:off x="10568" y="3137"/>
                <a:ext cx="5" cy="7104"/>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6" name="Rectangle 765"/>
              <p:cNvSpPr>
                <a:spLocks noChangeArrowheads="1"/>
              </p:cNvSpPr>
              <p:nvPr/>
            </p:nvSpPr>
            <p:spPr bwMode="auto">
              <a:xfrm>
                <a:off x="10573" y="3142"/>
                <a:ext cx="4" cy="7114"/>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7" name="Rectangle 766"/>
              <p:cNvSpPr>
                <a:spLocks noChangeArrowheads="1"/>
              </p:cNvSpPr>
              <p:nvPr/>
            </p:nvSpPr>
            <p:spPr bwMode="auto">
              <a:xfrm>
                <a:off x="10577" y="3147"/>
                <a:ext cx="5" cy="7123"/>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8" name="Rectangle 767"/>
              <p:cNvSpPr>
                <a:spLocks noChangeArrowheads="1"/>
              </p:cNvSpPr>
              <p:nvPr/>
            </p:nvSpPr>
            <p:spPr bwMode="auto">
              <a:xfrm>
                <a:off x="10582" y="3147"/>
                <a:ext cx="5" cy="7133"/>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9" name="Rectangle 768"/>
              <p:cNvSpPr>
                <a:spLocks noChangeArrowheads="1"/>
              </p:cNvSpPr>
              <p:nvPr/>
            </p:nvSpPr>
            <p:spPr bwMode="auto">
              <a:xfrm>
                <a:off x="10587" y="3152"/>
                <a:ext cx="5" cy="7143"/>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0" name="Rectangle 769"/>
              <p:cNvSpPr>
                <a:spLocks noChangeArrowheads="1"/>
              </p:cNvSpPr>
              <p:nvPr/>
            </p:nvSpPr>
            <p:spPr bwMode="auto">
              <a:xfrm>
                <a:off x="10592" y="3152"/>
                <a:ext cx="5" cy="7158"/>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1" name="Rectangle 770"/>
              <p:cNvSpPr>
                <a:spLocks noChangeArrowheads="1"/>
              </p:cNvSpPr>
              <p:nvPr/>
            </p:nvSpPr>
            <p:spPr bwMode="auto">
              <a:xfrm>
                <a:off x="10597" y="3157"/>
                <a:ext cx="5" cy="7167"/>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2" name="Rectangle 771"/>
              <p:cNvSpPr>
                <a:spLocks noChangeArrowheads="1"/>
              </p:cNvSpPr>
              <p:nvPr/>
            </p:nvSpPr>
            <p:spPr bwMode="auto">
              <a:xfrm>
                <a:off x="10602" y="3162"/>
                <a:ext cx="5" cy="7172"/>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3" name="Rectangle 772"/>
              <p:cNvSpPr>
                <a:spLocks noChangeArrowheads="1"/>
              </p:cNvSpPr>
              <p:nvPr/>
            </p:nvSpPr>
            <p:spPr bwMode="auto">
              <a:xfrm>
                <a:off x="10607" y="3162"/>
                <a:ext cx="5" cy="7187"/>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4" name="Rectangle 773"/>
              <p:cNvSpPr>
                <a:spLocks noChangeArrowheads="1"/>
              </p:cNvSpPr>
              <p:nvPr/>
            </p:nvSpPr>
            <p:spPr bwMode="auto">
              <a:xfrm>
                <a:off x="10612" y="3167"/>
                <a:ext cx="5" cy="7196"/>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5" name="Rectangle 774"/>
              <p:cNvSpPr>
                <a:spLocks noChangeArrowheads="1"/>
              </p:cNvSpPr>
              <p:nvPr/>
            </p:nvSpPr>
            <p:spPr bwMode="auto">
              <a:xfrm>
                <a:off x="10617" y="3167"/>
                <a:ext cx="4" cy="7211"/>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6" name="Rectangle 775"/>
              <p:cNvSpPr>
                <a:spLocks noChangeArrowheads="1"/>
              </p:cNvSpPr>
              <p:nvPr/>
            </p:nvSpPr>
            <p:spPr bwMode="auto">
              <a:xfrm>
                <a:off x="10621" y="3172"/>
                <a:ext cx="5" cy="7216"/>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7" name="Rectangle 776"/>
              <p:cNvSpPr>
                <a:spLocks noChangeArrowheads="1"/>
              </p:cNvSpPr>
              <p:nvPr/>
            </p:nvSpPr>
            <p:spPr bwMode="auto">
              <a:xfrm>
                <a:off x="10626" y="3172"/>
                <a:ext cx="5" cy="723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8" name="Rectangle 777"/>
              <p:cNvSpPr>
                <a:spLocks noChangeArrowheads="1"/>
              </p:cNvSpPr>
              <p:nvPr/>
            </p:nvSpPr>
            <p:spPr bwMode="auto">
              <a:xfrm>
                <a:off x="10631" y="3177"/>
                <a:ext cx="5" cy="7240"/>
              </a:xfrm>
              <a:prstGeom prst="rect">
                <a:avLst/>
              </a:prstGeom>
              <a:solidFill>
                <a:srgbClr val="BEFF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09" name="Rectangle 778"/>
              <p:cNvSpPr>
                <a:spLocks noChangeArrowheads="1"/>
              </p:cNvSpPr>
              <p:nvPr/>
            </p:nvSpPr>
            <p:spPr bwMode="auto">
              <a:xfrm>
                <a:off x="10636" y="3181"/>
                <a:ext cx="5" cy="7251"/>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0" name="Rectangle 779"/>
              <p:cNvSpPr>
                <a:spLocks noChangeArrowheads="1"/>
              </p:cNvSpPr>
              <p:nvPr/>
            </p:nvSpPr>
            <p:spPr bwMode="auto">
              <a:xfrm>
                <a:off x="10641" y="10627"/>
                <a:ext cx="5" cy="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1" name="Rectangle 780"/>
              <p:cNvSpPr>
                <a:spLocks noChangeArrowheads="1"/>
              </p:cNvSpPr>
              <p:nvPr/>
            </p:nvSpPr>
            <p:spPr bwMode="auto">
              <a:xfrm>
                <a:off x="10641" y="3181"/>
                <a:ext cx="5" cy="726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2" name="Rectangle 781"/>
              <p:cNvSpPr>
                <a:spLocks noChangeArrowheads="1"/>
              </p:cNvSpPr>
              <p:nvPr/>
            </p:nvSpPr>
            <p:spPr bwMode="auto">
              <a:xfrm>
                <a:off x="10646" y="10622"/>
                <a:ext cx="5" cy="1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3" name="Rectangle 782"/>
              <p:cNvSpPr>
                <a:spLocks noChangeArrowheads="1"/>
              </p:cNvSpPr>
              <p:nvPr/>
            </p:nvSpPr>
            <p:spPr bwMode="auto">
              <a:xfrm>
                <a:off x="10646" y="3186"/>
                <a:ext cx="5" cy="727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4" name="Rectangle 783"/>
              <p:cNvSpPr>
                <a:spLocks noChangeArrowheads="1"/>
              </p:cNvSpPr>
              <p:nvPr/>
            </p:nvSpPr>
            <p:spPr bwMode="auto">
              <a:xfrm>
                <a:off x="10651" y="10617"/>
                <a:ext cx="5" cy="2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5" name="Rectangle 784"/>
              <p:cNvSpPr>
                <a:spLocks noChangeArrowheads="1"/>
              </p:cNvSpPr>
              <p:nvPr/>
            </p:nvSpPr>
            <p:spPr bwMode="auto">
              <a:xfrm>
                <a:off x="10651" y="3186"/>
                <a:ext cx="5" cy="728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6" name="Rectangle 785"/>
              <p:cNvSpPr>
                <a:spLocks noChangeArrowheads="1"/>
              </p:cNvSpPr>
              <p:nvPr/>
            </p:nvSpPr>
            <p:spPr bwMode="auto">
              <a:xfrm>
                <a:off x="10656" y="10617"/>
                <a:ext cx="4" cy="3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7" name="Rectangle 786"/>
              <p:cNvSpPr>
                <a:spLocks noChangeArrowheads="1"/>
              </p:cNvSpPr>
              <p:nvPr/>
            </p:nvSpPr>
            <p:spPr bwMode="auto">
              <a:xfrm>
                <a:off x="10656" y="3191"/>
                <a:ext cx="4" cy="728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8" name="Rectangle 787"/>
              <p:cNvSpPr>
                <a:spLocks noChangeArrowheads="1"/>
              </p:cNvSpPr>
              <p:nvPr/>
            </p:nvSpPr>
            <p:spPr bwMode="auto">
              <a:xfrm>
                <a:off x="10660" y="10612"/>
                <a:ext cx="5" cy="4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19" name="Rectangle 788"/>
              <p:cNvSpPr>
                <a:spLocks noChangeArrowheads="1"/>
              </p:cNvSpPr>
              <p:nvPr/>
            </p:nvSpPr>
            <p:spPr bwMode="auto">
              <a:xfrm>
                <a:off x="10660" y="3196"/>
                <a:ext cx="5" cy="728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0" name="Rectangle 789"/>
              <p:cNvSpPr>
                <a:spLocks noChangeArrowheads="1"/>
              </p:cNvSpPr>
              <p:nvPr/>
            </p:nvSpPr>
            <p:spPr bwMode="auto">
              <a:xfrm>
                <a:off x="10665" y="10608"/>
                <a:ext cx="5" cy="4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1" name="Rectangle 790"/>
              <p:cNvSpPr>
                <a:spLocks noChangeArrowheads="1"/>
              </p:cNvSpPr>
              <p:nvPr/>
            </p:nvSpPr>
            <p:spPr bwMode="auto">
              <a:xfrm>
                <a:off x="10665" y="3196"/>
                <a:ext cx="5" cy="729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2" name="Rectangle 791"/>
              <p:cNvSpPr>
                <a:spLocks noChangeArrowheads="1"/>
              </p:cNvSpPr>
              <p:nvPr/>
            </p:nvSpPr>
            <p:spPr bwMode="auto">
              <a:xfrm>
                <a:off x="10670" y="10603"/>
                <a:ext cx="5" cy="5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3" name="Rectangle 792"/>
              <p:cNvSpPr>
                <a:spLocks noChangeArrowheads="1"/>
              </p:cNvSpPr>
              <p:nvPr/>
            </p:nvSpPr>
            <p:spPr bwMode="auto">
              <a:xfrm>
                <a:off x="10670" y="3201"/>
                <a:ext cx="5" cy="729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4" name="Rectangle 793"/>
              <p:cNvSpPr>
                <a:spLocks noChangeArrowheads="1"/>
              </p:cNvSpPr>
              <p:nvPr/>
            </p:nvSpPr>
            <p:spPr bwMode="auto">
              <a:xfrm>
                <a:off x="10675" y="10598"/>
                <a:ext cx="5" cy="6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5" name="Rectangle 794"/>
              <p:cNvSpPr>
                <a:spLocks noChangeArrowheads="1"/>
              </p:cNvSpPr>
              <p:nvPr/>
            </p:nvSpPr>
            <p:spPr bwMode="auto">
              <a:xfrm>
                <a:off x="10675" y="3201"/>
                <a:ext cx="5" cy="730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6" name="Rectangle 795"/>
              <p:cNvSpPr>
                <a:spLocks noChangeArrowheads="1"/>
              </p:cNvSpPr>
              <p:nvPr/>
            </p:nvSpPr>
            <p:spPr bwMode="auto">
              <a:xfrm>
                <a:off x="10680" y="10598"/>
                <a:ext cx="5" cy="7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7" name="Rectangle 796"/>
              <p:cNvSpPr>
                <a:spLocks noChangeArrowheads="1"/>
              </p:cNvSpPr>
              <p:nvPr/>
            </p:nvSpPr>
            <p:spPr bwMode="auto">
              <a:xfrm>
                <a:off x="10680" y="3206"/>
                <a:ext cx="5" cy="730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8" name="Rectangle 797"/>
              <p:cNvSpPr>
                <a:spLocks noChangeArrowheads="1"/>
              </p:cNvSpPr>
              <p:nvPr/>
            </p:nvSpPr>
            <p:spPr bwMode="auto">
              <a:xfrm>
                <a:off x="10685" y="10593"/>
                <a:ext cx="5" cy="8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29" name="Rectangle 798"/>
              <p:cNvSpPr>
                <a:spLocks noChangeArrowheads="1"/>
              </p:cNvSpPr>
              <p:nvPr/>
            </p:nvSpPr>
            <p:spPr bwMode="auto">
              <a:xfrm>
                <a:off x="10685" y="3211"/>
                <a:ext cx="5" cy="731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0" name="Rectangle 799"/>
              <p:cNvSpPr>
                <a:spLocks noChangeArrowheads="1"/>
              </p:cNvSpPr>
              <p:nvPr/>
            </p:nvSpPr>
            <p:spPr bwMode="auto">
              <a:xfrm>
                <a:off x="10690" y="10588"/>
                <a:ext cx="5" cy="9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1" name="Rectangle 800"/>
              <p:cNvSpPr>
                <a:spLocks noChangeArrowheads="1"/>
              </p:cNvSpPr>
              <p:nvPr/>
            </p:nvSpPr>
            <p:spPr bwMode="auto">
              <a:xfrm>
                <a:off x="10690" y="3211"/>
                <a:ext cx="5" cy="732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2" name="Rectangle 801"/>
              <p:cNvSpPr>
                <a:spLocks noChangeArrowheads="1"/>
              </p:cNvSpPr>
              <p:nvPr/>
            </p:nvSpPr>
            <p:spPr bwMode="auto">
              <a:xfrm>
                <a:off x="10695" y="10583"/>
                <a:ext cx="5" cy="10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3" name="Rectangle 802"/>
              <p:cNvSpPr>
                <a:spLocks noChangeArrowheads="1"/>
              </p:cNvSpPr>
              <p:nvPr/>
            </p:nvSpPr>
            <p:spPr bwMode="auto">
              <a:xfrm>
                <a:off x="10695" y="3216"/>
                <a:ext cx="5" cy="732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4" name="Rectangle 803"/>
              <p:cNvSpPr>
                <a:spLocks noChangeArrowheads="1"/>
              </p:cNvSpPr>
              <p:nvPr/>
            </p:nvSpPr>
            <p:spPr bwMode="auto">
              <a:xfrm>
                <a:off x="10700" y="10578"/>
                <a:ext cx="4" cy="11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5" name="Rectangle 804"/>
              <p:cNvSpPr>
                <a:spLocks noChangeArrowheads="1"/>
              </p:cNvSpPr>
              <p:nvPr/>
            </p:nvSpPr>
            <p:spPr bwMode="auto">
              <a:xfrm>
                <a:off x="10700" y="3216"/>
                <a:ext cx="4" cy="733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6" name="Rectangle 805"/>
              <p:cNvSpPr>
                <a:spLocks noChangeArrowheads="1"/>
              </p:cNvSpPr>
              <p:nvPr/>
            </p:nvSpPr>
            <p:spPr bwMode="auto">
              <a:xfrm>
                <a:off x="10704" y="10578"/>
                <a:ext cx="5" cy="122"/>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7" name="Rectangle 806"/>
              <p:cNvSpPr>
                <a:spLocks noChangeArrowheads="1"/>
              </p:cNvSpPr>
              <p:nvPr/>
            </p:nvSpPr>
            <p:spPr bwMode="auto">
              <a:xfrm>
                <a:off x="10704" y="3221"/>
                <a:ext cx="5" cy="733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8" name="Rectangle 807"/>
              <p:cNvSpPr>
                <a:spLocks noChangeArrowheads="1"/>
              </p:cNvSpPr>
              <p:nvPr/>
            </p:nvSpPr>
            <p:spPr bwMode="auto">
              <a:xfrm>
                <a:off x="10709" y="10573"/>
                <a:ext cx="5" cy="132"/>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39" name="Rectangle 808"/>
              <p:cNvSpPr>
                <a:spLocks noChangeArrowheads="1"/>
              </p:cNvSpPr>
              <p:nvPr/>
            </p:nvSpPr>
            <p:spPr bwMode="auto">
              <a:xfrm>
                <a:off x="10709" y="3225"/>
                <a:ext cx="5" cy="733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5" name="Group 809"/>
            <p:cNvGrpSpPr>
              <a:grpSpLocks/>
            </p:cNvGrpSpPr>
            <p:nvPr/>
          </p:nvGrpSpPr>
          <p:grpSpPr bwMode="auto">
            <a:xfrm>
              <a:off x="10714" y="2908"/>
              <a:ext cx="1305" cy="7934"/>
              <a:chOff x="10714" y="2908"/>
              <a:chExt cx="1305" cy="7934"/>
            </a:xfrm>
          </p:grpSpPr>
          <p:sp>
            <p:nvSpPr>
              <p:cNvPr id="1540" name="Rectangle 810"/>
              <p:cNvSpPr>
                <a:spLocks noChangeArrowheads="1"/>
              </p:cNvSpPr>
              <p:nvPr/>
            </p:nvSpPr>
            <p:spPr bwMode="auto">
              <a:xfrm>
                <a:off x="10714" y="3225"/>
                <a:ext cx="5" cy="748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1" name="Rectangle 811"/>
              <p:cNvSpPr>
                <a:spLocks noChangeArrowheads="1"/>
              </p:cNvSpPr>
              <p:nvPr/>
            </p:nvSpPr>
            <p:spPr bwMode="auto">
              <a:xfrm>
                <a:off x="10719" y="3230"/>
                <a:ext cx="5" cy="748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2" name="Rectangle 812"/>
              <p:cNvSpPr>
                <a:spLocks noChangeArrowheads="1"/>
              </p:cNvSpPr>
              <p:nvPr/>
            </p:nvSpPr>
            <p:spPr bwMode="auto">
              <a:xfrm>
                <a:off x="10724" y="3230"/>
                <a:ext cx="5" cy="749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3" name="Rectangle 813"/>
              <p:cNvSpPr>
                <a:spLocks noChangeArrowheads="1"/>
              </p:cNvSpPr>
              <p:nvPr/>
            </p:nvSpPr>
            <p:spPr bwMode="auto">
              <a:xfrm>
                <a:off x="10729" y="3235"/>
                <a:ext cx="5" cy="7490"/>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4" name="Rectangle 814"/>
              <p:cNvSpPr>
                <a:spLocks noChangeArrowheads="1"/>
              </p:cNvSpPr>
              <p:nvPr/>
            </p:nvSpPr>
            <p:spPr bwMode="auto">
              <a:xfrm>
                <a:off x="10734" y="3235"/>
                <a:ext cx="5" cy="749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5" name="Rectangle 815"/>
              <p:cNvSpPr>
                <a:spLocks noChangeArrowheads="1"/>
              </p:cNvSpPr>
              <p:nvPr/>
            </p:nvSpPr>
            <p:spPr bwMode="auto">
              <a:xfrm>
                <a:off x="10739" y="3240"/>
                <a:ext cx="5" cy="749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6" name="Rectangle 816"/>
              <p:cNvSpPr>
                <a:spLocks noChangeArrowheads="1"/>
              </p:cNvSpPr>
              <p:nvPr/>
            </p:nvSpPr>
            <p:spPr bwMode="auto">
              <a:xfrm>
                <a:off x="10744" y="3245"/>
                <a:ext cx="4" cy="7495"/>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7" name="Rectangle 817"/>
              <p:cNvSpPr>
                <a:spLocks noChangeArrowheads="1"/>
              </p:cNvSpPr>
              <p:nvPr/>
            </p:nvSpPr>
            <p:spPr bwMode="auto">
              <a:xfrm>
                <a:off x="10748" y="3245"/>
                <a:ext cx="5" cy="749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8" name="Rectangle 818"/>
              <p:cNvSpPr>
                <a:spLocks noChangeArrowheads="1"/>
              </p:cNvSpPr>
              <p:nvPr/>
            </p:nvSpPr>
            <p:spPr bwMode="auto">
              <a:xfrm>
                <a:off x="10748" y="3050"/>
                <a:ext cx="5" cy="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49" name="Rectangle 819"/>
              <p:cNvSpPr>
                <a:spLocks noChangeArrowheads="1"/>
              </p:cNvSpPr>
              <p:nvPr/>
            </p:nvSpPr>
            <p:spPr bwMode="auto">
              <a:xfrm>
                <a:off x="10753" y="3250"/>
                <a:ext cx="5" cy="749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0" name="Rectangle 820"/>
              <p:cNvSpPr>
                <a:spLocks noChangeArrowheads="1"/>
              </p:cNvSpPr>
              <p:nvPr/>
            </p:nvSpPr>
            <p:spPr bwMode="auto">
              <a:xfrm>
                <a:off x="10753" y="3045"/>
                <a:ext cx="5" cy="2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1" name="Rectangle 821"/>
              <p:cNvSpPr>
                <a:spLocks noChangeArrowheads="1"/>
              </p:cNvSpPr>
              <p:nvPr/>
            </p:nvSpPr>
            <p:spPr bwMode="auto">
              <a:xfrm>
                <a:off x="10758" y="3250"/>
                <a:ext cx="5" cy="750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2" name="Rectangle 822"/>
              <p:cNvSpPr>
                <a:spLocks noChangeArrowheads="1"/>
              </p:cNvSpPr>
              <p:nvPr/>
            </p:nvSpPr>
            <p:spPr bwMode="auto">
              <a:xfrm>
                <a:off x="10758" y="3045"/>
                <a:ext cx="5" cy="3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3" name="Rectangle 823"/>
              <p:cNvSpPr>
                <a:spLocks noChangeArrowheads="1"/>
              </p:cNvSpPr>
              <p:nvPr/>
            </p:nvSpPr>
            <p:spPr bwMode="auto">
              <a:xfrm>
                <a:off x="10763" y="3255"/>
                <a:ext cx="5" cy="750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4" name="Rectangle 824"/>
              <p:cNvSpPr>
                <a:spLocks noChangeArrowheads="1"/>
              </p:cNvSpPr>
              <p:nvPr/>
            </p:nvSpPr>
            <p:spPr bwMode="auto">
              <a:xfrm>
                <a:off x="10763" y="3040"/>
                <a:ext cx="5" cy="5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5" name="Rectangle 825"/>
              <p:cNvSpPr>
                <a:spLocks noChangeArrowheads="1"/>
              </p:cNvSpPr>
              <p:nvPr/>
            </p:nvSpPr>
            <p:spPr bwMode="auto">
              <a:xfrm>
                <a:off x="10768" y="3245"/>
                <a:ext cx="5" cy="751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6" name="Rectangle 826"/>
              <p:cNvSpPr>
                <a:spLocks noChangeArrowheads="1"/>
              </p:cNvSpPr>
              <p:nvPr/>
            </p:nvSpPr>
            <p:spPr bwMode="auto">
              <a:xfrm>
                <a:off x="10768" y="3040"/>
                <a:ext cx="5" cy="63"/>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7" name="Rectangle 827"/>
              <p:cNvSpPr>
                <a:spLocks noChangeArrowheads="1"/>
              </p:cNvSpPr>
              <p:nvPr/>
            </p:nvSpPr>
            <p:spPr bwMode="auto">
              <a:xfrm>
                <a:off x="10773" y="3235"/>
                <a:ext cx="5" cy="7534"/>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8" name="Rectangle 828"/>
              <p:cNvSpPr>
                <a:spLocks noChangeArrowheads="1"/>
              </p:cNvSpPr>
              <p:nvPr/>
            </p:nvSpPr>
            <p:spPr bwMode="auto">
              <a:xfrm>
                <a:off x="10773" y="3035"/>
                <a:ext cx="5" cy="7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59" name="Rectangle 829"/>
              <p:cNvSpPr>
                <a:spLocks noChangeArrowheads="1"/>
              </p:cNvSpPr>
              <p:nvPr/>
            </p:nvSpPr>
            <p:spPr bwMode="auto">
              <a:xfrm>
                <a:off x="10778" y="3225"/>
                <a:ext cx="5" cy="7549"/>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0" name="Rectangle 830"/>
              <p:cNvSpPr>
                <a:spLocks noChangeArrowheads="1"/>
              </p:cNvSpPr>
              <p:nvPr/>
            </p:nvSpPr>
            <p:spPr bwMode="auto">
              <a:xfrm>
                <a:off x="10778" y="3035"/>
                <a:ext cx="5" cy="88"/>
              </a:xfrm>
              <a:prstGeom prst="rect">
                <a:avLst/>
              </a:prstGeom>
              <a:solidFill>
                <a:srgbClr val="BCFF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1" name="Rectangle 831"/>
              <p:cNvSpPr>
                <a:spLocks noChangeArrowheads="1"/>
              </p:cNvSpPr>
              <p:nvPr/>
            </p:nvSpPr>
            <p:spPr bwMode="auto">
              <a:xfrm>
                <a:off x="10783" y="3216"/>
                <a:ext cx="5" cy="756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2" name="Rectangle 832"/>
              <p:cNvSpPr>
                <a:spLocks noChangeArrowheads="1"/>
              </p:cNvSpPr>
              <p:nvPr/>
            </p:nvSpPr>
            <p:spPr bwMode="auto">
              <a:xfrm>
                <a:off x="10783" y="3030"/>
                <a:ext cx="5" cy="10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3" name="Rectangle 833"/>
              <p:cNvSpPr>
                <a:spLocks noChangeArrowheads="1"/>
              </p:cNvSpPr>
              <p:nvPr/>
            </p:nvSpPr>
            <p:spPr bwMode="auto">
              <a:xfrm>
                <a:off x="10788" y="3206"/>
                <a:ext cx="4" cy="7577"/>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4" name="Rectangle 834"/>
              <p:cNvSpPr>
                <a:spLocks noChangeArrowheads="1"/>
              </p:cNvSpPr>
              <p:nvPr/>
            </p:nvSpPr>
            <p:spPr bwMode="auto">
              <a:xfrm>
                <a:off x="10788" y="3030"/>
                <a:ext cx="4" cy="117"/>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5" name="Rectangle 835"/>
              <p:cNvSpPr>
                <a:spLocks noChangeArrowheads="1"/>
              </p:cNvSpPr>
              <p:nvPr/>
            </p:nvSpPr>
            <p:spPr bwMode="auto">
              <a:xfrm>
                <a:off x="10792" y="3196"/>
                <a:ext cx="5" cy="7597"/>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6" name="Rectangle 836"/>
              <p:cNvSpPr>
                <a:spLocks noChangeArrowheads="1"/>
              </p:cNvSpPr>
              <p:nvPr/>
            </p:nvSpPr>
            <p:spPr bwMode="auto">
              <a:xfrm>
                <a:off x="10792" y="3025"/>
                <a:ext cx="5" cy="132"/>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7" name="Rectangle 837"/>
              <p:cNvSpPr>
                <a:spLocks noChangeArrowheads="1"/>
              </p:cNvSpPr>
              <p:nvPr/>
            </p:nvSpPr>
            <p:spPr bwMode="auto">
              <a:xfrm>
                <a:off x="10797" y="3186"/>
                <a:ext cx="5" cy="7612"/>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8" name="Rectangle 838"/>
              <p:cNvSpPr>
                <a:spLocks noChangeArrowheads="1"/>
              </p:cNvSpPr>
              <p:nvPr/>
            </p:nvSpPr>
            <p:spPr bwMode="auto">
              <a:xfrm>
                <a:off x="10797" y="3025"/>
                <a:ext cx="5" cy="142"/>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69" name="Rectangle 839"/>
              <p:cNvSpPr>
                <a:spLocks noChangeArrowheads="1"/>
              </p:cNvSpPr>
              <p:nvPr/>
            </p:nvSpPr>
            <p:spPr bwMode="auto">
              <a:xfrm>
                <a:off x="10802" y="3020"/>
                <a:ext cx="5" cy="778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0" name="Rectangle 840"/>
              <p:cNvSpPr>
                <a:spLocks noChangeArrowheads="1"/>
              </p:cNvSpPr>
              <p:nvPr/>
            </p:nvSpPr>
            <p:spPr bwMode="auto">
              <a:xfrm>
                <a:off x="10807" y="3015"/>
                <a:ext cx="5" cy="779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1" name="Rectangle 841"/>
              <p:cNvSpPr>
                <a:spLocks noChangeArrowheads="1"/>
              </p:cNvSpPr>
              <p:nvPr/>
            </p:nvSpPr>
            <p:spPr bwMode="auto">
              <a:xfrm>
                <a:off x="10812" y="3015"/>
                <a:ext cx="5" cy="7798"/>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2" name="Rectangle 842"/>
              <p:cNvSpPr>
                <a:spLocks noChangeArrowheads="1"/>
              </p:cNvSpPr>
              <p:nvPr/>
            </p:nvSpPr>
            <p:spPr bwMode="auto">
              <a:xfrm>
                <a:off x="10817" y="3010"/>
                <a:ext cx="5" cy="7808"/>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3" name="Rectangle 843"/>
              <p:cNvSpPr>
                <a:spLocks noChangeArrowheads="1"/>
              </p:cNvSpPr>
              <p:nvPr/>
            </p:nvSpPr>
            <p:spPr bwMode="auto">
              <a:xfrm>
                <a:off x="10822" y="3010"/>
                <a:ext cx="5" cy="7813"/>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4" name="Rectangle 844"/>
              <p:cNvSpPr>
                <a:spLocks noChangeArrowheads="1"/>
              </p:cNvSpPr>
              <p:nvPr/>
            </p:nvSpPr>
            <p:spPr bwMode="auto">
              <a:xfrm>
                <a:off x="10827" y="3006"/>
                <a:ext cx="4" cy="782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5" name="Rectangle 845"/>
              <p:cNvSpPr>
                <a:spLocks noChangeArrowheads="1"/>
              </p:cNvSpPr>
              <p:nvPr/>
            </p:nvSpPr>
            <p:spPr bwMode="auto">
              <a:xfrm>
                <a:off x="10831" y="3006"/>
                <a:ext cx="5" cy="782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6" name="Rectangle 846"/>
              <p:cNvSpPr>
                <a:spLocks noChangeArrowheads="1"/>
              </p:cNvSpPr>
              <p:nvPr/>
            </p:nvSpPr>
            <p:spPr bwMode="auto">
              <a:xfrm>
                <a:off x="10836" y="3001"/>
                <a:ext cx="5" cy="783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7" name="Rectangle 847"/>
              <p:cNvSpPr>
                <a:spLocks noChangeArrowheads="1"/>
              </p:cNvSpPr>
              <p:nvPr/>
            </p:nvSpPr>
            <p:spPr bwMode="auto">
              <a:xfrm>
                <a:off x="10841" y="3001"/>
                <a:ext cx="5" cy="784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8" name="Rectangle 848"/>
              <p:cNvSpPr>
                <a:spLocks noChangeArrowheads="1"/>
              </p:cNvSpPr>
              <p:nvPr/>
            </p:nvSpPr>
            <p:spPr bwMode="auto">
              <a:xfrm>
                <a:off x="10846" y="2996"/>
                <a:ext cx="10" cy="784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79" name="Rectangle 849"/>
              <p:cNvSpPr>
                <a:spLocks noChangeArrowheads="1"/>
              </p:cNvSpPr>
              <p:nvPr/>
            </p:nvSpPr>
            <p:spPr bwMode="auto">
              <a:xfrm>
                <a:off x="10856" y="2991"/>
                <a:ext cx="5" cy="785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0" name="Rectangle 850"/>
              <p:cNvSpPr>
                <a:spLocks noChangeArrowheads="1"/>
              </p:cNvSpPr>
              <p:nvPr/>
            </p:nvSpPr>
            <p:spPr bwMode="auto">
              <a:xfrm>
                <a:off x="10861" y="2986"/>
                <a:ext cx="10" cy="785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1" name="Rectangle 851"/>
              <p:cNvSpPr>
                <a:spLocks noChangeArrowheads="1"/>
              </p:cNvSpPr>
              <p:nvPr/>
            </p:nvSpPr>
            <p:spPr bwMode="auto">
              <a:xfrm>
                <a:off x="10871" y="2981"/>
                <a:ext cx="9" cy="785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2" name="Rectangle 852"/>
              <p:cNvSpPr>
                <a:spLocks noChangeArrowheads="1"/>
              </p:cNvSpPr>
              <p:nvPr/>
            </p:nvSpPr>
            <p:spPr bwMode="auto">
              <a:xfrm>
                <a:off x="10880" y="2976"/>
                <a:ext cx="10" cy="786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3" name="Rectangle 853"/>
              <p:cNvSpPr>
                <a:spLocks noChangeArrowheads="1"/>
              </p:cNvSpPr>
              <p:nvPr/>
            </p:nvSpPr>
            <p:spPr bwMode="auto">
              <a:xfrm>
                <a:off x="10890" y="2971"/>
                <a:ext cx="10" cy="7861"/>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4" name="Rectangle 854"/>
              <p:cNvSpPr>
                <a:spLocks noChangeArrowheads="1"/>
              </p:cNvSpPr>
              <p:nvPr/>
            </p:nvSpPr>
            <p:spPr bwMode="auto">
              <a:xfrm>
                <a:off x="10900" y="2966"/>
                <a:ext cx="5" cy="7866"/>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5" name="Rectangle 855"/>
              <p:cNvSpPr>
                <a:spLocks noChangeArrowheads="1"/>
              </p:cNvSpPr>
              <p:nvPr/>
            </p:nvSpPr>
            <p:spPr bwMode="auto">
              <a:xfrm>
                <a:off x="10905" y="2962"/>
                <a:ext cx="10" cy="7870"/>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6" name="Rectangle 856"/>
              <p:cNvSpPr>
                <a:spLocks noChangeArrowheads="1"/>
              </p:cNvSpPr>
              <p:nvPr/>
            </p:nvSpPr>
            <p:spPr bwMode="auto">
              <a:xfrm>
                <a:off x="10915" y="2957"/>
                <a:ext cx="9" cy="7875"/>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7" name="Rectangle 857"/>
              <p:cNvSpPr>
                <a:spLocks noChangeArrowheads="1"/>
              </p:cNvSpPr>
              <p:nvPr/>
            </p:nvSpPr>
            <p:spPr bwMode="auto">
              <a:xfrm>
                <a:off x="10924" y="2952"/>
                <a:ext cx="5" cy="7875"/>
              </a:xfrm>
              <a:prstGeom prst="rect">
                <a:avLst/>
              </a:prstGeom>
              <a:solidFill>
                <a:srgbClr val="B9FF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8" name="Rectangle 858"/>
              <p:cNvSpPr>
                <a:spLocks noChangeArrowheads="1"/>
              </p:cNvSpPr>
              <p:nvPr/>
            </p:nvSpPr>
            <p:spPr bwMode="auto">
              <a:xfrm>
                <a:off x="10929" y="2952"/>
                <a:ext cx="5" cy="787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89" name="Rectangle 859"/>
              <p:cNvSpPr>
                <a:spLocks noChangeArrowheads="1"/>
              </p:cNvSpPr>
              <p:nvPr/>
            </p:nvSpPr>
            <p:spPr bwMode="auto">
              <a:xfrm>
                <a:off x="10934" y="2947"/>
                <a:ext cx="10" cy="788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0" name="Rectangle 860"/>
              <p:cNvSpPr>
                <a:spLocks noChangeArrowheads="1"/>
              </p:cNvSpPr>
              <p:nvPr/>
            </p:nvSpPr>
            <p:spPr bwMode="auto">
              <a:xfrm>
                <a:off x="10944" y="2942"/>
                <a:ext cx="10" cy="788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1" name="Rectangle 861"/>
              <p:cNvSpPr>
                <a:spLocks noChangeArrowheads="1"/>
              </p:cNvSpPr>
              <p:nvPr/>
            </p:nvSpPr>
            <p:spPr bwMode="auto">
              <a:xfrm>
                <a:off x="10954" y="2937"/>
                <a:ext cx="5" cy="789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2" name="Rectangle 862"/>
              <p:cNvSpPr>
                <a:spLocks noChangeArrowheads="1"/>
              </p:cNvSpPr>
              <p:nvPr/>
            </p:nvSpPr>
            <p:spPr bwMode="auto">
              <a:xfrm>
                <a:off x="10959" y="2932"/>
                <a:ext cx="9" cy="7891"/>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3" name="Rectangle 863"/>
              <p:cNvSpPr>
                <a:spLocks noChangeArrowheads="1"/>
              </p:cNvSpPr>
              <p:nvPr/>
            </p:nvSpPr>
            <p:spPr bwMode="auto">
              <a:xfrm>
                <a:off x="10968" y="2927"/>
                <a:ext cx="10" cy="7896"/>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4" name="Rectangle 864"/>
              <p:cNvSpPr>
                <a:spLocks noChangeArrowheads="1"/>
              </p:cNvSpPr>
              <p:nvPr/>
            </p:nvSpPr>
            <p:spPr bwMode="auto">
              <a:xfrm>
                <a:off x="10978" y="2923"/>
                <a:ext cx="10" cy="790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5" name="Rectangle 865"/>
              <p:cNvSpPr>
                <a:spLocks noChangeArrowheads="1"/>
              </p:cNvSpPr>
              <p:nvPr/>
            </p:nvSpPr>
            <p:spPr bwMode="auto">
              <a:xfrm>
                <a:off x="10988" y="2918"/>
                <a:ext cx="10" cy="790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6" name="Rectangle 866"/>
              <p:cNvSpPr>
                <a:spLocks noChangeArrowheads="1"/>
              </p:cNvSpPr>
              <p:nvPr/>
            </p:nvSpPr>
            <p:spPr bwMode="auto">
              <a:xfrm>
                <a:off x="10998" y="2913"/>
                <a:ext cx="9" cy="790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7" name="Rectangle 867"/>
              <p:cNvSpPr>
                <a:spLocks noChangeArrowheads="1"/>
              </p:cNvSpPr>
              <p:nvPr/>
            </p:nvSpPr>
            <p:spPr bwMode="auto">
              <a:xfrm>
                <a:off x="11007" y="2908"/>
                <a:ext cx="10" cy="791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8" name="Rectangle 868"/>
              <p:cNvSpPr>
                <a:spLocks noChangeArrowheads="1"/>
              </p:cNvSpPr>
              <p:nvPr/>
            </p:nvSpPr>
            <p:spPr bwMode="auto">
              <a:xfrm>
                <a:off x="11017" y="2913"/>
                <a:ext cx="5" cy="790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99" name="Rectangle 869"/>
              <p:cNvSpPr>
                <a:spLocks noChangeArrowheads="1"/>
              </p:cNvSpPr>
              <p:nvPr/>
            </p:nvSpPr>
            <p:spPr bwMode="auto">
              <a:xfrm>
                <a:off x="11022" y="2913"/>
                <a:ext cx="5" cy="790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0" name="Rectangle 870"/>
              <p:cNvSpPr>
                <a:spLocks noChangeArrowheads="1"/>
              </p:cNvSpPr>
              <p:nvPr/>
            </p:nvSpPr>
            <p:spPr bwMode="auto">
              <a:xfrm>
                <a:off x="11027" y="2918"/>
                <a:ext cx="10" cy="7895"/>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1" name="Rectangle 871"/>
              <p:cNvSpPr>
                <a:spLocks noChangeArrowheads="1"/>
              </p:cNvSpPr>
              <p:nvPr/>
            </p:nvSpPr>
            <p:spPr bwMode="auto">
              <a:xfrm>
                <a:off x="11037" y="2923"/>
                <a:ext cx="9" cy="7890"/>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2" name="Rectangle 872"/>
              <p:cNvSpPr>
                <a:spLocks noChangeArrowheads="1"/>
              </p:cNvSpPr>
              <p:nvPr/>
            </p:nvSpPr>
            <p:spPr bwMode="auto">
              <a:xfrm>
                <a:off x="11046" y="2927"/>
                <a:ext cx="5" cy="7886"/>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3" name="Rectangle 873"/>
              <p:cNvSpPr>
                <a:spLocks noChangeArrowheads="1"/>
              </p:cNvSpPr>
              <p:nvPr/>
            </p:nvSpPr>
            <p:spPr bwMode="auto">
              <a:xfrm>
                <a:off x="11051" y="2927"/>
                <a:ext cx="5" cy="7881"/>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4" name="Rectangle 874"/>
              <p:cNvSpPr>
                <a:spLocks noChangeArrowheads="1"/>
              </p:cNvSpPr>
              <p:nvPr/>
            </p:nvSpPr>
            <p:spPr bwMode="auto">
              <a:xfrm>
                <a:off x="11056" y="2932"/>
                <a:ext cx="10" cy="7876"/>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5" name="Rectangle 875"/>
              <p:cNvSpPr>
                <a:spLocks noChangeArrowheads="1"/>
              </p:cNvSpPr>
              <p:nvPr/>
            </p:nvSpPr>
            <p:spPr bwMode="auto">
              <a:xfrm>
                <a:off x="11066" y="2937"/>
                <a:ext cx="10" cy="7871"/>
              </a:xfrm>
              <a:prstGeom prst="rect">
                <a:avLst/>
              </a:prstGeom>
              <a:solidFill>
                <a:srgbClr val="B7FF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6" name="Rectangle 876"/>
              <p:cNvSpPr>
                <a:spLocks noChangeArrowheads="1"/>
              </p:cNvSpPr>
              <p:nvPr/>
            </p:nvSpPr>
            <p:spPr bwMode="auto">
              <a:xfrm>
                <a:off x="11076" y="2942"/>
                <a:ext cx="10" cy="786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7" name="Rectangle 877"/>
              <p:cNvSpPr>
                <a:spLocks noChangeArrowheads="1"/>
              </p:cNvSpPr>
              <p:nvPr/>
            </p:nvSpPr>
            <p:spPr bwMode="auto">
              <a:xfrm>
                <a:off x="11086" y="2947"/>
                <a:ext cx="9" cy="785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8" name="Rectangle 878"/>
              <p:cNvSpPr>
                <a:spLocks noChangeArrowheads="1"/>
              </p:cNvSpPr>
              <p:nvPr/>
            </p:nvSpPr>
            <p:spPr bwMode="auto">
              <a:xfrm>
                <a:off x="11095" y="2952"/>
                <a:ext cx="10" cy="7851"/>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9" name="Rectangle 879"/>
              <p:cNvSpPr>
                <a:spLocks noChangeArrowheads="1"/>
              </p:cNvSpPr>
              <p:nvPr/>
            </p:nvSpPr>
            <p:spPr bwMode="auto">
              <a:xfrm>
                <a:off x="11105" y="2957"/>
                <a:ext cx="10" cy="784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0" name="Rectangle 880"/>
              <p:cNvSpPr>
                <a:spLocks noChangeArrowheads="1"/>
              </p:cNvSpPr>
              <p:nvPr/>
            </p:nvSpPr>
            <p:spPr bwMode="auto">
              <a:xfrm>
                <a:off x="11115" y="2957"/>
                <a:ext cx="5" cy="7841"/>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1" name="Rectangle 881"/>
              <p:cNvSpPr>
                <a:spLocks noChangeArrowheads="1"/>
              </p:cNvSpPr>
              <p:nvPr/>
            </p:nvSpPr>
            <p:spPr bwMode="auto">
              <a:xfrm>
                <a:off x="11120" y="2962"/>
                <a:ext cx="9" cy="7836"/>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2" name="Rectangle 882"/>
              <p:cNvSpPr>
                <a:spLocks noChangeArrowheads="1"/>
              </p:cNvSpPr>
              <p:nvPr/>
            </p:nvSpPr>
            <p:spPr bwMode="auto">
              <a:xfrm>
                <a:off x="11129" y="2966"/>
                <a:ext cx="10" cy="783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3" name="Rectangle 883"/>
              <p:cNvSpPr>
                <a:spLocks noChangeArrowheads="1"/>
              </p:cNvSpPr>
              <p:nvPr/>
            </p:nvSpPr>
            <p:spPr bwMode="auto">
              <a:xfrm>
                <a:off x="11139" y="2971"/>
                <a:ext cx="10" cy="782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4" name="Rectangle 884"/>
              <p:cNvSpPr>
                <a:spLocks noChangeArrowheads="1"/>
              </p:cNvSpPr>
              <p:nvPr/>
            </p:nvSpPr>
            <p:spPr bwMode="auto">
              <a:xfrm>
                <a:off x="11149" y="2976"/>
                <a:ext cx="10" cy="781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5" name="Rectangle 885"/>
              <p:cNvSpPr>
                <a:spLocks noChangeArrowheads="1"/>
              </p:cNvSpPr>
              <p:nvPr/>
            </p:nvSpPr>
            <p:spPr bwMode="auto">
              <a:xfrm>
                <a:off x="11159" y="2981"/>
                <a:ext cx="10" cy="781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6" name="Rectangle 886"/>
              <p:cNvSpPr>
                <a:spLocks noChangeArrowheads="1"/>
              </p:cNvSpPr>
              <p:nvPr/>
            </p:nvSpPr>
            <p:spPr bwMode="auto">
              <a:xfrm>
                <a:off x="11169" y="2986"/>
                <a:ext cx="9" cy="780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7" name="Rectangle 887"/>
              <p:cNvSpPr>
                <a:spLocks noChangeArrowheads="1"/>
              </p:cNvSpPr>
              <p:nvPr/>
            </p:nvSpPr>
            <p:spPr bwMode="auto">
              <a:xfrm>
                <a:off x="11178" y="2991"/>
                <a:ext cx="5" cy="780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8" name="Rectangle 888"/>
              <p:cNvSpPr>
                <a:spLocks noChangeArrowheads="1"/>
              </p:cNvSpPr>
              <p:nvPr/>
            </p:nvSpPr>
            <p:spPr bwMode="auto">
              <a:xfrm>
                <a:off x="11183" y="2991"/>
                <a:ext cx="5" cy="779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19" name="Rectangle 889"/>
              <p:cNvSpPr>
                <a:spLocks noChangeArrowheads="1"/>
              </p:cNvSpPr>
              <p:nvPr/>
            </p:nvSpPr>
            <p:spPr bwMode="auto">
              <a:xfrm>
                <a:off x="11188" y="2996"/>
                <a:ext cx="10" cy="7792"/>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0" name="Rectangle 890"/>
              <p:cNvSpPr>
                <a:spLocks noChangeArrowheads="1"/>
              </p:cNvSpPr>
              <p:nvPr/>
            </p:nvSpPr>
            <p:spPr bwMode="auto">
              <a:xfrm>
                <a:off x="11198" y="3001"/>
                <a:ext cx="15" cy="778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1" name="Rectangle 891"/>
              <p:cNvSpPr>
                <a:spLocks noChangeArrowheads="1"/>
              </p:cNvSpPr>
              <p:nvPr/>
            </p:nvSpPr>
            <p:spPr bwMode="auto">
              <a:xfrm>
                <a:off x="11213" y="3006"/>
                <a:ext cx="9" cy="7777"/>
              </a:xfrm>
              <a:prstGeom prst="rect">
                <a:avLst/>
              </a:prstGeom>
              <a:solidFill>
                <a:srgbClr val="B5FF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2" name="Rectangle 892"/>
              <p:cNvSpPr>
                <a:spLocks noChangeArrowheads="1"/>
              </p:cNvSpPr>
              <p:nvPr/>
            </p:nvSpPr>
            <p:spPr bwMode="auto">
              <a:xfrm>
                <a:off x="11222" y="3010"/>
                <a:ext cx="10" cy="7773"/>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3" name="Rectangle 893"/>
              <p:cNvSpPr>
                <a:spLocks noChangeArrowheads="1"/>
              </p:cNvSpPr>
              <p:nvPr/>
            </p:nvSpPr>
            <p:spPr bwMode="auto">
              <a:xfrm>
                <a:off x="11232" y="3015"/>
                <a:ext cx="10" cy="7768"/>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4" name="Rectangle 894"/>
              <p:cNvSpPr>
                <a:spLocks noChangeArrowheads="1"/>
              </p:cNvSpPr>
              <p:nvPr/>
            </p:nvSpPr>
            <p:spPr bwMode="auto">
              <a:xfrm>
                <a:off x="11242" y="3020"/>
                <a:ext cx="5" cy="7763"/>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5" name="Rectangle 895"/>
              <p:cNvSpPr>
                <a:spLocks noChangeArrowheads="1"/>
              </p:cNvSpPr>
              <p:nvPr/>
            </p:nvSpPr>
            <p:spPr bwMode="auto">
              <a:xfrm>
                <a:off x="11247" y="3020"/>
                <a:ext cx="5" cy="775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6" name="Rectangle 896"/>
              <p:cNvSpPr>
                <a:spLocks noChangeArrowheads="1"/>
              </p:cNvSpPr>
              <p:nvPr/>
            </p:nvSpPr>
            <p:spPr bwMode="auto">
              <a:xfrm>
                <a:off x="11252" y="3025"/>
                <a:ext cx="9" cy="775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7" name="Rectangle 897"/>
              <p:cNvSpPr>
                <a:spLocks noChangeArrowheads="1"/>
              </p:cNvSpPr>
              <p:nvPr/>
            </p:nvSpPr>
            <p:spPr bwMode="auto">
              <a:xfrm>
                <a:off x="11261" y="3030"/>
                <a:ext cx="10" cy="774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8" name="Rectangle 898"/>
              <p:cNvSpPr>
                <a:spLocks noChangeArrowheads="1"/>
              </p:cNvSpPr>
              <p:nvPr/>
            </p:nvSpPr>
            <p:spPr bwMode="auto">
              <a:xfrm>
                <a:off x="11271" y="3035"/>
                <a:ext cx="5" cy="774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29" name="Rectangle 899"/>
              <p:cNvSpPr>
                <a:spLocks noChangeArrowheads="1"/>
              </p:cNvSpPr>
              <p:nvPr/>
            </p:nvSpPr>
            <p:spPr bwMode="auto">
              <a:xfrm>
                <a:off x="11276" y="3035"/>
                <a:ext cx="5" cy="773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0" name="Rectangle 900"/>
              <p:cNvSpPr>
                <a:spLocks noChangeArrowheads="1"/>
              </p:cNvSpPr>
              <p:nvPr/>
            </p:nvSpPr>
            <p:spPr bwMode="auto">
              <a:xfrm>
                <a:off x="11281" y="3040"/>
                <a:ext cx="10" cy="773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1" name="Rectangle 901"/>
              <p:cNvSpPr>
                <a:spLocks noChangeArrowheads="1"/>
              </p:cNvSpPr>
              <p:nvPr/>
            </p:nvSpPr>
            <p:spPr bwMode="auto">
              <a:xfrm>
                <a:off x="11291" y="3045"/>
                <a:ext cx="9" cy="772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2" name="Rectangle 902"/>
              <p:cNvSpPr>
                <a:spLocks noChangeArrowheads="1"/>
              </p:cNvSpPr>
              <p:nvPr/>
            </p:nvSpPr>
            <p:spPr bwMode="auto">
              <a:xfrm>
                <a:off x="11300" y="3050"/>
                <a:ext cx="10" cy="772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3" name="Rectangle 903"/>
              <p:cNvSpPr>
                <a:spLocks noChangeArrowheads="1"/>
              </p:cNvSpPr>
              <p:nvPr/>
            </p:nvSpPr>
            <p:spPr bwMode="auto">
              <a:xfrm>
                <a:off x="11310" y="3050"/>
                <a:ext cx="10" cy="7733"/>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4" name="Rectangle 904"/>
              <p:cNvSpPr>
                <a:spLocks noChangeArrowheads="1"/>
              </p:cNvSpPr>
              <p:nvPr/>
            </p:nvSpPr>
            <p:spPr bwMode="auto">
              <a:xfrm>
                <a:off x="11320" y="3050"/>
                <a:ext cx="10" cy="7738"/>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5" name="Rectangle 905"/>
              <p:cNvSpPr>
                <a:spLocks noChangeArrowheads="1"/>
              </p:cNvSpPr>
              <p:nvPr/>
            </p:nvSpPr>
            <p:spPr bwMode="auto">
              <a:xfrm>
                <a:off x="11330" y="3054"/>
                <a:ext cx="5" cy="773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6" name="Rectangle 906"/>
              <p:cNvSpPr>
                <a:spLocks noChangeArrowheads="1"/>
              </p:cNvSpPr>
              <p:nvPr/>
            </p:nvSpPr>
            <p:spPr bwMode="auto">
              <a:xfrm>
                <a:off x="11335" y="3054"/>
                <a:ext cx="9" cy="773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7" name="Rectangle 907"/>
              <p:cNvSpPr>
                <a:spLocks noChangeArrowheads="1"/>
              </p:cNvSpPr>
              <p:nvPr/>
            </p:nvSpPr>
            <p:spPr bwMode="auto">
              <a:xfrm>
                <a:off x="11344" y="3054"/>
                <a:ext cx="10" cy="774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8" name="Rectangle 908"/>
              <p:cNvSpPr>
                <a:spLocks noChangeArrowheads="1"/>
              </p:cNvSpPr>
              <p:nvPr/>
            </p:nvSpPr>
            <p:spPr bwMode="auto">
              <a:xfrm>
                <a:off x="11354" y="3054"/>
                <a:ext cx="10" cy="7749"/>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39" name="Rectangle 909"/>
              <p:cNvSpPr>
                <a:spLocks noChangeArrowheads="1"/>
              </p:cNvSpPr>
              <p:nvPr/>
            </p:nvSpPr>
            <p:spPr bwMode="auto">
              <a:xfrm>
                <a:off x="11364" y="3054"/>
                <a:ext cx="5" cy="7744"/>
              </a:xfrm>
              <a:prstGeom prst="rect">
                <a:avLst/>
              </a:prstGeom>
              <a:solidFill>
                <a:srgbClr val="B2FF9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0" name="Rectangle 910"/>
              <p:cNvSpPr>
                <a:spLocks noChangeArrowheads="1"/>
              </p:cNvSpPr>
              <p:nvPr/>
            </p:nvSpPr>
            <p:spPr bwMode="auto">
              <a:xfrm>
                <a:off x="11369" y="3054"/>
                <a:ext cx="5" cy="7739"/>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1" name="Rectangle 911"/>
              <p:cNvSpPr>
                <a:spLocks noChangeArrowheads="1"/>
              </p:cNvSpPr>
              <p:nvPr/>
            </p:nvSpPr>
            <p:spPr bwMode="auto">
              <a:xfrm>
                <a:off x="11374" y="3059"/>
                <a:ext cx="5" cy="7729"/>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2" name="Rectangle 912"/>
              <p:cNvSpPr>
                <a:spLocks noChangeArrowheads="1"/>
              </p:cNvSpPr>
              <p:nvPr/>
            </p:nvSpPr>
            <p:spPr bwMode="auto">
              <a:xfrm>
                <a:off x="11379" y="3059"/>
                <a:ext cx="5" cy="7724"/>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3" name="Rectangle 913"/>
              <p:cNvSpPr>
                <a:spLocks noChangeArrowheads="1"/>
              </p:cNvSpPr>
              <p:nvPr/>
            </p:nvSpPr>
            <p:spPr bwMode="auto">
              <a:xfrm>
                <a:off x="11384" y="3059"/>
                <a:ext cx="4" cy="772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4" name="Rectangle 914"/>
              <p:cNvSpPr>
                <a:spLocks noChangeArrowheads="1"/>
              </p:cNvSpPr>
              <p:nvPr/>
            </p:nvSpPr>
            <p:spPr bwMode="auto">
              <a:xfrm>
                <a:off x="11388" y="3059"/>
                <a:ext cx="5" cy="771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5" name="Rectangle 915"/>
              <p:cNvSpPr>
                <a:spLocks noChangeArrowheads="1"/>
              </p:cNvSpPr>
              <p:nvPr/>
            </p:nvSpPr>
            <p:spPr bwMode="auto">
              <a:xfrm>
                <a:off x="11393" y="3059"/>
                <a:ext cx="5" cy="770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6" name="Rectangle 916"/>
              <p:cNvSpPr>
                <a:spLocks noChangeArrowheads="1"/>
              </p:cNvSpPr>
              <p:nvPr/>
            </p:nvSpPr>
            <p:spPr bwMode="auto">
              <a:xfrm>
                <a:off x="11398" y="3059"/>
                <a:ext cx="5" cy="770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7" name="Rectangle 917"/>
              <p:cNvSpPr>
                <a:spLocks noChangeArrowheads="1"/>
              </p:cNvSpPr>
              <p:nvPr/>
            </p:nvSpPr>
            <p:spPr bwMode="auto">
              <a:xfrm>
                <a:off x="11403" y="3059"/>
                <a:ext cx="20" cy="769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8" name="Rectangle 918"/>
              <p:cNvSpPr>
                <a:spLocks noChangeArrowheads="1"/>
              </p:cNvSpPr>
              <p:nvPr/>
            </p:nvSpPr>
            <p:spPr bwMode="auto">
              <a:xfrm>
                <a:off x="11423" y="3064"/>
                <a:ext cx="9" cy="769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49" name="Rectangle 919"/>
              <p:cNvSpPr>
                <a:spLocks noChangeArrowheads="1"/>
              </p:cNvSpPr>
              <p:nvPr/>
            </p:nvSpPr>
            <p:spPr bwMode="auto">
              <a:xfrm>
                <a:off x="11432" y="3064"/>
                <a:ext cx="35" cy="768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0" name="Rectangle 920"/>
              <p:cNvSpPr>
                <a:spLocks noChangeArrowheads="1"/>
              </p:cNvSpPr>
              <p:nvPr/>
            </p:nvSpPr>
            <p:spPr bwMode="auto">
              <a:xfrm>
                <a:off x="11467" y="3069"/>
                <a:ext cx="19" cy="768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1" name="Rectangle 921"/>
              <p:cNvSpPr>
                <a:spLocks noChangeArrowheads="1"/>
              </p:cNvSpPr>
              <p:nvPr/>
            </p:nvSpPr>
            <p:spPr bwMode="auto">
              <a:xfrm>
                <a:off x="11486" y="3069"/>
                <a:ext cx="10" cy="767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2" name="Rectangle 922"/>
              <p:cNvSpPr>
                <a:spLocks noChangeArrowheads="1"/>
              </p:cNvSpPr>
              <p:nvPr/>
            </p:nvSpPr>
            <p:spPr bwMode="auto">
              <a:xfrm>
                <a:off x="11496" y="3074"/>
                <a:ext cx="15" cy="7670"/>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3" name="Rectangle 923"/>
              <p:cNvSpPr>
                <a:spLocks noChangeArrowheads="1"/>
              </p:cNvSpPr>
              <p:nvPr/>
            </p:nvSpPr>
            <p:spPr bwMode="auto">
              <a:xfrm>
                <a:off x="11511" y="3079"/>
                <a:ext cx="4" cy="7665"/>
              </a:xfrm>
              <a:prstGeom prst="rect">
                <a:avLst/>
              </a:prstGeom>
              <a:solidFill>
                <a:srgbClr val="B0F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4" name="Rectangle 924"/>
              <p:cNvSpPr>
                <a:spLocks noChangeArrowheads="1"/>
              </p:cNvSpPr>
              <p:nvPr/>
            </p:nvSpPr>
            <p:spPr bwMode="auto">
              <a:xfrm>
                <a:off x="11515" y="3079"/>
                <a:ext cx="10" cy="7661"/>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5" name="Rectangle 925"/>
              <p:cNvSpPr>
                <a:spLocks noChangeArrowheads="1"/>
              </p:cNvSpPr>
              <p:nvPr/>
            </p:nvSpPr>
            <p:spPr bwMode="auto">
              <a:xfrm>
                <a:off x="11525" y="3084"/>
                <a:ext cx="10" cy="7651"/>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6" name="Rectangle 926"/>
              <p:cNvSpPr>
                <a:spLocks noChangeArrowheads="1"/>
              </p:cNvSpPr>
              <p:nvPr/>
            </p:nvSpPr>
            <p:spPr bwMode="auto">
              <a:xfrm>
                <a:off x="11535" y="3084"/>
                <a:ext cx="5" cy="7646"/>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7" name="Rectangle 927"/>
              <p:cNvSpPr>
                <a:spLocks noChangeArrowheads="1"/>
              </p:cNvSpPr>
              <p:nvPr/>
            </p:nvSpPr>
            <p:spPr bwMode="auto">
              <a:xfrm>
                <a:off x="11540" y="3089"/>
                <a:ext cx="5" cy="7641"/>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8" name="Rectangle 928"/>
              <p:cNvSpPr>
                <a:spLocks noChangeArrowheads="1"/>
              </p:cNvSpPr>
              <p:nvPr/>
            </p:nvSpPr>
            <p:spPr bwMode="auto">
              <a:xfrm>
                <a:off x="11545" y="3089"/>
                <a:ext cx="10" cy="7636"/>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59" name="Rectangle 929"/>
              <p:cNvSpPr>
                <a:spLocks noChangeArrowheads="1"/>
              </p:cNvSpPr>
              <p:nvPr/>
            </p:nvSpPr>
            <p:spPr bwMode="auto">
              <a:xfrm>
                <a:off x="11555" y="3093"/>
                <a:ext cx="9" cy="7627"/>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0" name="Rectangle 930"/>
              <p:cNvSpPr>
                <a:spLocks noChangeArrowheads="1"/>
              </p:cNvSpPr>
              <p:nvPr/>
            </p:nvSpPr>
            <p:spPr bwMode="auto">
              <a:xfrm>
                <a:off x="11564" y="3093"/>
                <a:ext cx="5" cy="762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1" name="Rectangle 931"/>
              <p:cNvSpPr>
                <a:spLocks noChangeArrowheads="1"/>
              </p:cNvSpPr>
              <p:nvPr/>
            </p:nvSpPr>
            <p:spPr bwMode="auto">
              <a:xfrm>
                <a:off x="11569" y="3098"/>
                <a:ext cx="5" cy="7617"/>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2" name="Rectangle 932"/>
              <p:cNvSpPr>
                <a:spLocks noChangeArrowheads="1"/>
              </p:cNvSpPr>
              <p:nvPr/>
            </p:nvSpPr>
            <p:spPr bwMode="auto">
              <a:xfrm>
                <a:off x="11574" y="3098"/>
                <a:ext cx="10" cy="761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3" name="Rectangle 933"/>
              <p:cNvSpPr>
                <a:spLocks noChangeArrowheads="1"/>
              </p:cNvSpPr>
              <p:nvPr/>
            </p:nvSpPr>
            <p:spPr bwMode="auto">
              <a:xfrm>
                <a:off x="11584" y="3103"/>
                <a:ext cx="10" cy="760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4" name="Rectangle 934"/>
              <p:cNvSpPr>
                <a:spLocks noChangeArrowheads="1"/>
              </p:cNvSpPr>
              <p:nvPr/>
            </p:nvSpPr>
            <p:spPr bwMode="auto">
              <a:xfrm>
                <a:off x="11594" y="3103"/>
                <a:ext cx="5" cy="7597"/>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5" name="Rectangle 935"/>
              <p:cNvSpPr>
                <a:spLocks noChangeArrowheads="1"/>
              </p:cNvSpPr>
              <p:nvPr/>
            </p:nvSpPr>
            <p:spPr bwMode="auto">
              <a:xfrm>
                <a:off x="11599" y="3108"/>
                <a:ext cx="4" cy="7592"/>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6" name="Rectangle 936"/>
              <p:cNvSpPr>
                <a:spLocks noChangeArrowheads="1"/>
              </p:cNvSpPr>
              <p:nvPr/>
            </p:nvSpPr>
            <p:spPr bwMode="auto">
              <a:xfrm>
                <a:off x="11603" y="3108"/>
                <a:ext cx="10" cy="758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7" name="Rectangle 937"/>
              <p:cNvSpPr>
                <a:spLocks noChangeArrowheads="1"/>
              </p:cNvSpPr>
              <p:nvPr/>
            </p:nvSpPr>
            <p:spPr bwMode="auto">
              <a:xfrm>
                <a:off x="11613" y="3113"/>
                <a:ext cx="10" cy="757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8" name="Rectangle 938"/>
              <p:cNvSpPr>
                <a:spLocks noChangeArrowheads="1"/>
              </p:cNvSpPr>
              <p:nvPr/>
            </p:nvSpPr>
            <p:spPr bwMode="auto">
              <a:xfrm>
                <a:off x="11623" y="3118"/>
                <a:ext cx="10" cy="756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69" name="Rectangle 939"/>
              <p:cNvSpPr>
                <a:spLocks noChangeArrowheads="1"/>
              </p:cNvSpPr>
              <p:nvPr/>
            </p:nvSpPr>
            <p:spPr bwMode="auto">
              <a:xfrm>
                <a:off x="11633" y="3118"/>
                <a:ext cx="5" cy="7563"/>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0" name="Rectangle 940"/>
              <p:cNvSpPr>
                <a:spLocks noChangeArrowheads="1"/>
              </p:cNvSpPr>
              <p:nvPr/>
            </p:nvSpPr>
            <p:spPr bwMode="auto">
              <a:xfrm>
                <a:off x="11638" y="3123"/>
                <a:ext cx="4" cy="7558"/>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1" name="Rectangle 941"/>
              <p:cNvSpPr>
                <a:spLocks noChangeArrowheads="1"/>
              </p:cNvSpPr>
              <p:nvPr/>
            </p:nvSpPr>
            <p:spPr bwMode="auto">
              <a:xfrm>
                <a:off x="11642" y="3123"/>
                <a:ext cx="10" cy="7553"/>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2" name="Rectangle 942"/>
              <p:cNvSpPr>
                <a:spLocks noChangeArrowheads="1"/>
              </p:cNvSpPr>
              <p:nvPr/>
            </p:nvSpPr>
            <p:spPr bwMode="auto">
              <a:xfrm>
                <a:off x="11652" y="3128"/>
                <a:ext cx="10" cy="7543"/>
              </a:xfrm>
              <a:prstGeom prst="rect">
                <a:avLst/>
              </a:prstGeom>
              <a:solidFill>
                <a:srgbClr val="AEFF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3" name="Rectangle 943"/>
              <p:cNvSpPr>
                <a:spLocks noChangeArrowheads="1"/>
              </p:cNvSpPr>
              <p:nvPr/>
            </p:nvSpPr>
            <p:spPr bwMode="auto">
              <a:xfrm>
                <a:off x="11662" y="3128"/>
                <a:ext cx="5" cy="7538"/>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4" name="Rectangle 944"/>
              <p:cNvSpPr>
                <a:spLocks noChangeArrowheads="1"/>
              </p:cNvSpPr>
              <p:nvPr/>
            </p:nvSpPr>
            <p:spPr bwMode="auto">
              <a:xfrm>
                <a:off x="11667" y="3133"/>
                <a:ext cx="5" cy="7533"/>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5" name="Rectangle 945"/>
              <p:cNvSpPr>
                <a:spLocks noChangeArrowheads="1"/>
              </p:cNvSpPr>
              <p:nvPr/>
            </p:nvSpPr>
            <p:spPr bwMode="auto">
              <a:xfrm>
                <a:off x="11672" y="3133"/>
                <a:ext cx="10" cy="7528"/>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6" name="Rectangle 946"/>
              <p:cNvSpPr>
                <a:spLocks noChangeArrowheads="1"/>
              </p:cNvSpPr>
              <p:nvPr/>
            </p:nvSpPr>
            <p:spPr bwMode="auto">
              <a:xfrm>
                <a:off x="11682" y="3137"/>
                <a:ext cx="4" cy="7519"/>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7" name="Rectangle 947"/>
              <p:cNvSpPr>
                <a:spLocks noChangeArrowheads="1"/>
              </p:cNvSpPr>
              <p:nvPr/>
            </p:nvSpPr>
            <p:spPr bwMode="auto">
              <a:xfrm>
                <a:off x="11686" y="3137"/>
                <a:ext cx="5" cy="751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8" name="Rectangle 948"/>
              <p:cNvSpPr>
                <a:spLocks noChangeArrowheads="1"/>
              </p:cNvSpPr>
              <p:nvPr/>
            </p:nvSpPr>
            <p:spPr bwMode="auto">
              <a:xfrm>
                <a:off x="11691" y="3137"/>
                <a:ext cx="5" cy="751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79" name="Rectangle 949"/>
              <p:cNvSpPr>
                <a:spLocks noChangeArrowheads="1"/>
              </p:cNvSpPr>
              <p:nvPr/>
            </p:nvSpPr>
            <p:spPr bwMode="auto">
              <a:xfrm>
                <a:off x="11696" y="3142"/>
                <a:ext cx="10" cy="750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0" name="Rectangle 950"/>
              <p:cNvSpPr>
                <a:spLocks noChangeArrowheads="1"/>
              </p:cNvSpPr>
              <p:nvPr/>
            </p:nvSpPr>
            <p:spPr bwMode="auto">
              <a:xfrm>
                <a:off x="11706" y="3142"/>
                <a:ext cx="5" cy="749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1" name="Rectangle 951"/>
              <p:cNvSpPr>
                <a:spLocks noChangeArrowheads="1"/>
              </p:cNvSpPr>
              <p:nvPr/>
            </p:nvSpPr>
            <p:spPr bwMode="auto">
              <a:xfrm>
                <a:off x="11711" y="3147"/>
                <a:ext cx="5" cy="748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2" name="Rectangle 952"/>
              <p:cNvSpPr>
                <a:spLocks noChangeArrowheads="1"/>
              </p:cNvSpPr>
              <p:nvPr/>
            </p:nvSpPr>
            <p:spPr bwMode="auto">
              <a:xfrm>
                <a:off x="11716" y="3147"/>
                <a:ext cx="5" cy="748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3" name="Rectangle 953"/>
              <p:cNvSpPr>
                <a:spLocks noChangeArrowheads="1"/>
              </p:cNvSpPr>
              <p:nvPr/>
            </p:nvSpPr>
            <p:spPr bwMode="auto">
              <a:xfrm>
                <a:off x="11721" y="3147"/>
                <a:ext cx="5" cy="747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4" name="Rectangle 954"/>
              <p:cNvSpPr>
                <a:spLocks noChangeArrowheads="1"/>
              </p:cNvSpPr>
              <p:nvPr/>
            </p:nvSpPr>
            <p:spPr bwMode="auto">
              <a:xfrm>
                <a:off x="11726" y="3152"/>
                <a:ext cx="4" cy="746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5" name="Rectangle 955"/>
              <p:cNvSpPr>
                <a:spLocks noChangeArrowheads="1"/>
              </p:cNvSpPr>
              <p:nvPr/>
            </p:nvSpPr>
            <p:spPr bwMode="auto">
              <a:xfrm>
                <a:off x="11730" y="3152"/>
                <a:ext cx="5" cy="746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6" name="Rectangle 956"/>
              <p:cNvSpPr>
                <a:spLocks noChangeArrowheads="1"/>
              </p:cNvSpPr>
              <p:nvPr/>
            </p:nvSpPr>
            <p:spPr bwMode="auto">
              <a:xfrm>
                <a:off x="11735" y="3152"/>
                <a:ext cx="5" cy="745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7" name="Rectangle 957"/>
              <p:cNvSpPr>
                <a:spLocks noChangeArrowheads="1"/>
              </p:cNvSpPr>
              <p:nvPr/>
            </p:nvSpPr>
            <p:spPr bwMode="auto">
              <a:xfrm>
                <a:off x="11740" y="3147"/>
                <a:ext cx="5" cy="746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8" name="Rectangle 958"/>
              <p:cNvSpPr>
                <a:spLocks noChangeArrowheads="1"/>
              </p:cNvSpPr>
              <p:nvPr/>
            </p:nvSpPr>
            <p:spPr bwMode="auto">
              <a:xfrm>
                <a:off x="11745" y="3147"/>
                <a:ext cx="5" cy="745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89" name="Rectangle 959"/>
              <p:cNvSpPr>
                <a:spLocks noChangeArrowheads="1"/>
              </p:cNvSpPr>
              <p:nvPr/>
            </p:nvSpPr>
            <p:spPr bwMode="auto">
              <a:xfrm>
                <a:off x="11750" y="3142"/>
                <a:ext cx="5" cy="745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0" name="Rectangle 960"/>
              <p:cNvSpPr>
                <a:spLocks noChangeArrowheads="1"/>
              </p:cNvSpPr>
              <p:nvPr/>
            </p:nvSpPr>
            <p:spPr bwMode="auto">
              <a:xfrm>
                <a:off x="11755" y="3142"/>
                <a:ext cx="5" cy="745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1" name="Rectangle 961"/>
              <p:cNvSpPr>
                <a:spLocks noChangeArrowheads="1"/>
              </p:cNvSpPr>
              <p:nvPr/>
            </p:nvSpPr>
            <p:spPr bwMode="auto">
              <a:xfrm>
                <a:off x="11760" y="3142"/>
                <a:ext cx="5" cy="744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2" name="Rectangle 962"/>
              <p:cNvSpPr>
                <a:spLocks noChangeArrowheads="1"/>
              </p:cNvSpPr>
              <p:nvPr/>
            </p:nvSpPr>
            <p:spPr bwMode="auto">
              <a:xfrm>
                <a:off x="11765" y="3137"/>
                <a:ext cx="4" cy="744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3" name="Rectangle 963"/>
              <p:cNvSpPr>
                <a:spLocks noChangeArrowheads="1"/>
              </p:cNvSpPr>
              <p:nvPr/>
            </p:nvSpPr>
            <p:spPr bwMode="auto">
              <a:xfrm>
                <a:off x="11769" y="3137"/>
                <a:ext cx="5" cy="744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4" name="Rectangle 964"/>
              <p:cNvSpPr>
                <a:spLocks noChangeArrowheads="1"/>
              </p:cNvSpPr>
              <p:nvPr/>
            </p:nvSpPr>
            <p:spPr bwMode="auto">
              <a:xfrm>
                <a:off x="11774" y="3133"/>
                <a:ext cx="10" cy="744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5" name="Rectangle 965"/>
              <p:cNvSpPr>
                <a:spLocks noChangeArrowheads="1"/>
              </p:cNvSpPr>
              <p:nvPr/>
            </p:nvSpPr>
            <p:spPr bwMode="auto">
              <a:xfrm>
                <a:off x="11784" y="3133"/>
                <a:ext cx="5" cy="743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6" name="Rectangle 966"/>
              <p:cNvSpPr>
                <a:spLocks noChangeArrowheads="1"/>
              </p:cNvSpPr>
              <p:nvPr/>
            </p:nvSpPr>
            <p:spPr bwMode="auto">
              <a:xfrm>
                <a:off x="11789" y="3128"/>
                <a:ext cx="5" cy="743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7" name="Rectangle 967"/>
              <p:cNvSpPr>
                <a:spLocks noChangeArrowheads="1"/>
              </p:cNvSpPr>
              <p:nvPr/>
            </p:nvSpPr>
            <p:spPr bwMode="auto">
              <a:xfrm>
                <a:off x="11794" y="3128"/>
                <a:ext cx="5" cy="743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8" name="Rectangle 968"/>
              <p:cNvSpPr>
                <a:spLocks noChangeArrowheads="1"/>
              </p:cNvSpPr>
              <p:nvPr/>
            </p:nvSpPr>
            <p:spPr bwMode="auto">
              <a:xfrm>
                <a:off x="11799" y="3123"/>
                <a:ext cx="5" cy="743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9" name="Rectangle 969"/>
              <p:cNvSpPr>
                <a:spLocks noChangeArrowheads="1"/>
              </p:cNvSpPr>
              <p:nvPr/>
            </p:nvSpPr>
            <p:spPr bwMode="auto">
              <a:xfrm>
                <a:off x="11804" y="3123"/>
                <a:ext cx="5" cy="742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0" name="Rectangle 970"/>
              <p:cNvSpPr>
                <a:spLocks noChangeArrowheads="1"/>
              </p:cNvSpPr>
              <p:nvPr/>
            </p:nvSpPr>
            <p:spPr bwMode="auto">
              <a:xfrm>
                <a:off x="11809" y="3123"/>
                <a:ext cx="4" cy="7421"/>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1" name="Rectangle 971"/>
              <p:cNvSpPr>
                <a:spLocks noChangeArrowheads="1"/>
              </p:cNvSpPr>
              <p:nvPr/>
            </p:nvSpPr>
            <p:spPr bwMode="auto">
              <a:xfrm>
                <a:off x="11813" y="3118"/>
                <a:ext cx="5" cy="7426"/>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2" name="Rectangle 972"/>
              <p:cNvSpPr>
                <a:spLocks noChangeArrowheads="1"/>
              </p:cNvSpPr>
              <p:nvPr/>
            </p:nvSpPr>
            <p:spPr bwMode="auto">
              <a:xfrm>
                <a:off x="11818" y="3118"/>
                <a:ext cx="5" cy="7421"/>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3" name="Rectangle 973"/>
              <p:cNvSpPr>
                <a:spLocks noChangeArrowheads="1"/>
              </p:cNvSpPr>
              <p:nvPr/>
            </p:nvSpPr>
            <p:spPr bwMode="auto">
              <a:xfrm>
                <a:off x="11823" y="3113"/>
                <a:ext cx="5" cy="7421"/>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4" name="Rectangle 974"/>
              <p:cNvSpPr>
                <a:spLocks noChangeArrowheads="1"/>
              </p:cNvSpPr>
              <p:nvPr/>
            </p:nvSpPr>
            <p:spPr bwMode="auto">
              <a:xfrm>
                <a:off x="11828" y="3113"/>
                <a:ext cx="5" cy="7416"/>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5" name="Rectangle 975"/>
              <p:cNvSpPr>
                <a:spLocks noChangeArrowheads="1"/>
              </p:cNvSpPr>
              <p:nvPr/>
            </p:nvSpPr>
            <p:spPr bwMode="auto">
              <a:xfrm>
                <a:off x="11833" y="3113"/>
                <a:ext cx="5" cy="741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6" name="Rectangle 976"/>
              <p:cNvSpPr>
                <a:spLocks noChangeArrowheads="1"/>
              </p:cNvSpPr>
              <p:nvPr/>
            </p:nvSpPr>
            <p:spPr bwMode="auto">
              <a:xfrm>
                <a:off x="11838" y="3108"/>
                <a:ext cx="5" cy="741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7" name="Rectangle 977"/>
              <p:cNvSpPr>
                <a:spLocks noChangeArrowheads="1"/>
              </p:cNvSpPr>
              <p:nvPr/>
            </p:nvSpPr>
            <p:spPr bwMode="auto">
              <a:xfrm>
                <a:off x="11843" y="3108"/>
                <a:ext cx="5" cy="740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8" name="Rectangle 978"/>
              <p:cNvSpPr>
                <a:spLocks noChangeArrowheads="1"/>
              </p:cNvSpPr>
              <p:nvPr/>
            </p:nvSpPr>
            <p:spPr bwMode="auto">
              <a:xfrm>
                <a:off x="11848" y="3103"/>
                <a:ext cx="9" cy="740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09" name="Rectangle 979"/>
              <p:cNvSpPr>
                <a:spLocks noChangeArrowheads="1"/>
              </p:cNvSpPr>
              <p:nvPr/>
            </p:nvSpPr>
            <p:spPr bwMode="auto">
              <a:xfrm>
                <a:off x="11857" y="3103"/>
                <a:ext cx="5" cy="740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0" name="Rectangle 980"/>
              <p:cNvSpPr>
                <a:spLocks noChangeArrowheads="1"/>
              </p:cNvSpPr>
              <p:nvPr/>
            </p:nvSpPr>
            <p:spPr bwMode="auto">
              <a:xfrm>
                <a:off x="11862" y="3103"/>
                <a:ext cx="5" cy="739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1" name="Rectangle 981"/>
              <p:cNvSpPr>
                <a:spLocks noChangeArrowheads="1"/>
              </p:cNvSpPr>
              <p:nvPr/>
            </p:nvSpPr>
            <p:spPr bwMode="auto">
              <a:xfrm>
                <a:off x="11867" y="3103"/>
                <a:ext cx="5" cy="739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2" name="Rectangle 982"/>
              <p:cNvSpPr>
                <a:spLocks noChangeArrowheads="1"/>
              </p:cNvSpPr>
              <p:nvPr/>
            </p:nvSpPr>
            <p:spPr bwMode="auto">
              <a:xfrm>
                <a:off x="11872" y="3103"/>
                <a:ext cx="5" cy="7387"/>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3" name="Rectangle 983"/>
              <p:cNvSpPr>
                <a:spLocks noChangeArrowheads="1"/>
              </p:cNvSpPr>
              <p:nvPr/>
            </p:nvSpPr>
            <p:spPr bwMode="auto">
              <a:xfrm>
                <a:off x="11877" y="3103"/>
                <a:ext cx="5" cy="7382"/>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4" name="Rectangle 984"/>
              <p:cNvSpPr>
                <a:spLocks noChangeArrowheads="1"/>
              </p:cNvSpPr>
              <p:nvPr/>
            </p:nvSpPr>
            <p:spPr bwMode="auto">
              <a:xfrm>
                <a:off x="11882" y="3103"/>
                <a:ext cx="5" cy="737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5" name="Rectangle 985"/>
              <p:cNvSpPr>
                <a:spLocks noChangeArrowheads="1"/>
              </p:cNvSpPr>
              <p:nvPr/>
            </p:nvSpPr>
            <p:spPr bwMode="auto">
              <a:xfrm>
                <a:off x="11887" y="3103"/>
                <a:ext cx="10" cy="737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6" name="Rectangle 986"/>
              <p:cNvSpPr>
                <a:spLocks noChangeArrowheads="1"/>
              </p:cNvSpPr>
              <p:nvPr/>
            </p:nvSpPr>
            <p:spPr bwMode="auto">
              <a:xfrm>
                <a:off x="11897" y="3103"/>
                <a:ext cx="4" cy="736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7" name="Rectangle 987"/>
              <p:cNvSpPr>
                <a:spLocks noChangeArrowheads="1"/>
              </p:cNvSpPr>
              <p:nvPr/>
            </p:nvSpPr>
            <p:spPr bwMode="auto">
              <a:xfrm>
                <a:off x="11901" y="3098"/>
                <a:ext cx="5" cy="736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8" name="Rectangle 988"/>
              <p:cNvSpPr>
                <a:spLocks noChangeArrowheads="1"/>
              </p:cNvSpPr>
              <p:nvPr/>
            </p:nvSpPr>
            <p:spPr bwMode="auto">
              <a:xfrm>
                <a:off x="11906" y="3098"/>
                <a:ext cx="5" cy="736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19" name="Rectangle 989"/>
              <p:cNvSpPr>
                <a:spLocks noChangeArrowheads="1"/>
              </p:cNvSpPr>
              <p:nvPr/>
            </p:nvSpPr>
            <p:spPr bwMode="auto">
              <a:xfrm>
                <a:off x="11911" y="3098"/>
                <a:ext cx="5" cy="735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0" name="Rectangle 990"/>
              <p:cNvSpPr>
                <a:spLocks noChangeArrowheads="1"/>
              </p:cNvSpPr>
              <p:nvPr/>
            </p:nvSpPr>
            <p:spPr bwMode="auto">
              <a:xfrm>
                <a:off x="11916" y="3098"/>
                <a:ext cx="5" cy="735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1" name="Rectangle 991"/>
              <p:cNvSpPr>
                <a:spLocks noChangeArrowheads="1"/>
              </p:cNvSpPr>
              <p:nvPr/>
            </p:nvSpPr>
            <p:spPr bwMode="auto">
              <a:xfrm>
                <a:off x="11921" y="3098"/>
                <a:ext cx="5" cy="7348"/>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2" name="Rectangle 992"/>
              <p:cNvSpPr>
                <a:spLocks noChangeArrowheads="1"/>
              </p:cNvSpPr>
              <p:nvPr/>
            </p:nvSpPr>
            <p:spPr bwMode="auto">
              <a:xfrm>
                <a:off x="11926" y="3098"/>
                <a:ext cx="10" cy="7343"/>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3" name="Rectangle 993"/>
              <p:cNvSpPr>
                <a:spLocks noChangeArrowheads="1"/>
              </p:cNvSpPr>
              <p:nvPr/>
            </p:nvSpPr>
            <p:spPr bwMode="auto">
              <a:xfrm>
                <a:off x="11936" y="3098"/>
                <a:ext cx="4" cy="7339"/>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4" name="Rectangle 994"/>
              <p:cNvSpPr>
                <a:spLocks noChangeArrowheads="1"/>
              </p:cNvSpPr>
              <p:nvPr/>
            </p:nvSpPr>
            <p:spPr bwMode="auto">
              <a:xfrm>
                <a:off x="11940" y="3098"/>
                <a:ext cx="5" cy="7334"/>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5" name="Rectangle 995"/>
              <p:cNvSpPr>
                <a:spLocks noChangeArrowheads="1"/>
              </p:cNvSpPr>
              <p:nvPr/>
            </p:nvSpPr>
            <p:spPr bwMode="auto">
              <a:xfrm>
                <a:off x="11945" y="3098"/>
                <a:ext cx="5" cy="7329"/>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6" name="Rectangle 996"/>
              <p:cNvSpPr>
                <a:spLocks noChangeArrowheads="1"/>
              </p:cNvSpPr>
              <p:nvPr/>
            </p:nvSpPr>
            <p:spPr bwMode="auto">
              <a:xfrm>
                <a:off x="11950" y="3098"/>
                <a:ext cx="5" cy="7319"/>
              </a:xfrm>
              <a:prstGeom prst="rect">
                <a:avLst/>
              </a:prstGeom>
              <a:solidFill>
                <a:srgbClr val="A9FF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7" name="Rectangle 997"/>
              <p:cNvSpPr>
                <a:spLocks noChangeArrowheads="1"/>
              </p:cNvSpPr>
              <p:nvPr/>
            </p:nvSpPr>
            <p:spPr bwMode="auto">
              <a:xfrm>
                <a:off x="11955" y="3098"/>
                <a:ext cx="5" cy="7309"/>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8" name="Rectangle 998"/>
              <p:cNvSpPr>
                <a:spLocks noChangeArrowheads="1"/>
              </p:cNvSpPr>
              <p:nvPr/>
            </p:nvSpPr>
            <p:spPr bwMode="auto">
              <a:xfrm>
                <a:off x="11960" y="3098"/>
                <a:ext cx="5" cy="730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29" name="Rectangle 999"/>
              <p:cNvSpPr>
                <a:spLocks noChangeArrowheads="1"/>
              </p:cNvSpPr>
              <p:nvPr/>
            </p:nvSpPr>
            <p:spPr bwMode="auto">
              <a:xfrm>
                <a:off x="11965" y="3098"/>
                <a:ext cx="5" cy="729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0" name="Rectangle 1000"/>
              <p:cNvSpPr>
                <a:spLocks noChangeArrowheads="1"/>
              </p:cNvSpPr>
              <p:nvPr/>
            </p:nvSpPr>
            <p:spPr bwMode="auto">
              <a:xfrm>
                <a:off x="11970" y="3098"/>
                <a:ext cx="5" cy="728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1" name="Rectangle 1001"/>
              <p:cNvSpPr>
                <a:spLocks noChangeArrowheads="1"/>
              </p:cNvSpPr>
              <p:nvPr/>
            </p:nvSpPr>
            <p:spPr bwMode="auto">
              <a:xfrm>
                <a:off x="11975" y="3098"/>
                <a:ext cx="5" cy="727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2" name="Rectangle 1002"/>
              <p:cNvSpPr>
                <a:spLocks noChangeArrowheads="1"/>
              </p:cNvSpPr>
              <p:nvPr/>
            </p:nvSpPr>
            <p:spPr bwMode="auto">
              <a:xfrm>
                <a:off x="11980" y="3098"/>
                <a:ext cx="4" cy="7260"/>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3" name="Rectangle 1003"/>
              <p:cNvSpPr>
                <a:spLocks noChangeArrowheads="1"/>
              </p:cNvSpPr>
              <p:nvPr/>
            </p:nvSpPr>
            <p:spPr bwMode="auto">
              <a:xfrm>
                <a:off x="11984" y="3098"/>
                <a:ext cx="5" cy="7251"/>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4" name="Rectangle 1004"/>
              <p:cNvSpPr>
                <a:spLocks noChangeArrowheads="1"/>
              </p:cNvSpPr>
              <p:nvPr/>
            </p:nvSpPr>
            <p:spPr bwMode="auto">
              <a:xfrm>
                <a:off x="11989" y="3098"/>
                <a:ext cx="5" cy="7241"/>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5" name="Rectangle 1005"/>
              <p:cNvSpPr>
                <a:spLocks noChangeArrowheads="1"/>
              </p:cNvSpPr>
              <p:nvPr/>
            </p:nvSpPr>
            <p:spPr bwMode="auto">
              <a:xfrm>
                <a:off x="11994" y="3098"/>
                <a:ext cx="5" cy="7231"/>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6" name="Rectangle 1006"/>
              <p:cNvSpPr>
                <a:spLocks noChangeArrowheads="1"/>
              </p:cNvSpPr>
              <p:nvPr/>
            </p:nvSpPr>
            <p:spPr bwMode="auto">
              <a:xfrm>
                <a:off x="11999" y="3093"/>
                <a:ext cx="5" cy="7226"/>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7" name="Rectangle 1007"/>
              <p:cNvSpPr>
                <a:spLocks noChangeArrowheads="1"/>
              </p:cNvSpPr>
              <p:nvPr/>
            </p:nvSpPr>
            <p:spPr bwMode="auto">
              <a:xfrm>
                <a:off x="12004" y="3093"/>
                <a:ext cx="5" cy="721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8" name="Rectangle 1008"/>
              <p:cNvSpPr>
                <a:spLocks noChangeArrowheads="1"/>
              </p:cNvSpPr>
              <p:nvPr/>
            </p:nvSpPr>
            <p:spPr bwMode="auto">
              <a:xfrm>
                <a:off x="12009" y="3093"/>
                <a:ext cx="5" cy="720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739" name="Rectangle 1009"/>
              <p:cNvSpPr>
                <a:spLocks noChangeArrowheads="1"/>
              </p:cNvSpPr>
              <p:nvPr/>
            </p:nvSpPr>
            <p:spPr bwMode="auto">
              <a:xfrm>
                <a:off x="12014" y="3093"/>
                <a:ext cx="5" cy="719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6" name="Group 1010"/>
            <p:cNvGrpSpPr>
              <a:grpSpLocks/>
            </p:cNvGrpSpPr>
            <p:nvPr/>
          </p:nvGrpSpPr>
          <p:grpSpPr bwMode="auto">
            <a:xfrm>
              <a:off x="12019" y="3084"/>
              <a:ext cx="527" cy="7196"/>
              <a:chOff x="12019" y="3084"/>
              <a:chExt cx="527" cy="7196"/>
            </a:xfrm>
          </p:grpSpPr>
          <p:sp>
            <p:nvSpPr>
              <p:cNvPr id="1340" name="Rectangle 1011"/>
              <p:cNvSpPr>
                <a:spLocks noChangeArrowheads="1"/>
              </p:cNvSpPr>
              <p:nvPr/>
            </p:nvSpPr>
            <p:spPr bwMode="auto">
              <a:xfrm>
                <a:off x="12019" y="3093"/>
                <a:ext cx="5" cy="718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1" name="Rectangle 1012"/>
              <p:cNvSpPr>
                <a:spLocks noChangeArrowheads="1"/>
              </p:cNvSpPr>
              <p:nvPr/>
            </p:nvSpPr>
            <p:spPr bwMode="auto">
              <a:xfrm>
                <a:off x="12024" y="3093"/>
                <a:ext cx="4" cy="7177"/>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2" name="Rectangle 1013"/>
              <p:cNvSpPr>
                <a:spLocks noChangeArrowheads="1"/>
              </p:cNvSpPr>
              <p:nvPr/>
            </p:nvSpPr>
            <p:spPr bwMode="auto">
              <a:xfrm>
                <a:off x="12028" y="3093"/>
                <a:ext cx="10" cy="716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3" name="Rectangle 1014"/>
              <p:cNvSpPr>
                <a:spLocks noChangeArrowheads="1"/>
              </p:cNvSpPr>
              <p:nvPr/>
            </p:nvSpPr>
            <p:spPr bwMode="auto">
              <a:xfrm>
                <a:off x="12038" y="3093"/>
                <a:ext cx="10" cy="7163"/>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4" name="Rectangle 1015"/>
              <p:cNvSpPr>
                <a:spLocks noChangeArrowheads="1"/>
              </p:cNvSpPr>
              <p:nvPr/>
            </p:nvSpPr>
            <p:spPr bwMode="auto">
              <a:xfrm>
                <a:off x="12048" y="3093"/>
                <a:ext cx="10" cy="715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5" name="Rectangle 1016"/>
              <p:cNvSpPr>
                <a:spLocks noChangeArrowheads="1"/>
              </p:cNvSpPr>
              <p:nvPr/>
            </p:nvSpPr>
            <p:spPr bwMode="auto">
              <a:xfrm>
                <a:off x="12058" y="3093"/>
                <a:ext cx="10" cy="7153"/>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6" name="Rectangle 1017"/>
              <p:cNvSpPr>
                <a:spLocks noChangeArrowheads="1"/>
              </p:cNvSpPr>
              <p:nvPr/>
            </p:nvSpPr>
            <p:spPr bwMode="auto">
              <a:xfrm>
                <a:off x="12068" y="3093"/>
                <a:ext cx="9" cy="714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7" name="Rectangle 1018"/>
              <p:cNvSpPr>
                <a:spLocks noChangeArrowheads="1"/>
              </p:cNvSpPr>
              <p:nvPr/>
            </p:nvSpPr>
            <p:spPr bwMode="auto">
              <a:xfrm>
                <a:off x="12077" y="3093"/>
                <a:ext cx="5" cy="7143"/>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8" name="Rectangle 1019"/>
              <p:cNvSpPr>
                <a:spLocks noChangeArrowheads="1"/>
              </p:cNvSpPr>
              <p:nvPr/>
            </p:nvSpPr>
            <p:spPr bwMode="auto">
              <a:xfrm>
                <a:off x="12082" y="3093"/>
                <a:ext cx="10" cy="713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49" name="Rectangle 1020"/>
              <p:cNvSpPr>
                <a:spLocks noChangeArrowheads="1"/>
              </p:cNvSpPr>
              <p:nvPr/>
            </p:nvSpPr>
            <p:spPr bwMode="auto">
              <a:xfrm>
                <a:off x="12092" y="3089"/>
                <a:ext cx="10" cy="7138"/>
              </a:xfrm>
              <a:prstGeom prst="rect">
                <a:avLst/>
              </a:prstGeom>
              <a:solidFill>
                <a:srgbClr val="A7FF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0" name="Rectangle 1021"/>
              <p:cNvSpPr>
                <a:spLocks noChangeArrowheads="1"/>
              </p:cNvSpPr>
              <p:nvPr/>
            </p:nvSpPr>
            <p:spPr bwMode="auto">
              <a:xfrm>
                <a:off x="12102" y="3089"/>
                <a:ext cx="9" cy="713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1" name="Rectangle 1022"/>
              <p:cNvSpPr>
                <a:spLocks noChangeArrowheads="1"/>
              </p:cNvSpPr>
              <p:nvPr/>
            </p:nvSpPr>
            <p:spPr bwMode="auto">
              <a:xfrm>
                <a:off x="12111" y="3089"/>
                <a:ext cx="10" cy="712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2" name="Rectangle 1023"/>
              <p:cNvSpPr>
                <a:spLocks noChangeArrowheads="1"/>
              </p:cNvSpPr>
              <p:nvPr/>
            </p:nvSpPr>
            <p:spPr bwMode="auto">
              <a:xfrm>
                <a:off x="12121" y="3089"/>
                <a:ext cx="5" cy="712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3" name="Rectangle 0"/>
              <p:cNvSpPr>
                <a:spLocks noChangeArrowheads="1"/>
              </p:cNvSpPr>
              <p:nvPr/>
            </p:nvSpPr>
            <p:spPr bwMode="auto">
              <a:xfrm>
                <a:off x="12126" y="3089"/>
                <a:ext cx="5" cy="711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4" name="Rectangle 1"/>
              <p:cNvSpPr>
                <a:spLocks noChangeArrowheads="1"/>
              </p:cNvSpPr>
              <p:nvPr/>
            </p:nvSpPr>
            <p:spPr bwMode="auto">
              <a:xfrm>
                <a:off x="12131" y="3343"/>
                <a:ext cx="5" cy="684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5" name="Rectangle 2"/>
              <p:cNvSpPr>
                <a:spLocks noChangeArrowheads="1"/>
              </p:cNvSpPr>
              <p:nvPr/>
            </p:nvSpPr>
            <p:spPr bwMode="auto">
              <a:xfrm>
                <a:off x="12131" y="3089"/>
                <a:ext cx="5" cy="23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6" name="Rectangle 3"/>
              <p:cNvSpPr>
                <a:spLocks noChangeArrowheads="1"/>
              </p:cNvSpPr>
              <p:nvPr/>
            </p:nvSpPr>
            <p:spPr bwMode="auto">
              <a:xfrm>
                <a:off x="12136" y="3348"/>
                <a:ext cx="5" cy="683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7" name="Rectangle 4"/>
              <p:cNvSpPr>
                <a:spLocks noChangeArrowheads="1"/>
              </p:cNvSpPr>
              <p:nvPr/>
            </p:nvSpPr>
            <p:spPr bwMode="auto">
              <a:xfrm>
                <a:off x="12136" y="3089"/>
                <a:ext cx="5" cy="22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8" name="Rectangle 5"/>
              <p:cNvSpPr>
                <a:spLocks noChangeArrowheads="1"/>
              </p:cNvSpPr>
              <p:nvPr/>
            </p:nvSpPr>
            <p:spPr bwMode="auto">
              <a:xfrm>
                <a:off x="12141" y="3357"/>
                <a:ext cx="5" cy="6821"/>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59" name="Rectangle 6"/>
              <p:cNvSpPr>
                <a:spLocks noChangeArrowheads="1"/>
              </p:cNvSpPr>
              <p:nvPr/>
            </p:nvSpPr>
            <p:spPr bwMode="auto">
              <a:xfrm>
                <a:off x="12141" y="3089"/>
                <a:ext cx="5" cy="21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0" name="Rectangle 7"/>
              <p:cNvSpPr>
                <a:spLocks noChangeArrowheads="1"/>
              </p:cNvSpPr>
              <p:nvPr/>
            </p:nvSpPr>
            <p:spPr bwMode="auto">
              <a:xfrm>
                <a:off x="12146" y="3362"/>
                <a:ext cx="5" cy="680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1" name="Rectangle 8"/>
              <p:cNvSpPr>
                <a:spLocks noChangeArrowheads="1"/>
              </p:cNvSpPr>
              <p:nvPr/>
            </p:nvSpPr>
            <p:spPr bwMode="auto">
              <a:xfrm>
                <a:off x="12146" y="3089"/>
                <a:ext cx="5" cy="21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2" name="Rectangle 9"/>
              <p:cNvSpPr>
                <a:spLocks noChangeArrowheads="1"/>
              </p:cNvSpPr>
              <p:nvPr/>
            </p:nvSpPr>
            <p:spPr bwMode="auto">
              <a:xfrm>
                <a:off x="12151" y="3372"/>
                <a:ext cx="4" cy="678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3" name="Rectangle 10"/>
              <p:cNvSpPr>
                <a:spLocks noChangeArrowheads="1"/>
              </p:cNvSpPr>
              <p:nvPr/>
            </p:nvSpPr>
            <p:spPr bwMode="auto">
              <a:xfrm>
                <a:off x="12151" y="3089"/>
                <a:ext cx="4" cy="22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4" name="Rectangle 11"/>
              <p:cNvSpPr>
                <a:spLocks noChangeArrowheads="1"/>
              </p:cNvSpPr>
              <p:nvPr/>
            </p:nvSpPr>
            <p:spPr bwMode="auto">
              <a:xfrm>
                <a:off x="12155" y="3377"/>
                <a:ext cx="5" cy="6771"/>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5" name="Rectangle 12"/>
              <p:cNvSpPr>
                <a:spLocks noChangeArrowheads="1"/>
              </p:cNvSpPr>
              <p:nvPr/>
            </p:nvSpPr>
            <p:spPr bwMode="auto">
              <a:xfrm>
                <a:off x="12155" y="3089"/>
                <a:ext cx="5" cy="22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6" name="Rectangle 13"/>
              <p:cNvSpPr>
                <a:spLocks noChangeArrowheads="1"/>
              </p:cNvSpPr>
              <p:nvPr/>
            </p:nvSpPr>
            <p:spPr bwMode="auto">
              <a:xfrm>
                <a:off x="12160" y="3387"/>
                <a:ext cx="5" cy="675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7" name="Rectangle 14"/>
              <p:cNvSpPr>
                <a:spLocks noChangeArrowheads="1"/>
              </p:cNvSpPr>
              <p:nvPr/>
            </p:nvSpPr>
            <p:spPr bwMode="auto">
              <a:xfrm>
                <a:off x="12160" y="3089"/>
                <a:ext cx="5" cy="23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8" name="Rectangle 15"/>
              <p:cNvSpPr>
                <a:spLocks noChangeArrowheads="1"/>
              </p:cNvSpPr>
              <p:nvPr/>
            </p:nvSpPr>
            <p:spPr bwMode="auto">
              <a:xfrm>
                <a:off x="12165" y="3392"/>
                <a:ext cx="5" cy="674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9" name="Rectangle 16"/>
              <p:cNvSpPr>
                <a:spLocks noChangeArrowheads="1"/>
              </p:cNvSpPr>
              <p:nvPr/>
            </p:nvSpPr>
            <p:spPr bwMode="auto">
              <a:xfrm>
                <a:off x="12165" y="3089"/>
                <a:ext cx="5" cy="24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0" name="Rectangle 17"/>
              <p:cNvSpPr>
                <a:spLocks noChangeArrowheads="1"/>
              </p:cNvSpPr>
              <p:nvPr/>
            </p:nvSpPr>
            <p:spPr bwMode="auto">
              <a:xfrm>
                <a:off x="12170" y="3401"/>
                <a:ext cx="5" cy="672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1" name="Rectangle 18"/>
              <p:cNvSpPr>
                <a:spLocks noChangeArrowheads="1"/>
              </p:cNvSpPr>
              <p:nvPr/>
            </p:nvSpPr>
            <p:spPr bwMode="auto">
              <a:xfrm>
                <a:off x="12170" y="3089"/>
                <a:ext cx="5" cy="24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2" name="Rectangle 19"/>
              <p:cNvSpPr>
                <a:spLocks noChangeArrowheads="1"/>
              </p:cNvSpPr>
              <p:nvPr/>
            </p:nvSpPr>
            <p:spPr bwMode="auto">
              <a:xfrm>
                <a:off x="12175" y="3411"/>
                <a:ext cx="5" cy="670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3" name="Rectangle 20"/>
              <p:cNvSpPr>
                <a:spLocks noChangeArrowheads="1"/>
              </p:cNvSpPr>
              <p:nvPr/>
            </p:nvSpPr>
            <p:spPr bwMode="auto">
              <a:xfrm>
                <a:off x="12175" y="3089"/>
                <a:ext cx="5" cy="25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4" name="Rectangle 21"/>
              <p:cNvSpPr>
                <a:spLocks noChangeArrowheads="1"/>
              </p:cNvSpPr>
              <p:nvPr/>
            </p:nvSpPr>
            <p:spPr bwMode="auto">
              <a:xfrm>
                <a:off x="12180" y="3416"/>
                <a:ext cx="5" cy="668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5" name="Rectangle 22"/>
              <p:cNvSpPr>
                <a:spLocks noChangeArrowheads="1"/>
              </p:cNvSpPr>
              <p:nvPr/>
            </p:nvSpPr>
            <p:spPr bwMode="auto">
              <a:xfrm>
                <a:off x="12180" y="3089"/>
                <a:ext cx="5" cy="25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6" name="Rectangle 23"/>
              <p:cNvSpPr>
                <a:spLocks noChangeArrowheads="1"/>
              </p:cNvSpPr>
              <p:nvPr/>
            </p:nvSpPr>
            <p:spPr bwMode="auto">
              <a:xfrm>
                <a:off x="12185" y="3426"/>
                <a:ext cx="5" cy="667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7" name="Rectangle 24"/>
              <p:cNvSpPr>
                <a:spLocks noChangeArrowheads="1"/>
              </p:cNvSpPr>
              <p:nvPr/>
            </p:nvSpPr>
            <p:spPr bwMode="auto">
              <a:xfrm>
                <a:off x="12185" y="3089"/>
                <a:ext cx="5" cy="26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8" name="Rectangle 25"/>
              <p:cNvSpPr>
                <a:spLocks noChangeArrowheads="1"/>
              </p:cNvSpPr>
              <p:nvPr/>
            </p:nvSpPr>
            <p:spPr bwMode="auto">
              <a:xfrm>
                <a:off x="12190" y="3431"/>
                <a:ext cx="5" cy="6659"/>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9" name="Rectangle 26"/>
              <p:cNvSpPr>
                <a:spLocks noChangeArrowheads="1"/>
              </p:cNvSpPr>
              <p:nvPr/>
            </p:nvSpPr>
            <p:spPr bwMode="auto">
              <a:xfrm>
                <a:off x="12190" y="3084"/>
                <a:ext cx="5" cy="27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0" name="Rectangle 27"/>
              <p:cNvSpPr>
                <a:spLocks noChangeArrowheads="1"/>
              </p:cNvSpPr>
              <p:nvPr/>
            </p:nvSpPr>
            <p:spPr bwMode="auto">
              <a:xfrm>
                <a:off x="12195" y="3440"/>
                <a:ext cx="4" cy="6640"/>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1" name="Rectangle 28"/>
              <p:cNvSpPr>
                <a:spLocks noChangeArrowheads="1"/>
              </p:cNvSpPr>
              <p:nvPr/>
            </p:nvSpPr>
            <p:spPr bwMode="auto">
              <a:xfrm>
                <a:off x="12195" y="3084"/>
                <a:ext cx="4" cy="28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2" name="Rectangle 29"/>
              <p:cNvSpPr>
                <a:spLocks noChangeArrowheads="1"/>
              </p:cNvSpPr>
              <p:nvPr/>
            </p:nvSpPr>
            <p:spPr bwMode="auto">
              <a:xfrm>
                <a:off x="12199" y="3445"/>
                <a:ext cx="5" cy="662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3" name="Rectangle 30"/>
              <p:cNvSpPr>
                <a:spLocks noChangeArrowheads="1"/>
              </p:cNvSpPr>
              <p:nvPr/>
            </p:nvSpPr>
            <p:spPr bwMode="auto">
              <a:xfrm>
                <a:off x="12199" y="3084"/>
                <a:ext cx="5" cy="28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4" name="Rectangle 31"/>
              <p:cNvSpPr>
                <a:spLocks noChangeArrowheads="1"/>
              </p:cNvSpPr>
              <p:nvPr/>
            </p:nvSpPr>
            <p:spPr bwMode="auto">
              <a:xfrm>
                <a:off x="12204" y="3455"/>
                <a:ext cx="5" cy="660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5" name="Rectangle 32"/>
              <p:cNvSpPr>
                <a:spLocks noChangeArrowheads="1"/>
              </p:cNvSpPr>
              <p:nvPr/>
            </p:nvSpPr>
            <p:spPr bwMode="auto">
              <a:xfrm>
                <a:off x="12204" y="3084"/>
                <a:ext cx="5" cy="29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6" name="Rectangle 33"/>
              <p:cNvSpPr>
                <a:spLocks noChangeArrowheads="1"/>
              </p:cNvSpPr>
              <p:nvPr/>
            </p:nvSpPr>
            <p:spPr bwMode="auto">
              <a:xfrm>
                <a:off x="12209" y="3460"/>
                <a:ext cx="5" cy="6591"/>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7" name="Rectangle 34"/>
              <p:cNvSpPr>
                <a:spLocks noChangeArrowheads="1"/>
              </p:cNvSpPr>
              <p:nvPr/>
            </p:nvSpPr>
            <p:spPr bwMode="auto">
              <a:xfrm>
                <a:off x="12209" y="3084"/>
                <a:ext cx="5" cy="30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8" name="Rectangle 35"/>
              <p:cNvSpPr>
                <a:spLocks noChangeArrowheads="1"/>
              </p:cNvSpPr>
              <p:nvPr/>
            </p:nvSpPr>
            <p:spPr bwMode="auto">
              <a:xfrm>
                <a:off x="12214" y="3470"/>
                <a:ext cx="5" cy="657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9" name="Rectangle 36"/>
              <p:cNvSpPr>
                <a:spLocks noChangeArrowheads="1"/>
              </p:cNvSpPr>
              <p:nvPr/>
            </p:nvSpPr>
            <p:spPr bwMode="auto">
              <a:xfrm>
                <a:off x="12214" y="3084"/>
                <a:ext cx="5" cy="30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0" name="Rectangle 37"/>
              <p:cNvSpPr>
                <a:spLocks noChangeArrowheads="1"/>
              </p:cNvSpPr>
              <p:nvPr/>
            </p:nvSpPr>
            <p:spPr bwMode="auto">
              <a:xfrm>
                <a:off x="12219" y="3479"/>
                <a:ext cx="5" cy="655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1" name="Rectangle 38"/>
              <p:cNvSpPr>
                <a:spLocks noChangeArrowheads="1"/>
              </p:cNvSpPr>
              <p:nvPr/>
            </p:nvSpPr>
            <p:spPr bwMode="auto">
              <a:xfrm>
                <a:off x="12219" y="3084"/>
                <a:ext cx="5" cy="31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2" name="Rectangle 39"/>
              <p:cNvSpPr>
                <a:spLocks noChangeArrowheads="1"/>
              </p:cNvSpPr>
              <p:nvPr/>
            </p:nvSpPr>
            <p:spPr bwMode="auto">
              <a:xfrm>
                <a:off x="12224" y="9909"/>
                <a:ext cx="5" cy="11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3" name="Rectangle 40"/>
              <p:cNvSpPr>
                <a:spLocks noChangeArrowheads="1"/>
              </p:cNvSpPr>
              <p:nvPr/>
            </p:nvSpPr>
            <p:spPr bwMode="auto">
              <a:xfrm>
                <a:off x="12224" y="3484"/>
                <a:ext cx="5" cy="640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4" name="Rectangle 41"/>
              <p:cNvSpPr>
                <a:spLocks noChangeArrowheads="1"/>
              </p:cNvSpPr>
              <p:nvPr/>
            </p:nvSpPr>
            <p:spPr bwMode="auto">
              <a:xfrm>
                <a:off x="12224" y="3084"/>
                <a:ext cx="5" cy="32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5" name="Rectangle 42"/>
              <p:cNvSpPr>
                <a:spLocks noChangeArrowheads="1"/>
              </p:cNvSpPr>
              <p:nvPr/>
            </p:nvSpPr>
            <p:spPr bwMode="auto">
              <a:xfrm>
                <a:off x="12229" y="9929"/>
                <a:ext cx="5" cy="8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6" name="Rectangle 43"/>
              <p:cNvSpPr>
                <a:spLocks noChangeArrowheads="1"/>
              </p:cNvSpPr>
              <p:nvPr/>
            </p:nvSpPr>
            <p:spPr bwMode="auto">
              <a:xfrm>
                <a:off x="12229" y="3494"/>
                <a:ext cx="5" cy="638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7" name="Rectangle 44"/>
              <p:cNvSpPr>
                <a:spLocks noChangeArrowheads="1"/>
              </p:cNvSpPr>
              <p:nvPr/>
            </p:nvSpPr>
            <p:spPr bwMode="auto">
              <a:xfrm>
                <a:off x="12229" y="3084"/>
                <a:ext cx="5" cy="327"/>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8" name="Rectangle 45"/>
              <p:cNvSpPr>
                <a:spLocks noChangeArrowheads="1"/>
              </p:cNvSpPr>
              <p:nvPr/>
            </p:nvSpPr>
            <p:spPr bwMode="auto">
              <a:xfrm>
                <a:off x="12234" y="9943"/>
                <a:ext cx="4" cy="6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9" name="Rectangle 46"/>
              <p:cNvSpPr>
                <a:spLocks noChangeArrowheads="1"/>
              </p:cNvSpPr>
              <p:nvPr/>
            </p:nvSpPr>
            <p:spPr bwMode="auto">
              <a:xfrm>
                <a:off x="12234" y="3499"/>
                <a:ext cx="4" cy="637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0" name="Rectangle 47"/>
              <p:cNvSpPr>
                <a:spLocks noChangeArrowheads="1"/>
              </p:cNvSpPr>
              <p:nvPr/>
            </p:nvSpPr>
            <p:spPr bwMode="auto">
              <a:xfrm>
                <a:off x="12234" y="3084"/>
                <a:ext cx="4" cy="332"/>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1" name="Rectangle 48"/>
              <p:cNvSpPr>
                <a:spLocks noChangeArrowheads="1"/>
              </p:cNvSpPr>
              <p:nvPr/>
            </p:nvSpPr>
            <p:spPr bwMode="auto">
              <a:xfrm>
                <a:off x="12238" y="9958"/>
                <a:ext cx="5" cy="44"/>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2" name="Rectangle 49"/>
              <p:cNvSpPr>
                <a:spLocks noChangeArrowheads="1"/>
              </p:cNvSpPr>
              <p:nvPr/>
            </p:nvSpPr>
            <p:spPr bwMode="auto">
              <a:xfrm>
                <a:off x="12238" y="3509"/>
                <a:ext cx="5" cy="635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3" name="Rectangle 50"/>
              <p:cNvSpPr>
                <a:spLocks noChangeArrowheads="1"/>
              </p:cNvSpPr>
              <p:nvPr/>
            </p:nvSpPr>
            <p:spPr bwMode="auto">
              <a:xfrm>
                <a:off x="12238" y="3098"/>
                <a:ext cx="5" cy="323"/>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4" name="Rectangle 51"/>
              <p:cNvSpPr>
                <a:spLocks noChangeArrowheads="1"/>
              </p:cNvSpPr>
              <p:nvPr/>
            </p:nvSpPr>
            <p:spPr bwMode="auto">
              <a:xfrm>
                <a:off x="12243" y="9977"/>
                <a:ext cx="5" cy="15"/>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5" name="Rectangle 52"/>
              <p:cNvSpPr>
                <a:spLocks noChangeArrowheads="1"/>
              </p:cNvSpPr>
              <p:nvPr/>
            </p:nvSpPr>
            <p:spPr bwMode="auto">
              <a:xfrm>
                <a:off x="12243" y="3514"/>
                <a:ext cx="5" cy="6346"/>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6" name="Rectangle 53"/>
              <p:cNvSpPr>
                <a:spLocks noChangeArrowheads="1"/>
              </p:cNvSpPr>
              <p:nvPr/>
            </p:nvSpPr>
            <p:spPr bwMode="auto">
              <a:xfrm>
                <a:off x="12243" y="3103"/>
                <a:ext cx="5" cy="328"/>
              </a:xfrm>
              <a:prstGeom prst="rect">
                <a:avLst/>
              </a:prstGeom>
              <a:solidFill>
                <a:srgbClr val="A4FF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7" name="Rectangle 54"/>
              <p:cNvSpPr>
                <a:spLocks noChangeArrowheads="1"/>
              </p:cNvSpPr>
              <p:nvPr/>
            </p:nvSpPr>
            <p:spPr bwMode="auto">
              <a:xfrm>
                <a:off x="12248" y="3523"/>
                <a:ext cx="5" cy="632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8" name="Rectangle 55"/>
              <p:cNvSpPr>
                <a:spLocks noChangeArrowheads="1"/>
              </p:cNvSpPr>
              <p:nvPr/>
            </p:nvSpPr>
            <p:spPr bwMode="auto">
              <a:xfrm>
                <a:off x="12248" y="3113"/>
                <a:ext cx="5" cy="32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09" name="Rectangle 56"/>
              <p:cNvSpPr>
                <a:spLocks noChangeArrowheads="1"/>
              </p:cNvSpPr>
              <p:nvPr/>
            </p:nvSpPr>
            <p:spPr bwMode="auto">
              <a:xfrm>
                <a:off x="12253" y="3528"/>
                <a:ext cx="5" cy="631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0" name="Rectangle 57"/>
              <p:cNvSpPr>
                <a:spLocks noChangeArrowheads="1"/>
              </p:cNvSpPr>
              <p:nvPr/>
            </p:nvSpPr>
            <p:spPr bwMode="auto">
              <a:xfrm>
                <a:off x="12253" y="3118"/>
                <a:ext cx="5" cy="32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1" name="Rectangle 58"/>
              <p:cNvSpPr>
                <a:spLocks noChangeArrowheads="1"/>
              </p:cNvSpPr>
              <p:nvPr/>
            </p:nvSpPr>
            <p:spPr bwMode="auto">
              <a:xfrm>
                <a:off x="12258" y="3538"/>
                <a:ext cx="5" cy="629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2" name="Rectangle 59"/>
              <p:cNvSpPr>
                <a:spLocks noChangeArrowheads="1"/>
              </p:cNvSpPr>
              <p:nvPr/>
            </p:nvSpPr>
            <p:spPr bwMode="auto">
              <a:xfrm>
                <a:off x="12258" y="3128"/>
                <a:ext cx="5" cy="31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3" name="Rectangle 60"/>
              <p:cNvSpPr>
                <a:spLocks noChangeArrowheads="1"/>
              </p:cNvSpPr>
              <p:nvPr/>
            </p:nvSpPr>
            <p:spPr bwMode="auto">
              <a:xfrm>
                <a:off x="12263" y="3543"/>
                <a:ext cx="5" cy="628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4" name="Rectangle 61"/>
              <p:cNvSpPr>
                <a:spLocks noChangeArrowheads="1"/>
              </p:cNvSpPr>
              <p:nvPr/>
            </p:nvSpPr>
            <p:spPr bwMode="auto">
              <a:xfrm>
                <a:off x="12263" y="3133"/>
                <a:ext cx="5" cy="32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5" name="Rectangle 62"/>
              <p:cNvSpPr>
                <a:spLocks noChangeArrowheads="1"/>
              </p:cNvSpPr>
              <p:nvPr/>
            </p:nvSpPr>
            <p:spPr bwMode="auto">
              <a:xfrm>
                <a:off x="12268" y="3553"/>
                <a:ext cx="5" cy="627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6" name="Rectangle 63"/>
              <p:cNvSpPr>
                <a:spLocks noChangeArrowheads="1"/>
              </p:cNvSpPr>
              <p:nvPr/>
            </p:nvSpPr>
            <p:spPr bwMode="auto">
              <a:xfrm>
                <a:off x="12268" y="3142"/>
                <a:ext cx="5" cy="31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7" name="Rectangle 64"/>
              <p:cNvSpPr>
                <a:spLocks noChangeArrowheads="1"/>
              </p:cNvSpPr>
              <p:nvPr/>
            </p:nvSpPr>
            <p:spPr bwMode="auto">
              <a:xfrm>
                <a:off x="12273" y="3563"/>
                <a:ext cx="5" cy="626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8" name="Rectangle 65"/>
              <p:cNvSpPr>
                <a:spLocks noChangeArrowheads="1"/>
              </p:cNvSpPr>
              <p:nvPr/>
            </p:nvSpPr>
            <p:spPr bwMode="auto">
              <a:xfrm>
                <a:off x="12273" y="3147"/>
                <a:ext cx="5" cy="31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19" name="Rectangle 66"/>
              <p:cNvSpPr>
                <a:spLocks noChangeArrowheads="1"/>
              </p:cNvSpPr>
              <p:nvPr/>
            </p:nvSpPr>
            <p:spPr bwMode="auto">
              <a:xfrm>
                <a:off x="12278" y="3567"/>
                <a:ext cx="4" cy="625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0" name="Rectangle 67"/>
              <p:cNvSpPr>
                <a:spLocks noChangeArrowheads="1"/>
              </p:cNvSpPr>
              <p:nvPr/>
            </p:nvSpPr>
            <p:spPr bwMode="auto">
              <a:xfrm>
                <a:off x="12278" y="3157"/>
                <a:ext cx="4" cy="31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1" name="Rectangle 68"/>
              <p:cNvSpPr>
                <a:spLocks noChangeArrowheads="1"/>
              </p:cNvSpPr>
              <p:nvPr/>
            </p:nvSpPr>
            <p:spPr bwMode="auto">
              <a:xfrm>
                <a:off x="12282" y="3577"/>
                <a:ext cx="5" cy="624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2" name="Rectangle 69"/>
              <p:cNvSpPr>
                <a:spLocks noChangeArrowheads="1"/>
              </p:cNvSpPr>
              <p:nvPr/>
            </p:nvSpPr>
            <p:spPr bwMode="auto">
              <a:xfrm>
                <a:off x="12282" y="3162"/>
                <a:ext cx="5" cy="31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3" name="Rectangle 70"/>
              <p:cNvSpPr>
                <a:spLocks noChangeArrowheads="1"/>
              </p:cNvSpPr>
              <p:nvPr/>
            </p:nvSpPr>
            <p:spPr bwMode="auto">
              <a:xfrm>
                <a:off x="12287" y="3582"/>
                <a:ext cx="5" cy="623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4" name="Rectangle 71"/>
              <p:cNvSpPr>
                <a:spLocks noChangeArrowheads="1"/>
              </p:cNvSpPr>
              <p:nvPr/>
            </p:nvSpPr>
            <p:spPr bwMode="auto">
              <a:xfrm>
                <a:off x="12287" y="3172"/>
                <a:ext cx="5" cy="31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5" name="Rectangle 72"/>
              <p:cNvSpPr>
                <a:spLocks noChangeArrowheads="1"/>
              </p:cNvSpPr>
              <p:nvPr/>
            </p:nvSpPr>
            <p:spPr bwMode="auto">
              <a:xfrm>
                <a:off x="12292" y="3592"/>
                <a:ext cx="5" cy="622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6" name="Rectangle 73"/>
              <p:cNvSpPr>
                <a:spLocks noChangeArrowheads="1"/>
              </p:cNvSpPr>
              <p:nvPr/>
            </p:nvSpPr>
            <p:spPr bwMode="auto">
              <a:xfrm>
                <a:off x="12292" y="3177"/>
                <a:ext cx="5" cy="31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7" name="Rectangle 74"/>
              <p:cNvSpPr>
                <a:spLocks noChangeArrowheads="1"/>
              </p:cNvSpPr>
              <p:nvPr/>
            </p:nvSpPr>
            <p:spPr bwMode="auto">
              <a:xfrm>
                <a:off x="12297" y="3597"/>
                <a:ext cx="5" cy="621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8" name="Rectangle 75"/>
              <p:cNvSpPr>
                <a:spLocks noChangeArrowheads="1"/>
              </p:cNvSpPr>
              <p:nvPr/>
            </p:nvSpPr>
            <p:spPr bwMode="auto">
              <a:xfrm>
                <a:off x="12297" y="3186"/>
                <a:ext cx="5" cy="30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9" name="Rectangle 76"/>
              <p:cNvSpPr>
                <a:spLocks noChangeArrowheads="1"/>
              </p:cNvSpPr>
              <p:nvPr/>
            </p:nvSpPr>
            <p:spPr bwMode="auto">
              <a:xfrm>
                <a:off x="12302" y="3606"/>
                <a:ext cx="5" cy="6210"/>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0" name="Rectangle 77"/>
              <p:cNvSpPr>
                <a:spLocks noChangeArrowheads="1"/>
              </p:cNvSpPr>
              <p:nvPr/>
            </p:nvSpPr>
            <p:spPr bwMode="auto">
              <a:xfrm>
                <a:off x="12302" y="3191"/>
                <a:ext cx="5" cy="31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1" name="Rectangle 78"/>
              <p:cNvSpPr>
                <a:spLocks noChangeArrowheads="1"/>
              </p:cNvSpPr>
              <p:nvPr/>
            </p:nvSpPr>
            <p:spPr bwMode="auto">
              <a:xfrm>
                <a:off x="12307" y="3611"/>
                <a:ext cx="5" cy="620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2" name="Rectangle 79"/>
              <p:cNvSpPr>
                <a:spLocks noChangeArrowheads="1"/>
              </p:cNvSpPr>
              <p:nvPr/>
            </p:nvSpPr>
            <p:spPr bwMode="auto">
              <a:xfrm>
                <a:off x="12307" y="3201"/>
                <a:ext cx="5" cy="30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3" name="Rectangle 80"/>
              <p:cNvSpPr>
                <a:spLocks noChangeArrowheads="1"/>
              </p:cNvSpPr>
              <p:nvPr/>
            </p:nvSpPr>
            <p:spPr bwMode="auto">
              <a:xfrm>
                <a:off x="12312" y="3621"/>
                <a:ext cx="5" cy="619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4" name="Rectangle 81"/>
              <p:cNvSpPr>
                <a:spLocks noChangeArrowheads="1"/>
              </p:cNvSpPr>
              <p:nvPr/>
            </p:nvSpPr>
            <p:spPr bwMode="auto">
              <a:xfrm>
                <a:off x="12312" y="3206"/>
                <a:ext cx="5" cy="28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5" name="Rectangle 82"/>
              <p:cNvSpPr>
                <a:spLocks noChangeArrowheads="1"/>
              </p:cNvSpPr>
              <p:nvPr/>
            </p:nvSpPr>
            <p:spPr bwMode="auto">
              <a:xfrm>
                <a:off x="12317" y="3631"/>
                <a:ext cx="5" cy="6180"/>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6" name="Rectangle 83"/>
              <p:cNvSpPr>
                <a:spLocks noChangeArrowheads="1"/>
              </p:cNvSpPr>
              <p:nvPr/>
            </p:nvSpPr>
            <p:spPr bwMode="auto">
              <a:xfrm>
                <a:off x="12317" y="3216"/>
                <a:ext cx="5" cy="25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7" name="Rectangle 84"/>
              <p:cNvSpPr>
                <a:spLocks noChangeArrowheads="1"/>
              </p:cNvSpPr>
              <p:nvPr/>
            </p:nvSpPr>
            <p:spPr bwMode="auto">
              <a:xfrm>
                <a:off x="12322" y="3636"/>
                <a:ext cx="4" cy="617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8" name="Rectangle 85"/>
              <p:cNvSpPr>
                <a:spLocks noChangeArrowheads="1"/>
              </p:cNvSpPr>
              <p:nvPr/>
            </p:nvSpPr>
            <p:spPr bwMode="auto">
              <a:xfrm>
                <a:off x="12322" y="3221"/>
                <a:ext cx="4" cy="229"/>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39" name="Rectangle 86"/>
              <p:cNvSpPr>
                <a:spLocks noChangeArrowheads="1"/>
              </p:cNvSpPr>
              <p:nvPr/>
            </p:nvSpPr>
            <p:spPr bwMode="auto">
              <a:xfrm>
                <a:off x="12326" y="3646"/>
                <a:ext cx="5" cy="6165"/>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0" name="Rectangle 87"/>
              <p:cNvSpPr>
                <a:spLocks noChangeArrowheads="1"/>
              </p:cNvSpPr>
              <p:nvPr/>
            </p:nvSpPr>
            <p:spPr bwMode="auto">
              <a:xfrm>
                <a:off x="12326" y="3230"/>
                <a:ext cx="5" cy="20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1" name="Rectangle 88"/>
              <p:cNvSpPr>
                <a:spLocks noChangeArrowheads="1"/>
              </p:cNvSpPr>
              <p:nvPr/>
            </p:nvSpPr>
            <p:spPr bwMode="auto">
              <a:xfrm>
                <a:off x="12331" y="3650"/>
                <a:ext cx="5" cy="616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2" name="Rectangle 89"/>
              <p:cNvSpPr>
                <a:spLocks noChangeArrowheads="1"/>
              </p:cNvSpPr>
              <p:nvPr/>
            </p:nvSpPr>
            <p:spPr bwMode="auto">
              <a:xfrm>
                <a:off x="12331" y="3235"/>
                <a:ext cx="5" cy="176"/>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3" name="Rectangle 90"/>
              <p:cNvSpPr>
                <a:spLocks noChangeArrowheads="1"/>
              </p:cNvSpPr>
              <p:nvPr/>
            </p:nvSpPr>
            <p:spPr bwMode="auto">
              <a:xfrm>
                <a:off x="12336" y="3660"/>
                <a:ext cx="5" cy="6146"/>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4" name="Rectangle 91"/>
              <p:cNvSpPr>
                <a:spLocks noChangeArrowheads="1"/>
              </p:cNvSpPr>
              <p:nvPr/>
            </p:nvSpPr>
            <p:spPr bwMode="auto">
              <a:xfrm>
                <a:off x="12336" y="3245"/>
                <a:ext cx="5" cy="15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5" name="Rectangle 92"/>
              <p:cNvSpPr>
                <a:spLocks noChangeArrowheads="1"/>
              </p:cNvSpPr>
              <p:nvPr/>
            </p:nvSpPr>
            <p:spPr bwMode="auto">
              <a:xfrm>
                <a:off x="12341" y="3665"/>
                <a:ext cx="5" cy="614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6" name="Rectangle 93"/>
              <p:cNvSpPr>
                <a:spLocks noChangeArrowheads="1"/>
              </p:cNvSpPr>
              <p:nvPr/>
            </p:nvSpPr>
            <p:spPr bwMode="auto">
              <a:xfrm>
                <a:off x="12341" y="3250"/>
                <a:ext cx="5" cy="12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7" name="Rectangle 94"/>
              <p:cNvSpPr>
                <a:spLocks noChangeArrowheads="1"/>
              </p:cNvSpPr>
              <p:nvPr/>
            </p:nvSpPr>
            <p:spPr bwMode="auto">
              <a:xfrm>
                <a:off x="12346" y="3675"/>
                <a:ext cx="5" cy="613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8" name="Rectangle 95"/>
              <p:cNvSpPr>
                <a:spLocks noChangeArrowheads="1"/>
              </p:cNvSpPr>
              <p:nvPr/>
            </p:nvSpPr>
            <p:spPr bwMode="auto">
              <a:xfrm>
                <a:off x="12346" y="3260"/>
                <a:ext cx="5" cy="9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49" name="Rectangle 96"/>
              <p:cNvSpPr>
                <a:spLocks noChangeArrowheads="1"/>
              </p:cNvSpPr>
              <p:nvPr/>
            </p:nvSpPr>
            <p:spPr bwMode="auto">
              <a:xfrm>
                <a:off x="12351" y="3680"/>
                <a:ext cx="5" cy="6126"/>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0" name="Rectangle 97"/>
              <p:cNvSpPr>
                <a:spLocks noChangeArrowheads="1"/>
              </p:cNvSpPr>
              <p:nvPr/>
            </p:nvSpPr>
            <p:spPr bwMode="auto">
              <a:xfrm>
                <a:off x="12351" y="3264"/>
                <a:ext cx="5" cy="7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1" name="Rectangle 98"/>
              <p:cNvSpPr>
                <a:spLocks noChangeArrowheads="1"/>
              </p:cNvSpPr>
              <p:nvPr/>
            </p:nvSpPr>
            <p:spPr bwMode="auto">
              <a:xfrm>
                <a:off x="12356" y="3690"/>
                <a:ext cx="5" cy="6111"/>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2" name="Rectangle 99"/>
              <p:cNvSpPr>
                <a:spLocks noChangeArrowheads="1"/>
              </p:cNvSpPr>
              <p:nvPr/>
            </p:nvSpPr>
            <p:spPr bwMode="auto">
              <a:xfrm>
                <a:off x="12356" y="3274"/>
                <a:ext cx="5" cy="44"/>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3" name="Rectangle 100"/>
              <p:cNvSpPr>
                <a:spLocks noChangeArrowheads="1"/>
              </p:cNvSpPr>
              <p:nvPr/>
            </p:nvSpPr>
            <p:spPr bwMode="auto">
              <a:xfrm>
                <a:off x="12361" y="3699"/>
                <a:ext cx="5" cy="6102"/>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4" name="Rectangle 101"/>
              <p:cNvSpPr>
                <a:spLocks noChangeArrowheads="1"/>
              </p:cNvSpPr>
              <p:nvPr/>
            </p:nvSpPr>
            <p:spPr bwMode="auto">
              <a:xfrm>
                <a:off x="12366" y="3704"/>
                <a:ext cx="4" cy="609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5" name="Rectangle 102"/>
              <p:cNvSpPr>
                <a:spLocks noChangeArrowheads="1"/>
              </p:cNvSpPr>
              <p:nvPr/>
            </p:nvSpPr>
            <p:spPr bwMode="auto">
              <a:xfrm>
                <a:off x="12370" y="3714"/>
                <a:ext cx="5" cy="6087"/>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6" name="Rectangle 103"/>
              <p:cNvSpPr>
                <a:spLocks noChangeArrowheads="1"/>
              </p:cNvSpPr>
              <p:nvPr/>
            </p:nvSpPr>
            <p:spPr bwMode="auto">
              <a:xfrm>
                <a:off x="12375" y="3719"/>
                <a:ext cx="5" cy="607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7" name="Rectangle 104"/>
              <p:cNvSpPr>
                <a:spLocks noChangeArrowheads="1"/>
              </p:cNvSpPr>
              <p:nvPr/>
            </p:nvSpPr>
            <p:spPr bwMode="auto">
              <a:xfrm>
                <a:off x="12380" y="3729"/>
                <a:ext cx="5" cy="6068"/>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8" name="Rectangle 105"/>
              <p:cNvSpPr>
                <a:spLocks noChangeArrowheads="1"/>
              </p:cNvSpPr>
              <p:nvPr/>
            </p:nvSpPr>
            <p:spPr bwMode="auto">
              <a:xfrm>
                <a:off x="12385" y="3734"/>
                <a:ext cx="5" cy="6063"/>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9" name="Rectangle 106"/>
              <p:cNvSpPr>
                <a:spLocks noChangeArrowheads="1"/>
              </p:cNvSpPr>
              <p:nvPr/>
            </p:nvSpPr>
            <p:spPr bwMode="auto">
              <a:xfrm>
                <a:off x="12390" y="4168"/>
                <a:ext cx="5" cy="562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0" name="Rectangle 107"/>
              <p:cNvSpPr>
                <a:spLocks noChangeArrowheads="1"/>
              </p:cNvSpPr>
              <p:nvPr/>
            </p:nvSpPr>
            <p:spPr bwMode="auto">
              <a:xfrm>
                <a:off x="12390" y="3743"/>
                <a:ext cx="5" cy="42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1" name="Rectangle 108"/>
              <p:cNvSpPr>
                <a:spLocks noChangeArrowheads="1"/>
              </p:cNvSpPr>
              <p:nvPr/>
            </p:nvSpPr>
            <p:spPr bwMode="auto">
              <a:xfrm>
                <a:off x="12395" y="4163"/>
                <a:ext cx="5" cy="562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2" name="Rectangle 109"/>
              <p:cNvSpPr>
                <a:spLocks noChangeArrowheads="1"/>
              </p:cNvSpPr>
              <p:nvPr/>
            </p:nvSpPr>
            <p:spPr bwMode="auto">
              <a:xfrm>
                <a:off x="12395" y="3748"/>
                <a:ext cx="5" cy="41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3" name="Rectangle 110"/>
              <p:cNvSpPr>
                <a:spLocks noChangeArrowheads="1"/>
              </p:cNvSpPr>
              <p:nvPr/>
            </p:nvSpPr>
            <p:spPr bwMode="auto">
              <a:xfrm>
                <a:off x="12400" y="4159"/>
                <a:ext cx="5" cy="563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4" name="Rectangle 111"/>
              <p:cNvSpPr>
                <a:spLocks noChangeArrowheads="1"/>
              </p:cNvSpPr>
              <p:nvPr/>
            </p:nvSpPr>
            <p:spPr bwMode="auto">
              <a:xfrm>
                <a:off x="12400" y="3758"/>
                <a:ext cx="5" cy="39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5" name="Rectangle 112"/>
              <p:cNvSpPr>
                <a:spLocks noChangeArrowheads="1"/>
              </p:cNvSpPr>
              <p:nvPr/>
            </p:nvSpPr>
            <p:spPr bwMode="auto">
              <a:xfrm>
                <a:off x="12405" y="4154"/>
                <a:ext cx="4" cy="563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6" name="Rectangle 113"/>
              <p:cNvSpPr>
                <a:spLocks noChangeArrowheads="1"/>
              </p:cNvSpPr>
              <p:nvPr/>
            </p:nvSpPr>
            <p:spPr bwMode="auto">
              <a:xfrm>
                <a:off x="12405" y="3768"/>
                <a:ext cx="4" cy="3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7" name="Rectangle 114"/>
              <p:cNvSpPr>
                <a:spLocks noChangeArrowheads="1"/>
              </p:cNvSpPr>
              <p:nvPr/>
            </p:nvSpPr>
            <p:spPr bwMode="auto">
              <a:xfrm>
                <a:off x="12409" y="4149"/>
                <a:ext cx="5" cy="564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8" name="Rectangle 115"/>
              <p:cNvSpPr>
                <a:spLocks noChangeArrowheads="1"/>
              </p:cNvSpPr>
              <p:nvPr/>
            </p:nvSpPr>
            <p:spPr bwMode="auto">
              <a:xfrm>
                <a:off x="12409" y="3773"/>
                <a:ext cx="5" cy="36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9" name="Rectangle 116"/>
              <p:cNvSpPr>
                <a:spLocks noChangeArrowheads="1"/>
              </p:cNvSpPr>
              <p:nvPr/>
            </p:nvSpPr>
            <p:spPr bwMode="auto">
              <a:xfrm>
                <a:off x="12414" y="4144"/>
                <a:ext cx="5" cy="564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0" name="Rectangle 117"/>
              <p:cNvSpPr>
                <a:spLocks noChangeArrowheads="1"/>
              </p:cNvSpPr>
              <p:nvPr/>
            </p:nvSpPr>
            <p:spPr bwMode="auto">
              <a:xfrm>
                <a:off x="12414" y="3782"/>
                <a:ext cx="5" cy="352"/>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1" name="Rectangle 118"/>
              <p:cNvSpPr>
                <a:spLocks noChangeArrowheads="1"/>
              </p:cNvSpPr>
              <p:nvPr/>
            </p:nvSpPr>
            <p:spPr bwMode="auto">
              <a:xfrm>
                <a:off x="12419" y="4139"/>
                <a:ext cx="5" cy="564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2" name="Rectangle 119"/>
              <p:cNvSpPr>
                <a:spLocks noChangeArrowheads="1"/>
              </p:cNvSpPr>
              <p:nvPr/>
            </p:nvSpPr>
            <p:spPr bwMode="auto">
              <a:xfrm>
                <a:off x="12419" y="3787"/>
                <a:ext cx="5" cy="33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3" name="Rectangle 120"/>
              <p:cNvSpPr>
                <a:spLocks noChangeArrowheads="1"/>
              </p:cNvSpPr>
              <p:nvPr/>
            </p:nvSpPr>
            <p:spPr bwMode="auto">
              <a:xfrm>
                <a:off x="12424" y="4134"/>
                <a:ext cx="5" cy="565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4" name="Rectangle 121"/>
              <p:cNvSpPr>
                <a:spLocks noChangeArrowheads="1"/>
              </p:cNvSpPr>
              <p:nvPr/>
            </p:nvSpPr>
            <p:spPr bwMode="auto">
              <a:xfrm>
                <a:off x="12424" y="3797"/>
                <a:ext cx="5" cy="322"/>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5" name="Rectangle 122"/>
              <p:cNvSpPr>
                <a:spLocks noChangeArrowheads="1"/>
              </p:cNvSpPr>
              <p:nvPr/>
            </p:nvSpPr>
            <p:spPr bwMode="auto">
              <a:xfrm>
                <a:off x="12429" y="4129"/>
                <a:ext cx="5" cy="565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6" name="Rectangle 123"/>
              <p:cNvSpPr>
                <a:spLocks noChangeArrowheads="1"/>
              </p:cNvSpPr>
              <p:nvPr/>
            </p:nvSpPr>
            <p:spPr bwMode="auto">
              <a:xfrm>
                <a:off x="12429" y="3802"/>
                <a:ext cx="5" cy="31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7" name="Rectangle 124"/>
              <p:cNvSpPr>
                <a:spLocks noChangeArrowheads="1"/>
              </p:cNvSpPr>
              <p:nvPr/>
            </p:nvSpPr>
            <p:spPr bwMode="auto">
              <a:xfrm>
                <a:off x="12434" y="4124"/>
                <a:ext cx="5" cy="564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8" name="Rectangle 125"/>
              <p:cNvSpPr>
                <a:spLocks noChangeArrowheads="1"/>
              </p:cNvSpPr>
              <p:nvPr/>
            </p:nvSpPr>
            <p:spPr bwMode="auto">
              <a:xfrm>
                <a:off x="12434" y="3812"/>
                <a:ext cx="5" cy="29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79" name="Rectangle 126"/>
              <p:cNvSpPr>
                <a:spLocks noChangeArrowheads="1"/>
              </p:cNvSpPr>
              <p:nvPr/>
            </p:nvSpPr>
            <p:spPr bwMode="auto">
              <a:xfrm>
                <a:off x="12439" y="4119"/>
                <a:ext cx="5" cy="564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0" name="Rectangle 127"/>
              <p:cNvSpPr>
                <a:spLocks noChangeArrowheads="1"/>
              </p:cNvSpPr>
              <p:nvPr/>
            </p:nvSpPr>
            <p:spPr bwMode="auto">
              <a:xfrm>
                <a:off x="12439" y="3817"/>
                <a:ext cx="5" cy="28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1" name="Rectangle 128"/>
              <p:cNvSpPr>
                <a:spLocks noChangeArrowheads="1"/>
              </p:cNvSpPr>
              <p:nvPr/>
            </p:nvSpPr>
            <p:spPr bwMode="auto">
              <a:xfrm>
                <a:off x="12444" y="4115"/>
                <a:ext cx="5" cy="564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2" name="Rectangle 129"/>
              <p:cNvSpPr>
                <a:spLocks noChangeArrowheads="1"/>
              </p:cNvSpPr>
              <p:nvPr/>
            </p:nvSpPr>
            <p:spPr bwMode="auto">
              <a:xfrm>
                <a:off x="12444" y="3826"/>
                <a:ext cx="5" cy="26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3" name="Rectangle 130"/>
              <p:cNvSpPr>
                <a:spLocks noChangeArrowheads="1"/>
              </p:cNvSpPr>
              <p:nvPr/>
            </p:nvSpPr>
            <p:spPr bwMode="auto">
              <a:xfrm>
                <a:off x="12449" y="9303"/>
                <a:ext cx="4" cy="45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4" name="Rectangle 131"/>
              <p:cNvSpPr>
                <a:spLocks noChangeArrowheads="1"/>
              </p:cNvSpPr>
              <p:nvPr/>
            </p:nvSpPr>
            <p:spPr bwMode="auto">
              <a:xfrm>
                <a:off x="12449" y="4110"/>
                <a:ext cx="4" cy="516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5" name="Rectangle 132"/>
              <p:cNvSpPr>
                <a:spLocks noChangeArrowheads="1"/>
              </p:cNvSpPr>
              <p:nvPr/>
            </p:nvSpPr>
            <p:spPr bwMode="auto">
              <a:xfrm>
                <a:off x="12449" y="3831"/>
                <a:ext cx="4" cy="25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6" name="Rectangle 133"/>
              <p:cNvSpPr>
                <a:spLocks noChangeArrowheads="1"/>
              </p:cNvSpPr>
              <p:nvPr/>
            </p:nvSpPr>
            <p:spPr bwMode="auto">
              <a:xfrm>
                <a:off x="12453" y="9308"/>
                <a:ext cx="5" cy="43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7" name="Rectangle 134"/>
              <p:cNvSpPr>
                <a:spLocks noChangeArrowheads="1"/>
              </p:cNvSpPr>
              <p:nvPr/>
            </p:nvSpPr>
            <p:spPr bwMode="auto">
              <a:xfrm>
                <a:off x="12453" y="4105"/>
                <a:ext cx="5" cy="515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8" name="Rectangle 135"/>
              <p:cNvSpPr>
                <a:spLocks noChangeArrowheads="1"/>
              </p:cNvSpPr>
              <p:nvPr/>
            </p:nvSpPr>
            <p:spPr bwMode="auto">
              <a:xfrm>
                <a:off x="12453" y="3841"/>
                <a:ext cx="5" cy="23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89" name="Rectangle 136"/>
              <p:cNvSpPr>
                <a:spLocks noChangeArrowheads="1"/>
              </p:cNvSpPr>
              <p:nvPr/>
            </p:nvSpPr>
            <p:spPr bwMode="auto">
              <a:xfrm>
                <a:off x="12458" y="9318"/>
                <a:ext cx="5" cy="42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0" name="Rectangle 137"/>
              <p:cNvSpPr>
                <a:spLocks noChangeArrowheads="1"/>
              </p:cNvSpPr>
              <p:nvPr/>
            </p:nvSpPr>
            <p:spPr bwMode="auto">
              <a:xfrm>
                <a:off x="12458" y="4100"/>
                <a:ext cx="5" cy="5154"/>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1" name="Rectangle 138"/>
              <p:cNvSpPr>
                <a:spLocks noChangeArrowheads="1"/>
              </p:cNvSpPr>
              <p:nvPr/>
            </p:nvSpPr>
            <p:spPr bwMode="auto">
              <a:xfrm>
                <a:off x="12458" y="3851"/>
                <a:ext cx="5" cy="2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2" name="Rectangle 139"/>
              <p:cNvSpPr>
                <a:spLocks noChangeArrowheads="1"/>
              </p:cNvSpPr>
              <p:nvPr/>
            </p:nvSpPr>
            <p:spPr bwMode="auto">
              <a:xfrm>
                <a:off x="12463" y="9328"/>
                <a:ext cx="5" cy="40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3" name="Rectangle 140"/>
              <p:cNvSpPr>
                <a:spLocks noChangeArrowheads="1"/>
              </p:cNvSpPr>
              <p:nvPr/>
            </p:nvSpPr>
            <p:spPr bwMode="auto">
              <a:xfrm>
                <a:off x="12463" y="4095"/>
                <a:ext cx="5" cy="514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4" name="Rectangle 141"/>
              <p:cNvSpPr>
                <a:spLocks noChangeArrowheads="1"/>
              </p:cNvSpPr>
              <p:nvPr/>
            </p:nvSpPr>
            <p:spPr bwMode="auto">
              <a:xfrm>
                <a:off x="12463" y="3856"/>
                <a:ext cx="5" cy="21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5" name="Rectangle 142"/>
              <p:cNvSpPr>
                <a:spLocks noChangeArrowheads="1"/>
              </p:cNvSpPr>
              <p:nvPr/>
            </p:nvSpPr>
            <p:spPr bwMode="auto">
              <a:xfrm>
                <a:off x="12468" y="9332"/>
                <a:ext cx="5" cy="39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6" name="Rectangle 143"/>
              <p:cNvSpPr>
                <a:spLocks noChangeArrowheads="1"/>
              </p:cNvSpPr>
              <p:nvPr/>
            </p:nvSpPr>
            <p:spPr bwMode="auto">
              <a:xfrm>
                <a:off x="12468" y="4090"/>
                <a:ext cx="5" cy="513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7" name="Rectangle 144"/>
              <p:cNvSpPr>
                <a:spLocks noChangeArrowheads="1"/>
              </p:cNvSpPr>
              <p:nvPr/>
            </p:nvSpPr>
            <p:spPr bwMode="auto">
              <a:xfrm>
                <a:off x="12468" y="3865"/>
                <a:ext cx="5" cy="19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8" name="Rectangle 145"/>
              <p:cNvSpPr>
                <a:spLocks noChangeArrowheads="1"/>
              </p:cNvSpPr>
              <p:nvPr/>
            </p:nvSpPr>
            <p:spPr bwMode="auto">
              <a:xfrm>
                <a:off x="12473" y="9342"/>
                <a:ext cx="5" cy="3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9" name="Rectangle 146"/>
              <p:cNvSpPr>
                <a:spLocks noChangeArrowheads="1"/>
              </p:cNvSpPr>
              <p:nvPr/>
            </p:nvSpPr>
            <p:spPr bwMode="auto">
              <a:xfrm>
                <a:off x="12473" y="4085"/>
                <a:ext cx="5" cy="51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0" name="Rectangle 147"/>
              <p:cNvSpPr>
                <a:spLocks noChangeArrowheads="1"/>
              </p:cNvSpPr>
              <p:nvPr/>
            </p:nvSpPr>
            <p:spPr bwMode="auto">
              <a:xfrm>
                <a:off x="12473" y="3870"/>
                <a:ext cx="5" cy="18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1" name="Rectangle 148"/>
              <p:cNvSpPr>
                <a:spLocks noChangeArrowheads="1"/>
              </p:cNvSpPr>
              <p:nvPr/>
            </p:nvSpPr>
            <p:spPr bwMode="auto">
              <a:xfrm>
                <a:off x="12478" y="9352"/>
                <a:ext cx="5" cy="35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2" name="Rectangle 149"/>
              <p:cNvSpPr>
                <a:spLocks noChangeArrowheads="1"/>
              </p:cNvSpPr>
              <p:nvPr/>
            </p:nvSpPr>
            <p:spPr bwMode="auto">
              <a:xfrm>
                <a:off x="12478" y="4080"/>
                <a:ext cx="5" cy="51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3" name="Rectangle 150"/>
              <p:cNvSpPr>
                <a:spLocks noChangeArrowheads="1"/>
              </p:cNvSpPr>
              <p:nvPr/>
            </p:nvSpPr>
            <p:spPr bwMode="auto">
              <a:xfrm>
                <a:off x="12478" y="3880"/>
                <a:ext cx="5" cy="17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4" name="Rectangle 151"/>
              <p:cNvSpPr>
                <a:spLocks noChangeArrowheads="1"/>
              </p:cNvSpPr>
              <p:nvPr/>
            </p:nvSpPr>
            <p:spPr bwMode="auto">
              <a:xfrm>
                <a:off x="12483" y="9357"/>
                <a:ext cx="5" cy="34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5" name="Rectangle 152"/>
              <p:cNvSpPr>
                <a:spLocks noChangeArrowheads="1"/>
              </p:cNvSpPr>
              <p:nvPr/>
            </p:nvSpPr>
            <p:spPr bwMode="auto">
              <a:xfrm>
                <a:off x="12483" y="4076"/>
                <a:ext cx="5" cy="5129"/>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6" name="Rectangle 153"/>
              <p:cNvSpPr>
                <a:spLocks noChangeArrowheads="1"/>
              </p:cNvSpPr>
              <p:nvPr/>
            </p:nvSpPr>
            <p:spPr bwMode="auto">
              <a:xfrm>
                <a:off x="12483" y="3885"/>
                <a:ext cx="5" cy="16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7" name="Rectangle 154"/>
              <p:cNvSpPr>
                <a:spLocks noChangeArrowheads="1"/>
              </p:cNvSpPr>
              <p:nvPr/>
            </p:nvSpPr>
            <p:spPr bwMode="auto">
              <a:xfrm>
                <a:off x="12488" y="9367"/>
                <a:ext cx="5" cy="327"/>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8" name="Rectangle 155"/>
              <p:cNvSpPr>
                <a:spLocks noChangeArrowheads="1"/>
              </p:cNvSpPr>
              <p:nvPr/>
            </p:nvSpPr>
            <p:spPr bwMode="auto">
              <a:xfrm>
                <a:off x="12488" y="4080"/>
                <a:ext cx="5" cy="512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9" name="Rectangle 156"/>
              <p:cNvSpPr>
                <a:spLocks noChangeArrowheads="1"/>
              </p:cNvSpPr>
              <p:nvPr/>
            </p:nvSpPr>
            <p:spPr bwMode="auto">
              <a:xfrm>
                <a:off x="12488" y="3895"/>
                <a:ext cx="5" cy="14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0" name="Rectangle 157"/>
              <p:cNvSpPr>
                <a:spLocks noChangeArrowheads="1"/>
              </p:cNvSpPr>
              <p:nvPr/>
            </p:nvSpPr>
            <p:spPr bwMode="auto">
              <a:xfrm>
                <a:off x="12493" y="9376"/>
                <a:ext cx="4" cy="31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1" name="Rectangle 158"/>
              <p:cNvSpPr>
                <a:spLocks noChangeArrowheads="1"/>
              </p:cNvSpPr>
              <p:nvPr/>
            </p:nvSpPr>
            <p:spPr bwMode="auto">
              <a:xfrm>
                <a:off x="12493" y="4080"/>
                <a:ext cx="4" cy="511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2" name="Rectangle 159"/>
              <p:cNvSpPr>
                <a:spLocks noChangeArrowheads="1"/>
              </p:cNvSpPr>
              <p:nvPr/>
            </p:nvSpPr>
            <p:spPr bwMode="auto">
              <a:xfrm>
                <a:off x="12493" y="3900"/>
                <a:ext cx="4" cy="132"/>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3" name="Rectangle 160"/>
              <p:cNvSpPr>
                <a:spLocks noChangeArrowheads="1"/>
              </p:cNvSpPr>
              <p:nvPr/>
            </p:nvSpPr>
            <p:spPr bwMode="auto">
              <a:xfrm>
                <a:off x="12497" y="9381"/>
                <a:ext cx="5" cy="30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4" name="Rectangle 161"/>
              <p:cNvSpPr>
                <a:spLocks noChangeArrowheads="1"/>
              </p:cNvSpPr>
              <p:nvPr/>
            </p:nvSpPr>
            <p:spPr bwMode="auto">
              <a:xfrm>
                <a:off x="12497" y="4085"/>
                <a:ext cx="5" cy="510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5" name="Rectangle 162"/>
              <p:cNvSpPr>
                <a:spLocks noChangeArrowheads="1"/>
              </p:cNvSpPr>
              <p:nvPr/>
            </p:nvSpPr>
            <p:spPr bwMode="auto">
              <a:xfrm>
                <a:off x="12497" y="3909"/>
                <a:ext cx="5" cy="11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6" name="Rectangle 163"/>
              <p:cNvSpPr>
                <a:spLocks noChangeArrowheads="1"/>
              </p:cNvSpPr>
              <p:nvPr/>
            </p:nvSpPr>
            <p:spPr bwMode="auto">
              <a:xfrm>
                <a:off x="12502" y="9401"/>
                <a:ext cx="5" cy="27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7" name="Rectangle 164"/>
              <p:cNvSpPr>
                <a:spLocks noChangeArrowheads="1"/>
              </p:cNvSpPr>
              <p:nvPr/>
            </p:nvSpPr>
            <p:spPr bwMode="auto">
              <a:xfrm>
                <a:off x="12502" y="3919"/>
                <a:ext cx="5" cy="9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8" name="Rectangle 165"/>
              <p:cNvSpPr>
                <a:spLocks noChangeArrowheads="1"/>
              </p:cNvSpPr>
              <p:nvPr/>
            </p:nvSpPr>
            <p:spPr bwMode="auto">
              <a:xfrm>
                <a:off x="12507" y="9420"/>
                <a:ext cx="5" cy="25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19" name="Rectangle 166"/>
              <p:cNvSpPr>
                <a:spLocks noChangeArrowheads="1"/>
              </p:cNvSpPr>
              <p:nvPr/>
            </p:nvSpPr>
            <p:spPr bwMode="auto">
              <a:xfrm>
                <a:off x="12502" y="4090"/>
                <a:ext cx="10" cy="509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0" name="Rectangle 167"/>
              <p:cNvSpPr>
                <a:spLocks noChangeArrowheads="1"/>
              </p:cNvSpPr>
              <p:nvPr/>
            </p:nvSpPr>
            <p:spPr bwMode="auto">
              <a:xfrm>
                <a:off x="12507" y="3924"/>
                <a:ext cx="5" cy="8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1" name="Rectangle 168"/>
              <p:cNvSpPr>
                <a:spLocks noChangeArrowheads="1"/>
              </p:cNvSpPr>
              <p:nvPr/>
            </p:nvSpPr>
            <p:spPr bwMode="auto">
              <a:xfrm>
                <a:off x="12512" y="9435"/>
                <a:ext cx="5" cy="22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2" name="Rectangle 169"/>
              <p:cNvSpPr>
                <a:spLocks noChangeArrowheads="1"/>
              </p:cNvSpPr>
              <p:nvPr/>
            </p:nvSpPr>
            <p:spPr bwMode="auto">
              <a:xfrm>
                <a:off x="12512" y="4095"/>
                <a:ext cx="5" cy="508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3" name="Rectangle 170"/>
              <p:cNvSpPr>
                <a:spLocks noChangeArrowheads="1"/>
              </p:cNvSpPr>
              <p:nvPr/>
            </p:nvSpPr>
            <p:spPr bwMode="auto">
              <a:xfrm>
                <a:off x="12512" y="3934"/>
                <a:ext cx="5" cy="73"/>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4" name="Rectangle 171"/>
              <p:cNvSpPr>
                <a:spLocks noChangeArrowheads="1"/>
              </p:cNvSpPr>
              <p:nvPr/>
            </p:nvSpPr>
            <p:spPr bwMode="auto">
              <a:xfrm>
                <a:off x="12517" y="9455"/>
                <a:ext cx="5" cy="200"/>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5" name="Rectangle 172"/>
              <p:cNvSpPr>
                <a:spLocks noChangeArrowheads="1"/>
              </p:cNvSpPr>
              <p:nvPr/>
            </p:nvSpPr>
            <p:spPr bwMode="auto">
              <a:xfrm>
                <a:off x="12517" y="4100"/>
                <a:ext cx="5" cy="50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6" name="Rectangle 173"/>
              <p:cNvSpPr>
                <a:spLocks noChangeArrowheads="1"/>
              </p:cNvSpPr>
              <p:nvPr/>
            </p:nvSpPr>
            <p:spPr bwMode="auto">
              <a:xfrm>
                <a:off x="12517" y="3939"/>
                <a:ext cx="5" cy="58"/>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7" name="Rectangle 174"/>
              <p:cNvSpPr>
                <a:spLocks noChangeArrowheads="1"/>
              </p:cNvSpPr>
              <p:nvPr/>
            </p:nvSpPr>
            <p:spPr bwMode="auto">
              <a:xfrm>
                <a:off x="12522" y="9469"/>
                <a:ext cx="5" cy="17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8" name="Rectangle 175"/>
              <p:cNvSpPr>
                <a:spLocks noChangeArrowheads="1"/>
              </p:cNvSpPr>
              <p:nvPr/>
            </p:nvSpPr>
            <p:spPr bwMode="auto">
              <a:xfrm>
                <a:off x="12522" y="4100"/>
                <a:ext cx="5" cy="5071"/>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29" name="Rectangle 176"/>
              <p:cNvSpPr>
                <a:spLocks noChangeArrowheads="1"/>
              </p:cNvSpPr>
              <p:nvPr/>
            </p:nvSpPr>
            <p:spPr bwMode="auto">
              <a:xfrm>
                <a:off x="12522" y="3948"/>
                <a:ext cx="5" cy="44"/>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0" name="Rectangle 177"/>
              <p:cNvSpPr>
                <a:spLocks noChangeArrowheads="1"/>
              </p:cNvSpPr>
              <p:nvPr/>
            </p:nvSpPr>
            <p:spPr bwMode="auto">
              <a:xfrm>
                <a:off x="12527" y="9484"/>
                <a:ext cx="5" cy="15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1" name="Rectangle 178"/>
              <p:cNvSpPr>
                <a:spLocks noChangeArrowheads="1"/>
              </p:cNvSpPr>
              <p:nvPr/>
            </p:nvSpPr>
            <p:spPr bwMode="auto">
              <a:xfrm>
                <a:off x="12527" y="4105"/>
                <a:ext cx="5" cy="5066"/>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2" name="Rectangle 179"/>
              <p:cNvSpPr>
                <a:spLocks noChangeArrowheads="1"/>
              </p:cNvSpPr>
              <p:nvPr/>
            </p:nvSpPr>
            <p:spPr bwMode="auto">
              <a:xfrm>
                <a:off x="12527" y="3953"/>
                <a:ext cx="5" cy="35"/>
              </a:xfrm>
              <a:prstGeom prst="rect">
                <a:avLst/>
              </a:prstGeom>
              <a:solidFill>
                <a:srgbClr val="A0FF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3" name="Rectangle 180"/>
              <p:cNvSpPr>
                <a:spLocks noChangeArrowheads="1"/>
              </p:cNvSpPr>
              <p:nvPr/>
            </p:nvSpPr>
            <p:spPr bwMode="auto">
              <a:xfrm>
                <a:off x="12532" y="9503"/>
                <a:ext cx="5" cy="132"/>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4" name="Rectangle 181"/>
              <p:cNvSpPr>
                <a:spLocks noChangeArrowheads="1"/>
              </p:cNvSpPr>
              <p:nvPr/>
            </p:nvSpPr>
            <p:spPr bwMode="auto">
              <a:xfrm>
                <a:off x="12532" y="4110"/>
                <a:ext cx="5" cy="5056"/>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5" name="Rectangle 182"/>
              <p:cNvSpPr>
                <a:spLocks noChangeArrowheads="1"/>
              </p:cNvSpPr>
              <p:nvPr/>
            </p:nvSpPr>
            <p:spPr bwMode="auto">
              <a:xfrm>
                <a:off x="12532" y="3963"/>
                <a:ext cx="5" cy="20"/>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6" name="Rectangle 183"/>
              <p:cNvSpPr>
                <a:spLocks noChangeArrowheads="1"/>
              </p:cNvSpPr>
              <p:nvPr/>
            </p:nvSpPr>
            <p:spPr bwMode="auto">
              <a:xfrm>
                <a:off x="12537" y="9518"/>
                <a:ext cx="4" cy="10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7" name="Rectangle 184"/>
              <p:cNvSpPr>
                <a:spLocks noChangeArrowheads="1"/>
              </p:cNvSpPr>
              <p:nvPr/>
            </p:nvSpPr>
            <p:spPr bwMode="auto">
              <a:xfrm>
                <a:off x="12537" y="4110"/>
                <a:ext cx="4" cy="505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8" name="Rectangle 185"/>
              <p:cNvSpPr>
                <a:spLocks noChangeArrowheads="1"/>
              </p:cNvSpPr>
              <p:nvPr/>
            </p:nvSpPr>
            <p:spPr bwMode="auto">
              <a:xfrm>
                <a:off x="12541" y="9533"/>
                <a:ext cx="5" cy="8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39" name="Rectangle 186"/>
              <p:cNvSpPr>
                <a:spLocks noChangeArrowheads="1"/>
              </p:cNvSpPr>
              <p:nvPr/>
            </p:nvSpPr>
            <p:spPr bwMode="auto">
              <a:xfrm>
                <a:off x="12541" y="4115"/>
                <a:ext cx="5" cy="5042"/>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7" name="Group 187"/>
            <p:cNvGrpSpPr>
              <a:grpSpLocks/>
            </p:cNvGrpSpPr>
            <p:nvPr/>
          </p:nvGrpSpPr>
          <p:grpSpPr bwMode="auto">
            <a:xfrm>
              <a:off x="12546" y="4119"/>
              <a:ext cx="743" cy="5492"/>
              <a:chOff x="12546" y="4119"/>
              <a:chExt cx="743" cy="5492"/>
            </a:xfrm>
          </p:grpSpPr>
          <p:sp>
            <p:nvSpPr>
              <p:cNvPr id="1140" name="Rectangle 188"/>
              <p:cNvSpPr>
                <a:spLocks noChangeArrowheads="1"/>
              </p:cNvSpPr>
              <p:nvPr/>
            </p:nvSpPr>
            <p:spPr bwMode="auto">
              <a:xfrm>
                <a:off x="12546" y="9552"/>
                <a:ext cx="5" cy="5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1" name="Rectangle 189"/>
              <p:cNvSpPr>
                <a:spLocks noChangeArrowheads="1"/>
              </p:cNvSpPr>
              <p:nvPr/>
            </p:nvSpPr>
            <p:spPr bwMode="auto">
              <a:xfrm>
                <a:off x="12551" y="9567"/>
                <a:ext cx="5" cy="3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2" name="Rectangle 190"/>
              <p:cNvSpPr>
                <a:spLocks noChangeArrowheads="1"/>
              </p:cNvSpPr>
              <p:nvPr/>
            </p:nvSpPr>
            <p:spPr bwMode="auto">
              <a:xfrm>
                <a:off x="12546" y="4119"/>
                <a:ext cx="10" cy="503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3" name="Rectangle 191"/>
              <p:cNvSpPr>
                <a:spLocks noChangeArrowheads="1"/>
              </p:cNvSpPr>
              <p:nvPr/>
            </p:nvSpPr>
            <p:spPr bwMode="auto">
              <a:xfrm>
                <a:off x="12556" y="9587"/>
                <a:ext cx="5" cy="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4" name="Rectangle 192"/>
              <p:cNvSpPr>
                <a:spLocks noChangeArrowheads="1"/>
              </p:cNvSpPr>
              <p:nvPr/>
            </p:nvSpPr>
            <p:spPr bwMode="auto">
              <a:xfrm>
                <a:off x="12556" y="4124"/>
                <a:ext cx="5" cy="502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5" name="Rectangle 193"/>
              <p:cNvSpPr>
                <a:spLocks noChangeArrowheads="1"/>
              </p:cNvSpPr>
              <p:nvPr/>
            </p:nvSpPr>
            <p:spPr bwMode="auto">
              <a:xfrm>
                <a:off x="12561" y="4129"/>
                <a:ext cx="5" cy="501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6" name="Rectangle 194"/>
              <p:cNvSpPr>
                <a:spLocks noChangeArrowheads="1"/>
              </p:cNvSpPr>
              <p:nvPr/>
            </p:nvSpPr>
            <p:spPr bwMode="auto">
              <a:xfrm>
                <a:off x="12566" y="4129"/>
                <a:ext cx="5" cy="500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7" name="Rectangle 195"/>
              <p:cNvSpPr>
                <a:spLocks noChangeArrowheads="1"/>
              </p:cNvSpPr>
              <p:nvPr/>
            </p:nvSpPr>
            <p:spPr bwMode="auto">
              <a:xfrm>
                <a:off x="12571" y="4134"/>
                <a:ext cx="5" cy="499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8" name="Rectangle 196"/>
              <p:cNvSpPr>
                <a:spLocks noChangeArrowheads="1"/>
              </p:cNvSpPr>
              <p:nvPr/>
            </p:nvSpPr>
            <p:spPr bwMode="auto">
              <a:xfrm>
                <a:off x="12576" y="4139"/>
                <a:ext cx="4" cy="4993"/>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49" name="Rectangle 197"/>
              <p:cNvSpPr>
                <a:spLocks noChangeArrowheads="1"/>
              </p:cNvSpPr>
              <p:nvPr/>
            </p:nvSpPr>
            <p:spPr bwMode="auto">
              <a:xfrm>
                <a:off x="12580" y="4139"/>
                <a:ext cx="5" cy="498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0" name="Rectangle 198"/>
              <p:cNvSpPr>
                <a:spLocks noChangeArrowheads="1"/>
              </p:cNvSpPr>
              <p:nvPr/>
            </p:nvSpPr>
            <p:spPr bwMode="auto">
              <a:xfrm>
                <a:off x="12585" y="4144"/>
                <a:ext cx="5" cy="497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1" name="Rectangle 199"/>
              <p:cNvSpPr>
                <a:spLocks noChangeArrowheads="1"/>
              </p:cNvSpPr>
              <p:nvPr/>
            </p:nvSpPr>
            <p:spPr bwMode="auto">
              <a:xfrm>
                <a:off x="12590" y="4149"/>
                <a:ext cx="5" cy="4968"/>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2" name="Rectangle 200"/>
              <p:cNvSpPr>
                <a:spLocks noChangeArrowheads="1"/>
              </p:cNvSpPr>
              <p:nvPr/>
            </p:nvSpPr>
            <p:spPr bwMode="auto">
              <a:xfrm>
                <a:off x="12595" y="4149"/>
                <a:ext cx="5" cy="4964"/>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3" name="Rectangle 201"/>
              <p:cNvSpPr>
                <a:spLocks noChangeArrowheads="1"/>
              </p:cNvSpPr>
              <p:nvPr/>
            </p:nvSpPr>
            <p:spPr bwMode="auto">
              <a:xfrm>
                <a:off x="12600" y="4154"/>
                <a:ext cx="5" cy="495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4" name="Rectangle 202"/>
              <p:cNvSpPr>
                <a:spLocks noChangeArrowheads="1"/>
              </p:cNvSpPr>
              <p:nvPr/>
            </p:nvSpPr>
            <p:spPr bwMode="auto">
              <a:xfrm>
                <a:off x="12605" y="4159"/>
                <a:ext cx="5" cy="4949"/>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5" name="Rectangle 203"/>
              <p:cNvSpPr>
                <a:spLocks noChangeArrowheads="1"/>
              </p:cNvSpPr>
              <p:nvPr/>
            </p:nvSpPr>
            <p:spPr bwMode="auto">
              <a:xfrm>
                <a:off x="12610" y="4159"/>
                <a:ext cx="5" cy="4944"/>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6" name="Rectangle 204"/>
              <p:cNvSpPr>
                <a:spLocks noChangeArrowheads="1"/>
              </p:cNvSpPr>
              <p:nvPr/>
            </p:nvSpPr>
            <p:spPr bwMode="auto">
              <a:xfrm>
                <a:off x="12615" y="4163"/>
                <a:ext cx="5" cy="493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7" name="Rectangle 205"/>
              <p:cNvSpPr>
                <a:spLocks noChangeArrowheads="1"/>
              </p:cNvSpPr>
              <p:nvPr/>
            </p:nvSpPr>
            <p:spPr bwMode="auto">
              <a:xfrm>
                <a:off x="12620" y="4168"/>
                <a:ext cx="4" cy="4930"/>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8" name="Rectangle 206"/>
              <p:cNvSpPr>
                <a:spLocks noChangeArrowheads="1"/>
              </p:cNvSpPr>
              <p:nvPr/>
            </p:nvSpPr>
            <p:spPr bwMode="auto">
              <a:xfrm>
                <a:off x="12624" y="4168"/>
                <a:ext cx="5" cy="492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59" name="Rectangle 207"/>
              <p:cNvSpPr>
                <a:spLocks noChangeArrowheads="1"/>
              </p:cNvSpPr>
              <p:nvPr/>
            </p:nvSpPr>
            <p:spPr bwMode="auto">
              <a:xfrm>
                <a:off x="12629" y="4173"/>
                <a:ext cx="5" cy="491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0" name="Rectangle 208"/>
              <p:cNvSpPr>
                <a:spLocks noChangeArrowheads="1"/>
              </p:cNvSpPr>
              <p:nvPr/>
            </p:nvSpPr>
            <p:spPr bwMode="auto">
              <a:xfrm>
                <a:off x="12634" y="4178"/>
                <a:ext cx="5" cy="490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1" name="Rectangle 209"/>
              <p:cNvSpPr>
                <a:spLocks noChangeArrowheads="1"/>
              </p:cNvSpPr>
              <p:nvPr/>
            </p:nvSpPr>
            <p:spPr bwMode="auto">
              <a:xfrm>
                <a:off x="12639" y="4178"/>
                <a:ext cx="5" cy="4900"/>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2" name="Rectangle 210"/>
              <p:cNvSpPr>
                <a:spLocks noChangeArrowheads="1"/>
              </p:cNvSpPr>
              <p:nvPr/>
            </p:nvSpPr>
            <p:spPr bwMode="auto">
              <a:xfrm>
                <a:off x="12644" y="4183"/>
                <a:ext cx="5" cy="489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3" name="Rectangle 211"/>
              <p:cNvSpPr>
                <a:spLocks noChangeArrowheads="1"/>
              </p:cNvSpPr>
              <p:nvPr/>
            </p:nvSpPr>
            <p:spPr bwMode="auto">
              <a:xfrm>
                <a:off x="12649" y="4188"/>
                <a:ext cx="5" cy="4886"/>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4" name="Rectangle 212"/>
              <p:cNvSpPr>
                <a:spLocks noChangeArrowheads="1"/>
              </p:cNvSpPr>
              <p:nvPr/>
            </p:nvSpPr>
            <p:spPr bwMode="auto">
              <a:xfrm>
                <a:off x="12654" y="4188"/>
                <a:ext cx="5" cy="488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5" name="Rectangle 213"/>
              <p:cNvSpPr>
                <a:spLocks noChangeArrowheads="1"/>
              </p:cNvSpPr>
              <p:nvPr/>
            </p:nvSpPr>
            <p:spPr bwMode="auto">
              <a:xfrm>
                <a:off x="12659" y="4193"/>
                <a:ext cx="5" cy="487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6" name="Rectangle 214"/>
              <p:cNvSpPr>
                <a:spLocks noChangeArrowheads="1"/>
              </p:cNvSpPr>
              <p:nvPr/>
            </p:nvSpPr>
            <p:spPr bwMode="auto">
              <a:xfrm>
                <a:off x="12664" y="4198"/>
                <a:ext cx="4" cy="4856"/>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7" name="Rectangle 215"/>
              <p:cNvSpPr>
                <a:spLocks noChangeArrowheads="1"/>
              </p:cNvSpPr>
              <p:nvPr/>
            </p:nvSpPr>
            <p:spPr bwMode="auto">
              <a:xfrm>
                <a:off x="12668" y="4198"/>
                <a:ext cx="5" cy="4851"/>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8" name="Rectangle 216"/>
              <p:cNvSpPr>
                <a:spLocks noChangeArrowheads="1"/>
              </p:cNvSpPr>
              <p:nvPr/>
            </p:nvSpPr>
            <p:spPr bwMode="auto">
              <a:xfrm>
                <a:off x="12673" y="4203"/>
                <a:ext cx="5" cy="4841"/>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69" name="Rectangle 217"/>
              <p:cNvSpPr>
                <a:spLocks noChangeArrowheads="1"/>
              </p:cNvSpPr>
              <p:nvPr/>
            </p:nvSpPr>
            <p:spPr bwMode="auto">
              <a:xfrm>
                <a:off x="12678" y="4207"/>
                <a:ext cx="5" cy="4832"/>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0" name="Rectangle 218"/>
              <p:cNvSpPr>
                <a:spLocks noChangeArrowheads="1"/>
              </p:cNvSpPr>
              <p:nvPr/>
            </p:nvSpPr>
            <p:spPr bwMode="auto">
              <a:xfrm>
                <a:off x="12683" y="4207"/>
                <a:ext cx="5" cy="482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1" name="Rectangle 219"/>
              <p:cNvSpPr>
                <a:spLocks noChangeArrowheads="1"/>
              </p:cNvSpPr>
              <p:nvPr/>
            </p:nvSpPr>
            <p:spPr bwMode="auto">
              <a:xfrm>
                <a:off x="12688" y="4212"/>
                <a:ext cx="5" cy="481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2" name="Rectangle 220"/>
              <p:cNvSpPr>
                <a:spLocks noChangeArrowheads="1"/>
              </p:cNvSpPr>
              <p:nvPr/>
            </p:nvSpPr>
            <p:spPr bwMode="auto">
              <a:xfrm>
                <a:off x="12693" y="4247"/>
                <a:ext cx="5" cy="477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3" name="Rectangle 221"/>
              <p:cNvSpPr>
                <a:spLocks noChangeArrowheads="1"/>
              </p:cNvSpPr>
              <p:nvPr/>
            </p:nvSpPr>
            <p:spPr bwMode="auto">
              <a:xfrm>
                <a:off x="12698" y="4276"/>
                <a:ext cx="5" cy="4739"/>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4" name="Rectangle 222"/>
              <p:cNvSpPr>
                <a:spLocks noChangeArrowheads="1"/>
              </p:cNvSpPr>
              <p:nvPr/>
            </p:nvSpPr>
            <p:spPr bwMode="auto">
              <a:xfrm>
                <a:off x="12703" y="4305"/>
                <a:ext cx="4" cy="4700"/>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5" name="Rectangle 223"/>
              <p:cNvSpPr>
                <a:spLocks noChangeArrowheads="1"/>
              </p:cNvSpPr>
              <p:nvPr/>
            </p:nvSpPr>
            <p:spPr bwMode="auto">
              <a:xfrm>
                <a:off x="12707" y="4339"/>
                <a:ext cx="5" cy="4666"/>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6" name="Rectangle 224"/>
              <p:cNvSpPr>
                <a:spLocks noChangeArrowheads="1"/>
              </p:cNvSpPr>
              <p:nvPr/>
            </p:nvSpPr>
            <p:spPr bwMode="auto">
              <a:xfrm>
                <a:off x="12712" y="4369"/>
                <a:ext cx="5" cy="4631"/>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7" name="Rectangle 225"/>
              <p:cNvSpPr>
                <a:spLocks noChangeArrowheads="1"/>
              </p:cNvSpPr>
              <p:nvPr/>
            </p:nvSpPr>
            <p:spPr bwMode="auto">
              <a:xfrm>
                <a:off x="12717" y="4398"/>
                <a:ext cx="5" cy="4602"/>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8" name="Rectangle 226"/>
              <p:cNvSpPr>
                <a:spLocks noChangeArrowheads="1"/>
              </p:cNvSpPr>
              <p:nvPr/>
            </p:nvSpPr>
            <p:spPr bwMode="auto">
              <a:xfrm>
                <a:off x="12722" y="4427"/>
                <a:ext cx="5" cy="456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9" name="Rectangle 227"/>
              <p:cNvSpPr>
                <a:spLocks noChangeArrowheads="1"/>
              </p:cNvSpPr>
              <p:nvPr/>
            </p:nvSpPr>
            <p:spPr bwMode="auto">
              <a:xfrm>
                <a:off x="12727" y="4457"/>
                <a:ext cx="5" cy="453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0" name="Rectangle 228"/>
              <p:cNvSpPr>
                <a:spLocks noChangeArrowheads="1"/>
              </p:cNvSpPr>
              <p:nvPr/>
            </p:nvSpPr>
            <p:spPr bwMode="auto">
              <a:xfrm>
                <a:off x="12732" y="4486"/>
                <a:ext cx="5" cy="4504"/>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1" name="Rectangle 229"/>
              <p:cNvSpPr>
                <a:spLocks noChangeArrowheads="1"/>
              </p:cNvSpPr>
              <p:nvPr/>
            </p:nvSpPr>
            <p:spPr bwMode="auto">
              <a:xfrm>
                <a:off x="12737" y="4520"/>
                <a:ext cx="5" cy="4470"/>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2" name="Rectangle 230"/>
              <p:cNvSpPr>
                <a:spLocks noChangeArrowheads="1"/>
              </p:cNvSpPr>
              <p:nvPr/>
            </p:nvSpPr>
            <p:spPr bwMode="auto">
              <a:xfrm>
                <a:off x="12742" y="4549"/>
                <a:ext cx="5" cy="4437"/>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3" name="Rectangle 231"/>
              <p:cNvSpPr>
                <a:spLocks noChangeArrowheads="1"/>
              </p:cNvSpPr>
              <p:nvPr/>
            </p:nvSpPr>
            <p:spPr bwMode="auto">
              <a:xfrm>
                <a:off x="12747" y="4579"/>
                <a:ext cx="4" cy="4407"/>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4" name="Rectangle 232"/>
              <p:cNvSpPr>
                <a:spLocks noChangeArrowheads="1"/>
              </p:cNvSpPr>
              <p:nvPr/>
            </p:nvSpPr>
            <p:spPr bwMode="auto">
              <a:xfrm>
                <a:off x="12751" y="4598"/>
                <a:ext cx="5" cy="438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5" name="Rectangle 233"/>
              <p:cNvSpPr>
                <a:spLocks noChangeArrowheads="1"/>
              </p:cNvSpPr>
              <p:nvPr/>
            </p:nvSpPr>
            <p:spPr bwMode="auto">
              <a:xfrm>
                <a:off x="12756" y="4603"/>
                <a:ext cx="5" cy="437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6" name="Rectangle 234"/>
              <p:cNvSpPr>
                <a:spLocks noChangeArrowheads="1"/>
              </p:cNvSpPr>
              <p:nvPr/>
            </p:nvSpPr>
            <p:spPr bwMode="auto">
              <a:xfrm>
                <a:off x="12761" y="4603"/>
                <a:ext cx="5" cy="437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7" name="Rectangle 235"/>
              <p:cNvSpPr>
                <a:spLocks noChangeArrowheads="1"/>
              </p:cNvSpPr>
              <p:nvPr/>
            </p:nvSpPr>
            <p:spPr bwMode="auto">
              <a:xfrm>
                <a:off x="12766" y="4608"/>
                <a:ext cx="5" cy="436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8" name="Rectangle 236"/>
              <p:cNvSpPr>
                <a:spLocks noChangeArrowheads="1"/>
              </p:cNvSpPr>
              <p:nvPr/>
            </p:nvSpPr>
            <p:spPr bwMode="auto">
              <a:xfrm>
                <a:off x="12771" y="4608"/>
                <a:ext cx="5" cy="436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9" name="Rectangle 237"/>
              <p:cNvSpPr>
                <a:spLocks noChangeArrowheads="1"/>
              </p:cNvSpPr>
              <p:nvPr/>
            </p:nvSpPr>
            <p:spPr bwMode="auto">
              <a:xfrm>
                <a:off x="12776" y="4613"/>
                <a:ext cx="5" cy="435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0" name="Rectangle 238"/>
              <p:cNvSpPr>
                <a:spLocks noChangeArrowheads="1"/>
              </p:cNvSpPr>
              <p:nvPr/>
            </p:nvSpPr>
            <p:spPr bwMode="auto">
              <a:xfrm>
                <a:off x="12781" y="4613"/>
                <a:ext cx="5" cy="435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1" name="Rectangle 239"/>
              <p:cNvSpPr>
                <a:spLocks noChangeArrowheads="1"/>
              </p:cNvSpPr>
              <p:nvPr/>
            </p:nvSpPr>
            <p:spPr bwMode="auto">
              <a:xfrm>
                <a:off x="12786" y="4618"/>
                <a:ext cx="5" cy="434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2" name="Rectangle 240"/>
              <p:cNvSpPr>
                <a:spLocks noChangeArrowheads="1"/>
              </p:cNvSpPr>
              <p:nvPr/>
            </p:nvSpPr>
            <p:spPr bwMode="auto">
              <a:xfrm>
                <a:off x="12791" y="4618"/>
                <a:ext cx="4" cy="434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3" name="Rectangle 241"/>
              <p:cNvSpPr>
                <a:spLocks noChangeArrowheads="1"/>
              </p:cNvSpPr>
              <p:nvPr/>
            </p:nvSpPr>
            <p:spPr bwMode="auto">
              <a:xfrm>
                <a:off x="12795" y="4623"/>
                <a:ext cx="5" cy="433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4" name="Rectangle 242"/>
              <p:cNvSpPr>
                <a:spLocks noChangeArrowheads="1"/>
              </p:cNvSpPr>
              <p:nvPr/>
            </p:nvSpPr>
            <p:spPr bwMode="auto">
              <a:xfrm>
                <a:off x="12800" y="4623"/>
                <a:ext cx="5" cy="433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5" name="Rectangle 243"/>
              <p:cNvSpPr>
                <a:spLocks noChangeArrowheads="1"/>
              </p:cNvSpPr>
              <p:nvPr/>
            </p:nvSpPr>
            <p:spPr bwMode="auto">
              <a:xfrm>
                <a:off x="12805" y="4628"/>
                <a:ext cx="5" cy="4328"/>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6" name="Rectangle 244"/>
              <p:cNvSpPr>
                <a:spLocks noChangeArrowheads="1"/>
              </p:cNvSpPr>
              <p:nvPr/>
            </p:nvSpPr>
            <p:spPr bwMode="auto">
              <a:xfrm>
                <a:off x="12810" y="4628"/>
                <a:ext cx="5" cy="4323"/>
              </a:xfrm>
              <a:prstGeom prst="rect">
                <a:avLst/>
              </a:prstGeom>
              <a:solidFill>
                <a:srgbClr val="9BFFC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7" name="Rectangle 245"/>
              <p:cNvSpPr>
                <a:spLocks noChangeArrowheads="1"/>
              </p:cNvSpPr>
              <p:nvPr/>
            </p:nvSpPr>
            <p:spPr bwMode="auto">
              <a:xfrm>
                <a:off x="12815" y="4632"/>
                <a:ext cx="10" cy="431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8" name="Rectangle 246"/>
              <p:cNvSpPr>
                <a:spLocks noChangeArrowheads="1"/>
              </p:cNvSpPr>
              <p:nvPr/>
            </p:nvSpPr>
            <p:spPr bwMode="auto">
              <a:xfrm>
                <a:off x="12825" y="4637"/>
                <a:ext cx="10" cy="430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9" name="Rectangle 247"/>
              <p:cNvSpPr>
                <a:spLocks noChangeArrowheads="1"/>
              </p:cNvSpPr>
              <p:nvPr/>
            </p:nvSpPr>
            <p:spPr bwMode="auto">
              <a:xfrm>
                <a:off x="12835" y="4642"/>
                <a:ext cx="9" cy="4304"/>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0" name="Rectangle 248"/>
              <p:cNvSpPr>
                <a:spLocks noChangeArrowheads="1"/>
              </p:cNvSpPr>
              <p:nvPr/>
            </p:nvSpPr>
            <p:spPr bwMode="auto">
              <a:xfrm>
                <a:off x="12844" y="4647"/>
                <a:ext cx="10" cy="429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1" name="Rectangle 249"/>
              <p:cNvSpPr>
                <a:spLocks noChangeArrowheads="1"/>
              </p:cNvSpPr>
              <p:nvPr/>
            </p:nvSpPr>
            <p:spPr bwMode="auto">
              <a:xfrm>
                <a:off x="12854" y="4652"/>
                <a:ext cx="5" cy="429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2" name="Rectangle 250"/>
              <p:cNvSpPr>
                <a:spLocks noChangeArrowheads="1"/>
              </p:cNvSpPr>
              <p:nvPr/>
            </p:nvSpPr>
            <p:spPr bwMode="auto">
              <a:xfrm>
                <a:off x="12859" y="4681"/>
                <a:ext cx="5" cy="4261"/>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3" name="Rectangle 251"/>
              <p:cNvSpPr>
                <a:spLocks noChangeArrowheads="1"/>
              </p:cNvSpPr>
              <p:nvPr/>
            </p:nvSpPr>
            <p:spPr bwMode="auto">
              <a:xfrm>
                <a:off x="12864" y="4711"/>
                <a:ext cx="5" cy="4231"/>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4" name="Rectangle 252"/>
              <p:cNvSpPr>
                <a:spLocks noChangeArrowheads="1"/>
              </p:cNvSpPr>
              <p:nvPr/>
            </p:nvSpPr>
            <p:spPr bwMode="auto">
              <a:xfrm>
                <a:off x="12869" y="4735"/>
                <a:ext cx="5" cy="4207"/>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5" name="Rectangle 253"/>
              <p:cNvSpPr>
                <a:spLocks noChangeArrowheads="1"/>
              </p:cNvSpPr>
              <p:nvPr/>
            </p:nvSpPr>
            <p:spPr bwMode="auto">
              <a:xfrm>
                <a:off x="12874" y="4769"/>
                <a:ext cx="4" cy="4173"/>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6" name="Rectangle 254"/>
              <p:cNvSpPr>
                <a:spLocks noChangeArrowheads="1"/>
              </p:cNvSpPr>
              <p:nvPr/>
            </p:nvSpPr>
            <p:spPr bwMode="auto">
              <a:xfrm>
                <a:off x="12878" y="4779"/>
                <a:ext cx="5" cy="4158"/>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7" name="Rectangle 255"/>
              <p:cNvSpPr>
                <a:spLocks noChangeArrowheads="1"/>
              </p:cNvSpPr>
              <p:nvPr/>
            </p:nvSpPr>
            <p:spPr bwMode="auto">
              <a:xfrm>
                <a:off x="12883" y="4789"/>
                <a:ext cx="5" cy="4148"/>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8" name="Rectangle 256"/>
              <p:cNvSpPr>
                <a:spLocks noChangeArrowheads="1"/>
              </p:cNvSpPr>
              <p:nvPr/>
            </p:nvSpPr>
            <p:spPr bwMode="auto">
              <a:xfrm>
                <a:off x="12888" y="4799"/>
                <a:ext cx="5" cy="4138"/>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09" name="Rectangle 257"/>
              <p:cNvSpPr>
                <a:spLocks noChangeArrowheads="1"/>
              </p:cNvSpPr>
              <p:nvPr/>
            </p:nvSpPr>
            <p:spPr bwMode="auto">
              <a:xfrm>
                <a:off x="12893" y="4808"/>
                <a:ext cx="5" cy="412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0" name="Rectangle 258"/>
              <p:cNvSpPr>
                <a:spLocks noChangeArrowheads="1"/>
              </p:cNvSpPr>
              <p:nvPr/>
            </p:nvSpPr>
            <p:spPr bwMode="auto">
              <a:xfrm>
                <a:off x="12898" y="4813"/>
                <a:ext cx="5" cy="4124"/>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1" name="Rectangle 259"/>
              <p:cNvSpPr>
                <a:spLocks noChangeArrowheads="1"/>
              </p:cNvSpPr>
              <p:nvPr/>
            </p:nvSpPr>
            <p:spPr bwMode="auto">
              <a:xfrm>
                <a:off x="12903" y="4823"/>
                <a:ext cx="5" cy="410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2" name="Rectangle 260"/>
              <p:cNvSpPr>
                <a:spLocks noChangeArrowheads="1"/>
              </p:cNvSpPr>
              <p:nvPr/>
            </p:nvSpPr>
            <p:spPr bwMode="auto">
              <a:xfrm>
                <a:off x="12908" y="4833"/>
                <a:ext cx="5" cy="409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3" name="Rectangle 261"/>
              <p:cNvSpPr>
                <a:spLocks noChangeArrowheads="1"/>
              </p:cNvSpPr>
              <p:nvPr/>
            </p:nvSpPr>
            <p:spPr bwMode="auto">
              <a:xfrm>
                <a:off x="12913" y="4843"/>
                <a:ext cx="5" cy="4089"/>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4" name="Rectangle 262"/>
              <p:cNvSpPr>
                <a:spLocks noChangeArrowheads="1"/>
              </p:cNvSpPr>
              <p:nvPr/>
            </p:nvSpPr>
            <p:spPr bwMode="auto">
              <a:xfrm>
                <a:off x="12918" y="4852"/>
                <a:ext cx="4" cy="408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5" name="Rectangle 263"/>
              <p:cNvSpPr>
                <a:spLocks noChangeArrowheads="1"/>
              </p:cNvSpPr>
              <p:nvPr/>
            </p:nvSpPr>
            <p:spPr bwMode="auto">
              <a:xfrm>
                <a:off x="12922" y="4862"/>
                <a:ext cx="5" cy="407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6" name="Rectangle 264"/>
              <p:cNvSpPr>
                <a:spLocks noChangeArrowheads="1"/>
              </p:cNvSpPr>
              <p:nvPr/>
            </p:nvSpPr>
            <p:spPr bwMode="auto">
              <a:xfrm>
                <a:off x="12927" y="4872"/>
                <a:ext cx="5" cy="4060"/>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7" name="Rectangle 265"/>
              <p:cNvSpPr>
                <a:spLocks noChangeArrowheads="1"/>
              </p:cNvSpPr>
              <p:nvPr/>
            </p:nvSpPr>
            <p:spPr bwMode="auto">
              <a:xfrm>
                <a:off x="12932" y="4882"/>
                <a:ext cx="5" cy="4045"/>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8" name="Rectangle 266"/>
              <p:cNvSpPr>
                <a:spLocks noChangeArrowheads="1"/>
              </p:cNvSpPr>
              <p:nvPr/>
            </p:nvSpPr>
            <p:spPr bwMode="auto">
              <a:xfrm>
                <a:off x="12937" y="4891"/>
                <a:ext cx="5" cy="4036"/>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19" name="Rectangle 267"/>
              <p:cNvSpPr>
                <a:spLocks noChangeArrowheads="1"/>
              </p:cNvSpPr>
              <p:nvPr/>
            </p:nvSpPr>
            <p:spPr bwMode="auto">
              <a:xfrm>
                <a:off x="12942" y="4901"/>
                <a:ext cx="5" cy="4026"/>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0" name="Rectangle 268"/>
              <p:cNvSpPr>
                <a:spLocks noChangeArrowheads="1"/>
              </p:cNvSpPr>
              <p:nvPr/>
            </p:nvSpPr>
            <p:spPr bwMode="auto">
              <a:xfrm>
                <a:off x="12947" y="4911"/>
                <a:ext cx="5" cy="4016"/>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1" name="Rectangle 269"/>
              <p:cNvSpPr>
                <a:spLocks noChangeArrowheads="1"/>
              </p:cNvSpPr>
              <p:nvPr/>
            </p:nvSpPr>
            <p:spPr bwMode="auto">
              <a:xfrm>
                <a:off x="12952" y="4916"/>
                <a:ext cx="5" cy="4011"/>
              </a:xfrm>
              <a:prstGeom prst="rect">
                <a:avLst/>
              </a:prstGeom>
              <a:solidFill>
                <a:srgbClr val="99F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2" name="Rectangle 270"/>
              <p:cNvSpPr>
                <a:spLocks noChangeArrowheads="1"/>
              </p:cNvSpPr>
              <p:nvPr/>
            </p:nvSpPr>
            <p:spPr bwMode="auto">
              <a:xfrm>
                <a:off x="12957" y="7642"/>
                <a:ext cx="5" cy="128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3" name="Rectangle 271"/>
              <p:cNvSpPr>
                <a:spLocks noChangeArrowheads="1"/>
              </p:cNvSpPr>
              <p:nvPr/>
            </p:nvSpPr>
            <p:spPr bwMode="auto">
              <a:xfrm>
                <a:off x="12957" y="4926"/>
                <a:ext cx="5" cy="270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4" name="Rectangle 272"/>
              <p:cNvSpPr>
                <a:spLocks noChangeArrowheads="1"/>
              </p:cNvSpPr>
              <p:nvPr/>
            </p:nvSpPr>
            <p:spPr bwMode="auto">
              <a:xfrm>
                <a:off x="12962" y="7652"/>
                <a:ext cx="4" cy="127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5" name="Rectangle 273"/>
              <p:cNvSpPr>
                <a:spLocks noChangeArrowheads="1"/>
              </p:cNvSpPr>
              <p:nvPr/>
            </p:nvSpPr>
            <p:spPr bwMode="auto">
              <a:xfrm>
                <a:off x="12962" y="4935"/>
                <a:ext cx="4" cy="268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6" name="Rectangle 274"/>
              <p:cNvSpPr>
                <a:spLocks noChangeArrowheads="1"/>
              </p:cNvSpPr>
              <p:nvPr/>
            </p:nvSpPr>
            <p:spPr bwMode="auto">
              <a:xfrm>
                <a:off x="12966" y="7657"/>
                <a:ext cx="5" cy="126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7" name="Rectangle 275"/>
              <p:cNvSpPr>
                <a:spLocks noChangeArrowheads="1"/>
              </p:cNvSpPr>
              <p:nvPr/>
            </p:nvSpPr>
            <p:spPr bwMode="auto">
              <a:xfrm>
                <a:off x="12966" y="4945"/>
                <a:ext cx="5" cy="266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8" name="Rectangle 276"/>
              <p:cNvSpPr>
                <a:spLocks noChangeArrowheads="1"/>
              </p:cNvSpPr>
              <p:nvPr/>
            </p:nvSpPr>
            <p:spPr bwMode="auto">
              <a:xfrm>
                <a:off x="12971" y="7666"/>
                <a:ext cx="5" cy="125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29" name="Rectangle 277"/>
              <p:cNvSpPr>
                <a:spLocks noChangeArrowheads="1"/>
              </p:cNvSpPr>
              <p:nvPr/>
            </p:nvSpPr>
            <p:spPr bwMode="auto">
              <a:xfrm>
                <a:off x="12971" y="4955"/>
                <a:ext cx="5" cy="264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0" name="Rectangle 278"/>
              <p:cNvSpPr>
                <a:spLocks noChangeArrowheads="1"/>
              </p:cNvSpPr>
              <p:nvPr/>
            </p:nvSpPr>
            <p:spPr bwMode="auto">
              <a:xfrm>
                <a:off x="12976" y="7671"/>
                <a:ext cx="5" cy="124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1" name="Rectangle 279"/>
              <p:cNvSpPr>
                <a:spLocks noChangeArrowheads="1"/>
              </p:cNvSpPr>
              <p:nvPr/>
            </p:nvSpPr>
            <p:spPr bwMode="auto">
              <a:xfrm>
                <a:off x="12976" y="4965"/>
                <a:ext cx="5" cy="262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2" name="Rectangle 280"/>
              <p:cNvSpPr>
                <a:spLocks noChangeArrowheads="1"/>
              </p:cNvSpPr>
              <p:nvPr/>
            </p:nvSpPr>
            <p:spPr bwMode="auto">
              <a:xfrm>
                <a:off x="12981" y="7681"/>
                <a:ext cx="5" cy="122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3" name="Rectangle 281"/>
              <p:cNvSpPr>
                <a:spLocks noChangeArrowheads="1"/>
              </p:cNvSpPr>
              <p:nvPr/>
            </p:nvSpPr>
            <p:spPr bwMode="auto">
              <a:xfrm>
                <a:off x="12981" y="4974"/>
                <a:ext cx="5" cy="260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4" name="Rectangle 282"/>
              <p:cNvSpPr>
                <a:spLocks noChangeArrowheads="1"/>
              </p:cNvSpPr>
              <p:nvPr/>
            </p:nvSpPr>
            <p:spPr bwMode="auto">
              <a:xfrm>
                <a:off x="12986" y="7686"/>
                <a:ext cx="5" cy="121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5" name="Rectangle 283"/>
              <p:cNvSpPr>
                <a:spLocks noChangeArrowheads="1"/>
              </p:cNvSpPr>
              <p:nvPr/>
            </p:nvSpPr>
            <p:spPr bwMode="auto">
              <a:xfrm>
                <a:off x="12986" y="4984"/>
                <a:ext cx="5" cy="258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6" name="Rectangle 284"/>
              <p:cNvSpPr>
                <a:spLocks noChangeArrowheads="1"/>
              </p:cNvSpPr>
              <p:nvPr/>
            </p:nvSpPr>
            <p:spPr bwMode="auto">
              <a:xfrm>
                <a:off x="12991" y="7696"/>
                <a:ext cx="5" cy="119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7" name="Rectangle 285"/>
              <p:cNvSpPr>
                <a:spLocks noChangeArrowheads="1"/>
              </p:cNvSpPr>
              <p:nvPr/>
            </p:nvSpPr>
            <p:spPr bwMode="auto">
              <a:xfrm>
                <a:off x="12991" y="4994"/>
                <a:ext cx="5" cy="256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8" name="Rectangle 286"/>
              <p:cNvSpPr>
                <a:spLocks noChangeArrowheads="1"/>
              </p:cNvSpPr>
              <p:nvPr/>
            </p:nvSpPr>
            <p:spPr bwMode="auto">
              <a:xfrm>
                <a:off x="12996" y="7701"/>
                <a:ext cx="5" cy="118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39" name="Rectangle 287"/>
              <p:cNvSpPr>
                <a:spLocks noChangeArrowheads="1"/>
              </p:cNvSpPr>
              <p:nvPr/>
            </p:nvSpPr>
            <p:spPr bwMode="auto">
              <a:xfrm>
                <a:off x="12996" y="5004"/>
                <a:ext cx="5" cy="254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0" name="Rectangle 288"/>
              <p:cNvSpPr>
                <a:spLocks noChangeArrowheads="1"/>
              </p:cNvSpPr>
              <p:nvPr/>
            </p:nvSpPr>
            <p:spPr bwMode="auto">
              <a:xfrm>
                <a:off x="13001" y="7710"/>
                <a:ext cx="5" cy="117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1" name="Rectangle 289"/>
              <p:cNvSpPr>
                <a:spLocks noChangeArrowheads="1"/>
              </p:cNvSpPr>
              <p:nvPr/>
            </p:nvSpPr>
            <p:spPr bwMode="auto">
              <a:xfrm>
                <a:off x="13001" y="5014"/>
                <a:ext cx="5" cy="252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2" name="Rectangle 290"/>
              <p:cNvSpPr>
                <a:spLocks noChangeArrowheads="1"/>
              </p:cNvSpPr>
              <p:nvPr/>
            </p:nvSpPr>
            <p:spPr bwMode="auto">
              <a:xfrm>
                <a:off x="13006" y="7715"/>
                <a:ext cx="4" cy="115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3" name="Rectangle 291"/>
              <p:cNvSpPr>
                <a:spLocks noChangeArrowheads="1"/>
              </p:cNvSpPr>
              <p:nvPr/>
            </p:nvSpPr>
            <p:spPr bwMode="auto">
              <a:xfrm>
                <a:off x="13006" y="5023"/>
                <a:ext cx="4" cy="250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4" name="Rectangle 292"/>
              <p:cNvSpPr>
                <a:spLocks noChangeArrowheads="1"/>
              </p:cNvSpPr>
              <p:nvPr/>
            </p:nvSpPr>
            <p:spPr bwMode="auto">
              <a:xfrm>
                <a:off x="13010" y="7725"/>
                <a:ext cx="5" cy="114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5" name="Rectangle 293"/>
              <p:cNvSpPr>
                <a:spLocks noChangeArrowheads="1"/>
              </p:cNvSpPr>
              <p:nvPr/>
            </p:nvSpPr>
            <p:spPr bwMode="auto">
              <a:xfrm>
                <a:off x="13010" y="5028"/>
                <a:ext cx="5" cy="249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6" name="Rectangle 294"/>
              <p:cNvSpPr>
                <a:spLocks noChangeArrowheads="1"/>
              </p:cNvSpPr>
              <p:nvPr/>
            </p:nvSpPr>
            <p:spPr bwMode="auto">
              <a:xfrm>
                <a:off x="13015" y="7730"/>
                <a:ext cx="5" cy="113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7" name="Rectangle 295"/>
              <p:cNvSpPr>
                <a:spLocks noChangeArrowheads="1"/>
              </p:cNvSpPr>
              <p:nvPr/>
            </p:nvSpPr>
            <p:spPr bwMode="auto">
              <a:xfrm>
                <a:off x="13015" y="5038"/>
                <a:ext cx="5" cy="247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8" name="Rectangle 296"/>
              <p:cNvSpPr>
                <a:spLocks noChangeArrowheads="1"/>
              </p:cNvSpPr>
              <p:nvPr/>
            </p:nvSpPr>
            <p:spPr bwMode="auto">
              <a:xfrm>
                <a:off x="13020" y="7881"/>
                <a:ext cx="5" cy="97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49" name="Rectangle 297"/>
              <p:cNvSpPr>
                <a:spLocks noChangeArrowheads="1"/>
              </p:cNvSpPr>
              <p:nvPr/>
            </p:nvSpPr>
            <p:spPr bwMode="auto">
              <a:xfrm>
                <a:off x="13020" y="7740"/>
                <a:ext cx="5" cy="10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0" name="Rectangle 298"/>
              <p:cNvSpPr>
                <a:spLocks noChangeArrowheads="1"/>
              </p:cNvSpPr>
              <p:nvPr/>
            </p:nvSpPr>
            <p:spPr bwMode="auto">
              <a:xfrm>
                <a:off x="13020" y="5048"/>
                <a:ext cx="5" cy="245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1" name="Rectangle 299"/>
              <p:cNvSpPr>
                <a:spLocks noChangeArrowheads="1"/>
              </p:cNvSpPr>
              <p:nvPr/>
            </p:nvSpPr>
            <p:spPr bwMode="auto">
              <a:xfrm>
                <a:off x="13025" y="7896"/>
                <a:ext cx="5" cy="95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2" name="Rectangle 300"/>
              <p:cNvSpPr>
                <a:spLocks noChangeArrowheads="1"/>
              </p:cNvSpPr>
              <p:nvPr/>
            </p:nvSpPr>
            <p:spPr bwMode="auto">
              <a:xfrm>
                <a:off x="13025" y="7745"/>
                <a:ext cx="5" cy="8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3" name="Rectangle 301"/>
              <p:cNvSpPr>
                <a:spLocks noChangeArrowheads="1"/>
              </p:cNvSpPr>
              <p:nvPr/>
            </p:nvSpPr>
            <p:spPr bwMode="auto">
              <a:xfrm>
                <a:off x="13025" y="5058"/>
                <a:ext cx="5" cy="244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4" name="Rectangle 302"/>
              <p:cNvSpPr>
                <a:spLocks noChangeArrowheads="1"/>
              </p:cNvSpPr>
              <p:nvPr/>
            </p:nvSpPr>
            <p:spPr bwMode="auto">
              <a:xfrm>
                <a:off x="13030" y="7906"/>
                <a:ext cx="5" cy="93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5" name="Rectangle 303"/>
              <p:cNvSpPr>
                <a:spLocks noChangeArrowheads="1"/>
              </p:cNvSpPr>
              <p:nvPr/>
            </p:nvSpPr>
            <p:spPr bwMode="auto">
              <a:xfrm>
                <a:off x="13030" y="7754"/>
                <a:ext cx="5" cy="4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6" name="Rectangle 304"/>
              <p:cNvSpPr>
                <a:spLocks noChangeArrowheads="1"/>
              </p:cNvSpPr>
              <p:nvPr/>
            </p:nvSpPr>
            <p:spPr bwMode="auto">
              <a:xfrm>
                <a:off x="13030" y="5067"/>
                <a:ext cx="5" cy="242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7" name="Rectangle 305"/>
              <p:cNvSpPr>
                <a:spLocks noChangeArrowheads="1"/>
              </p:cNvSpPr>
              <p:nvPr/>
            </p:nvSpPr>
            <p:spPr bwMode="auto">
              <a:xfrm>
                <a:off x="13035" y="7921"/>
                <a:ext cx="5" cy="91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8" name="Rectangle 306"/>
              <p:cNvSpPr>
                <a:spLocks noChangeArrowheads="1"/>
              </p:cNvSpPr>
              <p:nvPr/>
            </p:nvSpPr>
            <p:spPr bwMode="auto">
              <a:xfrm>
                <a:off x="13035" y="7759"/>
                <a:ext cx="5" cy="2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59" name="Rectangle 307"/>
              <p:cNvSpPr>
                <a:spLocks noChangeArrowheads="1"/>
              </p:cNvSpPr>
              <p:nvPr/>
            </p:nvSpPr>
            <p:spPr bwMode="auto">
              <a:xfrm>
                <a:off x="13035" y="5072"/>
                <a:ext cx="5" cy="241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0" name="Rectangle 308"/>
              <p:cNvSpPr>
                <a:spLocks noChangeArrowheads="1"/>
              </p:cNvSpPr>
              <p:nvPr/>
            </p:nvSpPr>
            <p:spPr bwMode="auto">
              <a:xfrm>
                <a:off x="13040" y="7930"/>
                <a:ext cx="5" cy="90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1" name="Rectangle 309"/>
              <p:cNvSpPr>
                <a:spLocks noChangeArrowheads="1"/>
              </p:cNvSpPr>
              <p:nvPr/>
            </p:nvSpPr>
            <p:spPr bwMode="auto">
              <a:xfrm>
                <a:off x="13040" y="5072"/>
                <a:ext cx="5" cy="240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2" name="Rectangle 310"/>
              <p:cNvSpPr>
                <a:spLocks noChangeArrowheads="1"/>
              </p:cNvSpPr>
              <p:nvPr/>
            </p:nvSpPr>
            <p:spPr bwMode="auto">
              <a:xfrm>
                <a:off x="13045" y="7945"/>
                <a:ext cx="4" cy="88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3" name="Rectangle 311"/>
              <p:cNvSpPr>
                <a:spLocks noChangeArrowheads="1"/>
              </p:cNvSpPr>
              <p:nvPr/>
            </p:nvSpPr>
            <p:spPr bwMode="auto">
              <a:xfrm>
                <a:off x="13045" y="5077"/>
                <a:ext cx="4" cy="239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4" name="Rectangle 312"/>
              <p:cNvSpPr>
                <a:spLocks noChangeArrowheads="1"/>
              </p:cNvSpPr>
              <p:nvPr/>
            </p:nvSpPr>
            <p:spPr bwMode="auto">
              <a:xfrm>
                <a:off x="13049" y="7955"/>
                <a:ext cx="5" cy="86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5" name="Rectangle 313"/>
              <p:cNvSpPr>
                <a:spLocks noChangeArrowheads="1"/>
              </p:cNvSpPr>
              <p:nvPr/>
            </p:nvSpPr>
            <p:spPr bwMode="auto">
              <a:xfrm>
                <a:off x="13049" y="5082"/>
                <a:ext cx="5" cy="238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6" name="Rectangle 314"/>
              <p:cNvSpPr>
                <a:spLocks noChangeArrowheads="1"/>
              </p:cNvSpPr>
              <p:nvPr/>
            </p:nvSpPr>
            <p:spPr bwMode="auto">
              <a:xfrm>
                <a:off x="13054" y="7969"/>
                <a:ext cx="5" cy="85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7" name="Rectangle 315"/>
              <p:cNvSpPr>
                <a:spLocks noChangeArrowheads="1"/>
              </p:cNvSpPr>
              <p:nvPr/>
            </p:nvSpPr>
            <p:spPr bwMode="auto">
              <a:xfrm>
                <a:off x="13054" y="5087"/>
                <a:ext cx="5" cy="237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8" name="Rectangle 316"/>
              <p:cNvSpPr>
                <a:spLocks noChangeArrowheads="1"/>
              </p:cNvSpPr>
              <p:nvPr/>
            </p:nvSpPr>
            <p:spPr bwMode="auto">
              <a:xfrm>
                <a:off x="13059" y="7979"/>
                <a:ext cx="5" cy="83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9" name="Rectangle 317"/>
              <p:cNvSpPr>
                <a:spLocks noChangeArrowheads="1"/>
              </p:cNvSpPr>
              <p:nvPr/>
            </p:nvSpPr>
            <p:spPr bwMode="auto">
              <a:xfrm>
                <a:off x="13059" y="5087"/>
                <a:ext cx="5" cy="236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0" name="Rectangle 318"/>
              <p:cNvSpPr>
                <a:spLocks noChangeArrowheads="1"/>
              </p:cNvSpPr>
              <p:nvPr/>
            </p:nvSpPr>
            <p:spPr bwMode="auto">
              <a:xfrm>
                <a:off x="13064" y="7989"/>
                <a:ext cx="5" cy="81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1" name="Rectangle 319"/>
              <p:cNvSpPr>
                <a:spLocks noChangeArrowheads="1"/>
              </p:cNvSpPr>
              <p:nvPr/>
            </p:nvSpPr>
            <p:spPr bwMode="auto">
              <a:xfrm>
                <a:off x="13064" y="5092"/>
                <a:ext cx="5" cy="235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2" name="Rectangle 320"/>
              <p:cNvSpPr>
                <a:spLocks noChangeArrowheads="1"/>
              </p:cNvSpPr>
              <p:nvPr/>
            </p:nvSpPr>
            <p:spPr bwMode="auto">
              <a:xfrm>
                <a:off x="13069" y="8004"/>
                <a:ext cx="5" cy="79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3" name="Rectangle 321"/>
              <p:cNvSpPr>
                <a:spLocks noChangeArrowheads="1"/>
              </p:cNvSpPr>
              <p:nvPr/>
            </p:nvSpPr>
            <p:spPr bwMode="auto">
              <a:xfrm>
                <a:off x="13069" y="5097"/>
                <a:ext cx="5" cy="234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4" name="Rectangle 322"/>
              <p:cNvSpPr>
                <a:spLocks noChangeArrowheads="1"/>
              </p:cNvSpPr>
              <p:nvPr/>
            </p:nvSpPr>
            <p:spPr bwMode="auto">
              <a:xfrm>
                <a:off x="13074" y="8013"/>
                <a:ext cx="5" cy="78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5" name="Rectangle 323"/>
              <p:cNvSpPr>
                <a:spLocks noChangeArrowheads="1"/>
              </p:cNvSpPr>
              <p:nvPr/>
            </p:nvSpPr>
            <p:spPr bwMode="auto">
              <a:xfrm>
                <a:off x="13074" y="5101"/>
                <a:ext cx="5" cy="233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6" name="Rectangle 324"/>
              <p:cNvSpPr>
                <a:spLocks noChangeArrowheads="1"/>
              </p:cNvSpPr>
              <p:nvPr/>
            </p:nvSpPr>
            <p:spPr bwMode="auto">
              <a:xfrm>
                <a:off x="13079" y="8028"/>
                <a:ext cx="5" cy="76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7" name="Rectangle 325"/>
              <p:cNvSpPr>
                <a:spLocks noChangeArrowheads="1"/>
              </p:cNvSpPr>
              <p:nvPr/>
            </p:nvSpPr>
            <p:spPr bwMode="auto">
              <a:xfrm>
                <a:off x="13079" y="5101"/>
                <a:ext cx="5" cy="232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8" name="Rectangle 326"/>
              <p:cNvSpPr>
                <a:spLocks noChangeArrowheads="1"/>
              </p:cNvSpPr>
              <p:nvPr/>
            </p:nvSpPr>
            <p:spPr bwMode="auto">
              <a:xfrm>
                <a:off x="13084" y="8038"/>
                <a:ext cx="5" cy="74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79" name="Rectangle 327"/>
              <p:cNvSpPr>
                <a:spLocks noChangeArrowheads="1"/>
              </p:cNvSpPr>
              <p:nvPr/>
            </p:nvSpPr>
            <p:spPr bwMode="auto">
              <a:xfrm>
                <a:off x="13084" y="5106"/>
                <a:ext cx="5" cy="231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0" name="Rectangle 328"/>
              <p:cNvSpPr>
                <a:spLocks noChangeArrowheads="1"/>
              </p:cNvSpPr>
              <p:nvPr/>
            </p:nvSpPr>
            <p:spPr bwMode="auto">
              <a:xfrm>
                <a:off x="13089" y="8052"/>
                <a:ext cx="4" cy="72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1" name="Rectangle 329"/>
              <p:cNvSpPr>
                <a:spLocks noChangeArrowheads="1"/>
              </p:cNvSpPr>
              <p:nvPr/>
            </p:nvSpPr>
            <p:spPr bwMode="auto">
              <a:xfrm>
                <a:off x="13089" y="5111"/>
                <a:ext cx="4" cy="230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2" name="Rectangle 330"/>
              <p:cNvSpPr>
                <a:spLocks noChangeArrowheads="1"/>
              </p:cNvSpPr>
              <p:nvPr/>
            </p:nvSpPr>
            <p:spPr bwMode="auto">
              <a:xfrm>
                <a:off x="13093" y="8062"/>
                <a:ext cx="5" cy="70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3" name="Rectangle 331"/>
              <p:cNvSpPr>
                <a:spLocks noChangeArrowheads="1"/>
              </p:cNvSpPr>
              <p:nvPr/>
            </p:nvSpPr>
            <p:spPr bwMode="auto">
              <a:xfrm>
                <a:off x="13093" y="5116"/>
                <a:ext cx="5" cy="229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4" name="Rectangle 332"/>
              <p:cNvSpPr>
                <a:spLocks noChangeArrowheads="1"/>
              </p:cNvSpPr>
              <p:nvPr/>
            </p:nvSpPr>
            <p:spPr bwMode="auto">
              <a:xfrm>
                <a:off x="13098" y="8077"/>
                <a:ext cx="5" cy="689"/>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5" name="Rectangle 333"/>
              <p:cNvSpPr>
                <a:spLocks noChangeArrowheads="1"/>
              </p:cNvSpPr>
              <p:nvPr/>
            </p:nvSpPr>
            <p:spPr bwMode="auto">
              <a:xfrm>
                <a:off x="13098" y="5116"/>
                <a:ext cx="5" cy="228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6" name="Rectangle 334"/>
              <p:cNvSpPr>
                <a:spLocks noChangeArrowheads="1"/>
              </p:cNvSpPr>
              <p:nvPr/>
            </p:nvSpPr>
            <p:spPr bwMode="auto">
              <a:xfrm>
                <a:off x="13103" y="8087"/>
                <a:ext cx="5" cy="67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7" name="Rectangle 335"/>
              <p:cNvSpPr>
                <a:spLocks noChangeArrowheads="1"/>
              </p:cNvSpPr>
              <p:nvPr/>
            </p:nvSpPr>
            <p:spPr bwMode="auto">
              <a:xfrm>
                <a:off x="13103" y="5121"/>
                <a:ext cx="5" cy="227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8" name="Rectangle 336"/>
              <p:cNvSpPr>
                <a:spLocks noChangeArrowheads="1"/>
              </p:cNvSpPr>
              <p:nvPr/>
            </p:nvSpPr>
            <p:spPr bwMode="auto">
              <a:xfrm>
                <a:off x="13108" y="8531"/>
                <a:ext cx="5" cy="220"/>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89" name="Rectangle 337"/>
              <p:cNvSpPr>
                <a:spLocks noChangeArrowheads="1"/>
              </p:cNvSpPr>
              <p:nvPr/>
            </p:nvSpPr>
            <p:spPr bwMode="auto">
              <a:xfrm>
                <a:off x="13108" y="8096"/>
                <a:ext cx="5" cy="37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0" name="Rectangle 338"/>
              <p:cNvSpPr>
                <a:spLocks noChangeArrowheads="1"/>
              </p:cNvSpPr>
              <p:nvPr/>
            </p:nvSpPr>
            <p:spPr bwMode="auto">
              <a:xfrm>
                <a:off x="13108" y="5126"/>
                <a:ext cx="5" cy="226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1" name="Rectangle 339"/>
              <p:cNvSpPr>
                <a:spLocks noChangeArrowheads="1"/>
              </p:cNvSpPr>
              <p:nvPr/>
            </p:nvSpPr>
            <p:spPr bwMode="auto">
              <a:xfrm>
                <a:off x="13113" y="8561"/>
                <a:ext cx="5" cy="18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2" name="Rectangle 340"/>
              <p:cNvSpPr>
                <a:spLocks noChangeArrowheads="1"/>
              </p:cNvSpPr>
              <p:nvPr/>
            </p:nvSpPr>
            <p:spPr bwMode="auto">
              <a:xfrm>
                <a:off x="13113" y="8111"/>
                <a:ext cx="5" cy="32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3" name="Rectangle 341"/>
              <p:cNvSpPr>
                <a:spLocks noChangeArrowheads="1"/>
              </p:cNvSpPr>
              <p:nvPr/>
            </p:nvSpPr>
            <p:spPr bwMode="auto">
              <a:xfrm>
                <a:off x="13113" y="5126"/>
                <a:ext cx="5" cy="225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4" name="Rectangle 342"/>
              <p:cNvSpPr>
                <a:spLocks noChangeArrowheads="1"/>
              </p:cNvSpPr>
              <p:nvPr/>
            </p:nvSpPr>
            <p:spPr bwMode="auto">
              <a:xfrm>
                <a:off x="13118" y="8585"/>
                <a:ext cx="5" cy="156"/>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5" name="Rectangle 343"/>
              <p:cNvSpPr>
                <a:spLocks noChangeArrowheads="1"/>
              </p:cNvSpPr>
              <p:nvPr/>
            </p:nvSpPr>
            <p:spPr bwMode="auto">
              <a:xfrm>
                <a:off x="13118" y="8121"/>
                <a:ext cx="5" cy="27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6" name="Rectangle 344"/>
              <p:cNvSpPr>
                <a:spLocks noChangeArrowheads="1"/>
              </p:cNvSpPr>
              <p:nvPr/>
            </p:nvSpPr>
            <p:spPr bwMode="auto">
              <a:xfrm>
                <a:off x="13118" y="5131"/>
                <a:ext cx="5" cy="224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7" name="Rectangle 345"/>
              <p:cNvSpPr>
                <a:spLocks noChangeArrowheads="1"/>
              </p:cNvSpPr>
              <p:nvPr/>
            </p:nvSpPr>
            <p:spPr bwMode="auto">
              <a:xfrm>
                <a:off x="13123" y="8614"/>
                <a:ext cx="5" cy="12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8" name="Rectangle 346"/>
              <p:cNvSpPr>
                <a:spLocks noChangeArrowheads="1"/>
              </p:cNvSpPr>
              <p:nvPr/>
            </p:nvSpPr>
            <p:spPr bwMode="auto">
              <a:xfrm>
                <a:off x="13123" y="8135"/>
                <a:ext cx="5" cy="230"/>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99" name="Rectangle 347"/>
              <p:cNvSpPr>
                <a:spLocks noChangeArrowheads="1"/>
              </p:cNvSpPr>
              <p:nvPr/>
            </p:nvSpPr>
            <p:spPr bwMode="auto">
              <a:xfrm>
                <a:off x="13123" y="5136"/>
                <a:ext cx="5" cy="223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0" name="Rectangle 348"/>
              <p:cNvSpPr>
                <a:spLocks noChangeArrowheads="1"/>
              </p:cNvSpPr>
              <p:nvPr/>
            </p:nvSpPr>
            <p:spPr bwMode="auto">
              <a:xfrm>
                <a:off x="13128" y="8639"/>
                <a:ext cx="5" cy="9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1" name="Rectangle 349"/>
              <p:cNvSpPr>
                <a:spLocks noChangeArrowheads="1"/>
              </p:cNvSpPr>
              <p:nvPr/>
            </p:nvSpPr>
            <p:spPr bwMode="auto">
              <a:xfrm>
                <a:off x="13128" y="8145"/>
                <a:ext cx="5" cy="181"/>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2" name="Rectangle 350"/>
              <p:cNvSpPr>
                <a:spLocks noChangeArrowheads="1"/>
              </p:cNvSpPr>
              <p:nvPr/>
            </p:nvSpPr>
            <p:spPr bwMode="auto">
              <a:xfrm>
                <a:off x="13128" y="5141"/>
                <a:ext cx="5" cy="222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3" name="Rectangle 351"/>
              <p:cNvSpPr>
                <a:spLocks noChangeArrowheads="1"/>
              </p:cNvSpPr>
              <p:nvPr/>
            </p:nvSpPr>
            <p:spPr bwMode="auto">
              <a:xfrm>
                <a:off x="13133" y="8668"/>
                <a:ext cx="4" cy="5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4" name="Rectangle 352"/>
              <p:cNvSpPr>
                <a:spLocks noChangeArrowheads="1"/>
              </p:cNvSpPr>
              <p:nvPr/>
            </p:nvSpPr>
            <p:spPr bwMode="auto">
              <a:xfrm>
                <a:off x="13133" y="8160"/>
                <a:ext cx="4" cy="13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5" name="Rectangle 353"/>
              <p:cNvSpPr>
                <a:spLocks noChangeArrowheads="1"/>
              </p:cNvSpPr>
              <p:nvPr/>
            </p:nvSpPr>
            <p:spPr bwMode="auto">
              <a:xfrm>
                <a:off x="13133" y="5141"/>
                <a:ext cx="4" cy="221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6" name="Rectangle 354"/>
              <p:cNvSpPr>
                <a:spLocks noChangeArrowheads="1"/>
              </p:cNvSpPr>
              <p:nvPr/>
            </p:nvSpPr>
            <p:spPr bwMode="auto">
              <a:xfrm>
                <a:off x="13137" y="8692"/>
                <a:ext cx="5" cy="2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7" name="Rectangle 355"/>
              <p:cNvSpPr>
                <a:spLocks noChangeArrowheads="1"/>
              </p:cNvSpPr>
              <p:nvPr/>
            </p:nvSpPr>
            <p:spPr bwMode="auto">
              <a:xfrm>
                <a:off x="13137" y="8170"/>
                <a:ext cx="5" cy="8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8" name="Rectangle 356"/>
              <p:cNvSpPr>
                <a:spLocks noChangeArrowheads="1"/>
              </p:cNvSpPr>
              <p:nvPr/>
            </p:nvSpPr>
            <p:spPr bwMode="auto">
              <a:xfrm>
                <a:off x="13137" y="5145"/>
                <a:ext cx="5" cy="220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9" name="Rectangle 357"/>
              <p:cNvSpPr>
                <a:spLocks noChangeArrowheads="1"/>
              </p:cNvSpPr>
              <p:nvPr/>
            </p:nvSpPr>
            <p:spPr bwMode="auto">
              <a:xfrm>
                <a:off x="13142" y="8184"/>
                <a:ext cx="5" cy="3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0" name="Rectangle 358"/>
              <p:cNvSpPr>
                <a:spLocks noChangeArrowheads="1"/>
              </p:cNvSpPr>
              <p:nvPr/>
            </p:nvSpPr>
            <p:spPr bwMode="auto">
              <a:xfrm>
                <a:off x="13142" y="5150"/>
                <a:ext cx="5" cy="219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1" name="Rectangle 359"/>
              <p:cNvSpPr>
                <a:spLocks noChangeArrowheads="1"/>
              </p:cNvSpPr>
              <p:nvPr/>
            </p:nvSpPr>
            <p:spPr bwMode="auto">
              <a:xfrm>
                <a:off x="13147" y="5155"/>
                <a:ext cx="5" cy="218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2" name="Rectangle 360"/>
              <p:cNvSpPr>
                <a:spLocks noChangeArrowheads="1"/>
              </p:cNvSpPr>
              <p:nvPr/>
            </p:nvSpPr>
            <p:spPr bwMode="auto">
              <a:xfrm>
                <a:off x="13152" y="5155"/>
                <a:ext cx="5" cy="217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3" name="Rectangle 361"/>
              <p:cNvSpPr>
                <a:spLocks noChangeArrowheads="1"/>
              </p:cNvSpPr>
              <p:nvPr/>
            </p:nvSpPr>
            <p:spPr bwMode="auto">
              <a:xfrm>
                <a:off x="13157" y="5160"/>
                <a:ext cx="5" cy="2164"/>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4" name="Rectangle 362"/>
              <p:cNvSpPr>
                <a:spLocks noChangeArrowheads="1"/>
              </p:cNvSpPr>
              <p:nvPr/>
            </p:nvSpPr>
            <p:spPr bwMode="auto">
              <a:xfrm>
                <a:off x="13162" y="5165"/>
                <a:ext cx="5" cy="215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5" name="Rectangle 363"/>
              <p:cNvSpPr>
                <a:spLocks noChangeArrowheads="1"/>
              </p:cNvSpPr>
              <p:nvPr/>
            </p:nvSpPr>
            <p:spPr bwMode="auto">
              <a:xfrm>
                <a:off x="13167" y="5165"/>
                <a:ext cx="5" cy="214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6" name="Rectangle 364"/>
              <p:cNvSpPr>
                <a:spLocks noChangeArrowheads="1"/>
              </p:cNvSpPr>
              <p:nvPr/>
            </p:nvSpPr>
            <p:spPr bwMode="auto">
              <a:xfrm>
                <a:off x="13172" y="5170"/>
                <a:ext cx="4" cy="213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7" name="Rectangle 365"/>
              <p:cNvSpPr>
                <a:spLocks noChangeArrowheads="1"/>
              </p:cNvSpPr>
              <p:nvPr/>
            </p:nvSpPr>
            <p:spPr bwMode="auto">
              <a:xfrm>
                <a:off x="13176" y="5175"/>
                <a:ext cx="5" cy="212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8" name="Rectangle 366"/>
              <p:cNvSpPr>
                <a:spLocks noChangeArrowheads="1"/>
              </p:cNvSpPr>
              <p:nvPr/>
            </p:nvSpPr>
            <p:spPr bwMode="auto">
              <a:xfrm>
                <a:off x="13181" y="5180"/>
                <a:ext cx="5" cy="2110"/>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9" name="Rectangle 367"/>
              <p:cNvSpPr>
                <a:spLocks noChangeArrowheads="1"/>
              </p:cNvSpPr>
              <p:nvPr/>
            </p:nvSpPr>
            <p:spPr bwMode="auto">
              <a:xfrm>
                <a:off x="13186" y="5180"/>
                <a:ext cx="5" cy="210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0" name="Rectangle 368"/>
              <p:cNvSpPr>
                <a:spLocks noChangeArrowheads="1"/>
              </p:cNvSpPr>
              <p:nvPr/>
            </p:nvSpPr>
            <p:spPr bwMode="auto">
              <a:xfrm>
                <a:off x="13191" y="5185"/>
                <a:ext cx="5" cy="2095"/>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1" name="Rectangle 369"/>
              <p:cNvSpPr>
                <a:spLocks noChangeArrowheads="1"/>
              </p:cNvSpPr>
              <p:nvPr/>
            </p:nvSpPr>
            <p:spPr bwMode="auto">
              <a:xfrm>
                <a:off x="13196" y="5189"/>
                <a:ext cx="5" cy="208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2" name="Rectangle 370"/>
              <p:cNvSpPr>
                <a:spLocks noChangeArrowheads="1"/>
              </p:cNvSpPr>
              <p:nvPr/>
            </p:nvSpPr>
            <p:spPr bwMode="auto">
              <a:xfrm>
                <a:off x="13201" y="5194"/>
                <a:ext cx="5" cy="207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3" name="Rectangle 371"/>
              <p:cNvSpPr>
                <a:spLocks noChangeArrowheads="1"/>
              </p:cNvSpPr>
              <p:nvPr/>
            </p:nvSpPr>
            <p:spPr bwMode="auto">
              <a:xfrm>
                <a:off x="13206" y="5194"/>
                <a:ext cx="5" cy="206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4" name="Rectangle 372"/>
              <p:cNvSpPr>
                <a:spLocks noChangeArrowheads="1"/>
              </p:cNvSpPr>
              <p:nvPr/>
            </p:nvSpPr>
            <p:spPr bwMode="auto">
              <a:xfrm>
                <a:off x="13211" y="5199"/>
                <a:ext cx="5" cy="2057"/>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5" name="Rectangle 373"/>
              <p:cNvSpPr>
                <a:spLocks noChangeArrowheads="1"/>
              </p:cNvSpPr>
              <p:nvPr/>
            </p:nvSpPr>
            <p:spPr bwMode="auto">
              <a:xfrm>
                <a:off x="13216" y="5204"/>
                <a:ext cx="4" cy="204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6" name="Rectangle 374"/>
              <p:cNvSpPr>
                <a:spLocks noChangeArrowheads="1"/>
              </p:cNvSpPr>
              <p:nvPr/>
            </p:nvSpPr>
            <p:spPr bwMode="auto">
              <a:xfrm>
                <a:off x="13220" y="5209"/>
                <a:ext cx="5" cy="2032"/>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7" name="Rectangle 375"/>
              <p:cNvSpPr>
                <a:spLocks noChangeArrowheads="1"/>
              </p:cNvSpPr>
              <p:nvPr/>
            </p:nvSpPr>
            <p:spPr bwMode="auto">
              <a:xfrm>
                <a:off x="13225" y="5209"/>
                <a:ext cx="5" cy="2028"/>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8" name="Rectangle 376"/>
              <p:cNvSpPr>
                <a:spLocks noChangeArrowheads="1"/>
              </p:cNvSpPr>
              <p:nvPr/>
            </p:nvSpPr>
            <p:spPr bwMode="auto">
              <a:xfrm>
                <a:off x="13230" y="5214"/>
                <a:ext cx="5" cy="201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29" name="Rectangle 377"/>
              <p:cNvSpPr>
                <a:spLocks noChangeArrowheads="1"/>
              </p:cNvSpPr>
              <p:nvPr/>
            </p:nvSpPr>
            <p:spPr bwMode="auto">
              <a:xfrm>
                <a:off x="13235" y="5219"/>
                <a:ext cx="5" cy="2003"/>
              </a:xfrm>
              <a:prstGeom prst="rect">
                <a:avLst/>
              </a:prstGeom>
              <a:solidFill>
                <a:srgbClr val="94FF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0" name="Rectangle 378"/>
              <p:cNvSpPr>
                <a:spLocks noChangeArrowheads="1"/>
              </p:cNvSpPr>
              <p:nvPr/>
            </p:nvSpPr>
            <p:spPr bwMode="auto">
              <a:xfrm>
                <a:off x="13240" y="5219"/>
                <a:ext cx="5" cy="199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1" name="Rectangle 379"/>
              <p:cNvSpPr>
                <a:spLocks noChangeArrowheads="1"/>
              </p:cNvSpPr>
              <p:nvPr/>
            </p:nvSpPr>
            <p:spPr bwMode="auto">
              <a:xfrm>
                <a:off x="13245" y="5224"/>
                <a:ext cx="5" cy="198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2" name="Rectangle 380"/>
              <p:cNvSpPr>
                <a:spLocks noChangeArrowheads="1"/>
              </p:cNvSpPr>
              <p:nvPr/>
            </p:nvSpPr>
            <p:spPr bwMode="auto">
              <a:xfrm>
                <a:off x="13250" y="5229"/>
                <a:ext cx="5" cy="197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3" name="Rectangle 381"/>
              <p:cNvSpPr>
                <a:spLocks noChangeArrowheads="1"/>
              </p:cNvSpPr>
              <p:nvPr/>
            </p:nvSpPr>
            <p:spPr bwMode="auto">
              <a:xfrm>
                <a:off x="13255" y="5233"/>
                <a:ext cx="5" cy="1964"/>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4" name="Rectangle 382"/>
              <p:cNvSpPr>
                <a:spLocks noChangeArrowheads="1"/>
              </p:cNvSpPr>
              <p:nvPr/>
            </p:nvSpPr>
            <p:spPr bwMode="auto">
              <a:xfrm>
                <a:off x="13260" y="5233"/>
                <a:ext cx="4" cy="195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5" name="Rectangle 383"/>
              <p:cNvSpPr>
                <a:spLocks noChangeArrowheads="1"/>
              </p:cNvSpPr>
              <p:nvPr/>
            </p:nvSpPr>
            <p:spPr bwMode="auto">
              <a:xfrm>
                <a:off x="13264" y="5238"/>
                <a:ext cx="5" cy="194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6" name="Rectangle 384"/>
              <p:cNvSpPr>
                <a:spLocks noChangeArrowheads="1"/>
              </p:cNvSpPr>
              <p:nvPr/>
            </p:nvSpPr>
            <p:spPr bwMode="auto">
              <a:xfrm>
                <a:off x="13269" y="5243"/>
                <a:ext cx="5" cy="193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7" name="Rectangle 385"/>
              <p:cNvSpPr>
                <a:spLocks noChangeArrowheads="1"/>
              </p:cNvSpPr>
              <p:nvPr/>
            </p:nvSpPr>
            <p:spPr bwMode="auto">
              <a:xfrm>
                <a:off x="13274" y="5248"/>
                <a:ext cx="5" cy="192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8" name="Rectangle 386"/>
              <p:cNvSpPr>
                <a:spLocks noChangeArrowheads="1"/>
              </p:cNvSpPr>
              <p:nvPr/>
            </p:nvSpPr>
            <p:spPr bwMode="auto">
              <a:xfrm>
                <a:off x="13279" y="5248"/>
                <a:ext cx="5" cy="191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39" name="Rectangle 387"/>
              <p:cNvSpPr>
                <a:spLocks noChangeArrowheads="1"/>
              </p:cNvSpPr>
              <p:nvPr/>
            </p:nvSpPr>
            <p:spPr bwMode="auto">
              <a:xfrm>
                <a:off x="13284" y="5253"/>
                <a:ext cx="5" cy="190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8" name="Group 388"/>
            <p:cNvGrpSpPr>
              <a:grpSpLocks/>
            </p:cNvGrpSpPr>
            <p:nvPr/>
          </p:nvGrpSpPr>
          <p:grpSpPr bwMode="auto">
            <a:xfrm>
              <a:off x="13289" y="5258"/>
              <a:ext cx="1016" cy="1895"/>
              <a:chOff x="13289" y="5258"/>
              <a:chExt cx="1016" cy="1895"/>
            </a:xfrm>
          </p:grpSpPr>
          <p:sp>
            <p:nvSpPr>
              <p:cNvPr id="940" name="Rectangle 389"/>
              <p:cNvSpPr>
                <a:spLocks noChangeArrowheads="1"/>
              </p:cNvSpPr>
              <p:nvPr/>
            </p:nvSpPr>
            <p:spPr bwMode="auto">
              <a:xfrm>
                <a:off x="13289" y="5258"/>
                <a:ext cx="5" cy="1895"/>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1" name="Rectangle 390"/>
              <p:cNvSpPr>
                <a:spLocks noChangeArrowheads="1"/>
              </p:cNvSpPr>
              <p:nvPr/>
            </p:nvSpPr>
            <p:spPr bwMode="auto">
              <a:xfrm>
                <a:off x="13294" y="5263"/>
                <a:ext cx="5" cy="1886"/>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2" name="Rectangle 391"/>
              <p:cNvSpPr>
                <a:spLocks noChangeArrowheads="1"/>
              </p:cNvSpPr>
              <p:nvPr/>
            </p:nvSpPr>
            <p:spPr bwMode="auto">
              <a:xfrm>
                <a:off x="13299" y="5263"/>
                <a:ext cx="5" cy="1881"/>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3" name="Rectangle 392"/>
              <p:cNvSpPr>
                <a:spLocks noChangeArrowheads="1"/>
              </p:cNvSpPr>
              <p:nvPr/>
            </p:nvSpPr>
            <p:spPr bwMode="auto">
              <a:xfrm>
                <a:off x="13304" y="5268"/>
                <a:ext cx="4" cy="1871"/>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4" name="Rectangle 393"/>
              <p:cNvSpPr>
                <a:spLocks noChangeArrowheads="1"/>
              </p:cNvSpPr>
              <p:nvPr/>
            </p:nvSpPr>
            <p:spPr bwMode="auto">
              <a:xfrm>
                <a:off x="13308" y="5272"/>
                <a:ext cx="5" cy="1857"/>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5" name="Rectangle 394"/>
              <p:cNvSpPr>
                <a:spLocks noChangeArrowheads="1"/>
              </p:cNvSpPr>
              <p:nvPr/>
            </p:nvSpPr>
            <p:spPr bwMode="auto">
              <a:xfrm>
                <a:off x="13313" y="5272"/>
                <a:ext cx="5" cy="185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6" name="Rectangle 395"/>
              <p:cNvSpPr>
                <a:spLocks noChangeArrowheads="1"/>
              </p:cNvSpPr>
              <p:nvPr/>
            </p:nvSpPr>
            <p:spPr bwMode="auto">
              <a:xfrm>
                <a:off x="13318" y="5277"/>
                <a:ext cx="5" cy="184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7" name="Rectangle 396"/>
              <p:cNvSpPr>
                <a:spLocks noChangeArrowheads="1"/>
              </p:cNvSpPr>
              <p:nvPr/>
            </p:nvSpPr>
            <p:spPr bwMode="auto">
              <a:xfrm>
                <a:off x="13323" y="5282"/>
                <a:ext cx="5" cy="183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8" name="Rectangle 397"/>
              <p:cNvSpPr>
                <a:spLocks noChangeArrowheads="1"/>
              </p:cNvSpPr>
              <p:nvPr/>
            </p:nvSpPr>
            <p:spPr bwMode="auto">
              <a:xfrm>
                <a:off x="13328" y="5287"/>
                <a:ext cx="5" cy="1822"/>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49" name="Rectangle 398"/>
              <p:cNvSpPr>
                <a:spLocks noChangeArrowheads="1"/>
              </p:cNvSpPr>
              <p:nvPr/>
            </p:nvSpPr>
            <p:spPr bwMode="auto">
              <a:xfrm>
                <a:off x="13333" y="5287"/>
                <a:ext cx="5" cy="181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0" name="Rectangle 399"/>
              <p:cNvSpPr>
                <a:spLocks noChangeArrowheads="1"/>
              </p:cNvSpPr>
              <p:nvPr/>
            </p:nvSpPr>
            <p:spPr bwMode="auto">
              <a:xfrm>
                <a:off x="13338" y="5292"/>
                <a:ext cx="5" cy="180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1" name="Rectangle 400"/>
              <p:cNvSpPr>
                <a:spLocks noChangeArrowheads="1"/>
              </p:cNvSpPr>
              <p:nvPr/>
            </p:nvSpPr>
            <p:spPr bwMode="auto">
              <a:xfrm>
                <a:off x="13343" y="5297"/>
                <a:ext cx="4" cy="179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2" name="Rectangle 401"/>
              <p:cNvSpPr>
                <a:spLocks noChangeArrowheads="1"/>
              </p:cNvSpPr>
              <p:nvPr/>
            </p:nvSpPr>
            <p:spPr bwMode="auto">
              <a:xfrm>
                <a:off x="13347" y="5302"/>
                <a:ext cx="5" cy="1783"/>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3" name="Rectangle 402"/>
              <p:cNvSpPr>
                <a:spLocks noChangeArrowheads="1"/>
              </p:cNvSpPr>
              <p:nvPr/>
            </p:nvSpPr>
            <p:spPr bwMode="auto">
              <a:xfrm>
                <a:off x="13352" y="5302"/>
                <a:ext cx="5" cy="177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4" name="Rectangle 403"/>
              <p:cNvSpPr>
                <a:spLocks noChangeArrowheads="1"/>
              </p:cNvSpPr>
              <p:nvPr/>
            </p:nvSpPr>
            <p:spPr bwMode="auto">
              <a:xfrm>
                <a:off x="13357" y="5307"/>
                <a:ext cx="5" cy="176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5" name="Rectangle 404"/>
              <p:cNvSpPr>
                <a:spLocks noChangeArrowheads="1"/>
              </p:cNvSpPr>
              <p:nvPr/>
            </p:nvSpPr>
            <p:spPr bwMode="auto">
              <a:xfrm>
                <a:off x="13362" y="5312"/>
                <a:ext cx="5" cy="1758"/>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6" name="Rectangle 405"/>
              <p:cNvSpPr>
                <a:spLocks noChangeArrowheads="1"/>
              </p:cNvSpPr>
              <p:nvPr/>
            </p:nvSpPr>
            <p:spPr bwMode="auto">
              <a:xfrm>
                <a:off x="13367" y="5312"/>
                <a:ext cx="5" cy="1754"/>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7" name="Rectangle 406"/>
              <p:cNvSpPr>
                <a:spLocks noChangeArrowheads="1"/>
              </p:cNvSpPr>
              <p:nvPr/>
            </p:nvSpPr>
            <p:spPr bwMode="auto">
              <a:xfrm>
                <a:off x="13372" y="5316"/>
                <a:ext cx="5" cy="1740"/>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8" name="Rectangle 407"/>
              <p:cNvSpPr>
                <a:spLocks noChangeArrowheads="1"/>
              </p:cNvSpPr>
              <p:nvPr/>
            </p:nvSpPr>
            <p:spPr bwMode="auto">
              <a:xfrm>
                <a:off x="13377" y="5321"/>
                <a:ext cx="5" cy="1730"/>
              </a:xfrm>
              <a:prstGeom prst="rect">
                <a:avLst/>
              </a:prstGeom>
              <a:solidFill>
                <a:srgbClr val="91FFD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59" name="Rectangle 408"/>
              <p:cNvSpPr>
                <a:spLocks noChangeArrowheads="1"/>
              </p:cNvSpPr>
              <p:nvPr/>
            </p:nvSpPr>
            <p:spPr bwMode="auto">
              <a:xfrm>
                <a:off x="13382" y="5326"/>
                <a:ext cx="5" cy="172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0" name="Rectangle 409"/>
              <p:cNvSpPr>
                <a:spLocks noChangeArrowheads="1"/>
              </p:cNvSpPr>
              <p:nvPr/>
            </p:nvSpPr>
            <p:spPr bwMode="auto">
              <a:xfrm>
                <a:off x="13387" y="5326"/>
                <a:ext cx="4" cy="171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1" name="Rectangle 410"/>
              <p:cNvSpPr>
                <a:spLocks noChangeArrowheads="1"/>
              </p:cNvSpPr>
              <p:nvPr/>
            </p:nvSpPr>
            <p:spPr bwMode="auto">
              <a:xfrm>
                <a:off x="13391" y="5331"/>
                <a:ext cx="5" cy="170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2" name="Rectangle 411"/>
              <p:cNvSpPr>
                <a:spLocks noChangeArrowheads="1"/>
              </p:cNvSpPr>
              <p:nvPr/>
            </p:nvSpPr>
            <p:spPr bwMode="auto">
              <a:xfrm>
                <a:off x="13396" y="5336"/>
                <a:ext cx="5" cy="169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3" name="Rectangle 412"/>
              <p:cNvSpPr>
                <a:spLocks noChangeArrowheads="1"/>
              </p:cNvSpPr>
              <p:nvPr/>
            </p:nvSpPr>
            <p:spPr bwMode="auto">
              <a:xfrm>
                <a:off x="13401" y="5341"/>
                <a:ext cx="5" cy="168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4" name="Rectangle 413"/>
              <p:cNvSpPr>
                <a:spLocks noChangeArrowheads="1"/>
              </p:cNvSpPr>
              <p:nvPr/>
            </p:nvSpPr>
            <p:spPr bwMode="auto">
              <a:xfrm>
                <a:off x="13406" y="5341"/>
                <a:ext cx="5" cy="167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5" name="Rectangle 414"/>
              <p:cNvSpPr>
                <a:spLocks noChangeArrowheads="1"/>
              </p:cNvSpPr>
              <p:nvPr/>
            </p:nvSpPr>
            <p:spPr bwMode="auto">
              <a:xfrm>
                <a:off x="13411" y="5346"/>
                <a:ext cx="5" cy="166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6" name="Rectangle 415"/>
              <p:cNvSpPr>
                <a:spLocks noChangeArrowheads="1"/>
              </p:cNvSpPr>
              <p:nvPr/>
            </p:nvSpPr>
            <p:spPr bwMode="auto">
              <a:xfrm>
                <a:off x="13416" y="5351"/>
                <a:ext cx="5" cy="165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7" name="Rectangle 416"/>
              <p:cNvSpPr>
                <a:spLocks noChangeArrowheads="1"/>
              </p:cNvSpPr>
              <p:nvPr/>
            </p:nvSpPr>
            <p:spPr bwMode="auto">
              <a:xfrm>
                <a:off x="13421" y="5356"/>
                <a:ext cx="5" cy="1646"/>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8" name="Rectangle 417"/>
              <p:cNvSpPr>
                <a:spLocks noChangeArrowheads="1"/>
              </p:cNvSpPr>
              <p:nvPr/>
            </p:nvSpPr>
            <p:spPr bwMode="auto">
              <a:xfrm>
                <a:off x="13426" y="5356"/>
                <a:ext cx="5" cy="164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69" name="Rectangle 418"/>
              <p:cNvSpPr>
                <a:spLocks noChangeArrowheads="1"/>
              </p:cNvSpPr>
              <p:nvPr/>
            </p:nvSpPr>
            <p:spPr bwMode="auto">
              <a:xfrm>
                <a:off x="13431" y="5360"/>
                <a:ext cx="4" cy="1632"/>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0" name="Rectangle 419"/>
              <p:cNvSpPr>
                <a:spLocks noChangeArrowheads="1"/>
              </p:cNvSpPr>
              <p:nvPr/>
            </p:nvSpPr>
            <p:spPr bwMode="auto">
              <a:xfrm>
                <a:off x="13435" y="5414"/>
                <a:ext cx="5" cy="1568"/>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1" name="Rectangle 420"/>
              <p:cNvSpPr>
                <a:spLocks noChangeArrowheads="1"/>
              </p:cNvSpPr>
              <p:nvPr/>
            </p:nvSpPr>
            <p:spPr bwMode="auto">
              <a:xfrm>
                <a:off x="13440" y="5458"/>
                <a:ext cx="5" cy="152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2" name="Rectangle 421"/>
              <p:cNvSpPr>
                <a:spLocks noChangeArrowheads="1"/>
              </p:cNvSpPr>
              <p:nvPr/>
            </p:nvSpPr>
            <p:spPr bwMode="auto">
              <a:xfrm>
                <a:off x="13445" y="5463"/>
                <a:ext cx="5" cy="151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3" name="Rectangle 422"/>
              <p:cNvSpPr>
                <a:spLocks noChangeArrowheads="1"/>
              </p:cNvSpPr>
              <p:nvPr/>
            </p:nvSpPr>
            <p:spPr bwMode="auto">
              <a:xfrm>
                <a:off x="13450" y="5468"/>
                <a:ext cx="5" cy="150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4" name="Rectangle 423"/>
              <p:cNvSpPr>
                <a:spLocks noChangeArrowheads="1"/>
              </p:cNvSpPr>
              <p:nvPr/>
            </p:nvSpPr>
            <p:spPr bwMode="auto">
              <a:xfrm>
                <a:off x="13455" y="5468"/>
                <a:ext cx="5" cy="149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5" name="Rectangle 424"/>
              <p:cNvSpPr>
                <a:spLocks noChangeArrowheads="1"/>
              </p:cNvSpPr>
              <p:nvPr/>
            </p:nvSpPr>
            <p:spPr bwMode="auto">
              <a:xfrm>
                <a:off x="13460" y="5473"/>
                <a:ext cx="5" cy="148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6" name="Rectangle 425"/>
              <p:cNvSpPr>
                <a:spLocks noChangeArrowheads="1"/>
              </p:cNvSpPr>
              <p:nvPr/>
            </p:nvSpPr>
            <p:spPr bwMode="auto">
              <a:xfrm>
                <a:off x="13465" y="5478"/>
                <a:ext cx="5" cy="147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7" name="Rectangle 426"/>
              <p:cNvSpPr>
                <a:spLocks noChangeArrowheads="1"/>
              </p:cNvSpPr>
              <p:nvPr/>
            </p:nvSpPr>
            <p:spPr bwMode="auto">
              <a:xfrm>
                <a:off x="13470" y="5483"/>
                <a:ext cx="5" cy="146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8" name="Rectangle 427"/>
              <p:cNvSpPr>
                <a:spLocks noChangeArrowheads="1"/>
              </p:cNvSpPr>
              <p:nvPr/>
            </p:nvSpPr>
            <p:spPr bwMode="auto">
              <a:xfrm>
                <a:off x="13475" y="5517"/>
                <a:ext cx="4" cy="142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79" name="Rectangle 428"/>
              <p:cNvSpPr>
                <a:spLocks noChangeArrowheads="1"/>
              </p:cNvSpPr>
              <p:nvPr/>
            </p:nvSpPr>
            <p:spPr bwMode="auto">
              <a:xfrm>
                <a:off x="13479" y="5551"/>
                <a:ext cx="5" cy="1383"/>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0" name="Rectangle 429"/>
              <p:cNvSpPr>
                <a:spLocks noChangeArrowheads="1"/>
              </p:cNvSpPr>
              <p:nvPr/>
            </p:nvSpPr>
            <p:spPr bwMode="auto">
              <a:xfrm>
                <a:off x="13484" y="5580"/>
                <a:ext cx="5" cy="134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1" name="Rectangle 430"/>
              <p:cNvSpPr>
                <a:spLocks noChangeArrowheads="1"/>
              </p:cNvSpPr>
              <p:nvPr/>
            </p:nvSpPr>
            <p:spPr bwMode="auto">
              <a:xfrm>
                <a:off x="13489" y="5605"/>
                <a:ext cx="5" cy="131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2" name="Rectangle 431"/>
              <p:cNvSpPr>
                <a:spLocks noChangeArrowheads="1"/>
              </p:cNvSpPr>
              <p:nvPr/>
            </p:nvSpPr>
            <p:spPr bwMode="auto">
              <a:xfrm>
                <a:off x="13494" y="5610"/>
                <a:ext cx="5" cy="130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3" name="Rectangle 432"/>
              <p:cNvSpPr>
                <a:spLocks noChangeArrowheads="1"/>
              </p:cNvSpPr>
              <p:nvPr/>
            </p:nvSpPr>
            <p:spPr bwMode="auto">
              <a:xfrm>
                <a:off x="13499" y="5610"/>
                <a:ext cx="5" cy="1299"/>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4" name="Rectangle 433"/>
              <p:cNvSpPr>
                <a:spLocks noChangeArrowheads="1"/>
              </p:cNvSpPr>
              <p:nvPr/>
            </p:nvSpPr>
            <p:spPr bwMode="auto">
              <a:xfrm>
                <a:off x="13504" y="5614"/>
                <a:ext cx="5" cy="1290"/>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5" name="Rectangle 434"/>
              <p:cNvSpPr>
                <a:spLocks noChangeArrowheads="1"/>
              </p:cNvSpPr>
              <p:nvPr/>
            </p:nvSpPr>
            <p:spPr bwMode="auto">
              <a:xfrm>
                <a:off x="13509" y="5614"/>
                <a:ext cx="5" cy="1285"/>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6" name="Rectangle 435"/>
              <p:cNvSpPr>
                <a:spLocks noChangeArrowheads="1"/>
              </p:cNvSpPr>
              <p:nvPr/>
            </p:nvSpPr>
            <p:spPr bwMode="auto">
              <a:xfrm>
                <a:off x="13514" y="5614"/>
                <a:ext cx="4" cy="128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7" name="Rectangle 436"/>
              <p:cNvSpPr>
                <a:spLocks noChangeArrowheads="1"/>
              </p:cNvSpPr>
              <p:nvPr/>
            </p:nvSpPr>
            <p:spPr bwMode="auto">
              <a:xfrm>
                <a:off x="13518" y="5619"/>
                <a:ext cx="5" cy="1271"/>
              </a:xfrm>
              <a:prstGeom prst="rect">
                <a:avLst/>
              </a:prstGeom>
              <a:solidFill>
                <a:srgbClr val="8FFFE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8" name="Rectangle 437"/>
              <p:cNvSpPr>
                <a:spLocks noChangeArrowheads="1"/>
              </p:cNvSpPr>
              <p:nvPr/>
            </p:nvSpPr>
            <p:spPr bwMode="auto">
              <a:xfrm>
                <a:off x="13523" y="5619"/>
                <a:ext cx="5" cy="1266"/>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89" name="Rectangle 438"/>
              <p:cNvSpPr>
                <a:spLocks noChangeArrowheads="1"/>
              </p:cNvSpPr>
              <p:nvPr/>
            </p:nvSpPr>
            <p:spPr bwMode="auto">
              <a:xfrm>
                <a:off x="13528" y="5624"/>
                <a:ext cx="5" cy="1251"/>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0" name="Rectangle 439"/>
              <p:cNvSpPr>
                <a:spLocks noChangeArrowheads="1"/>
              </p:cNvSpPr>
              <p:nvPr/>
            </p:nvSpPr>
            <p:spPr bwMode="auto">
              <a:xfrm>
                <a:off x="13533" y="5624"/>
                <a:ext cx="5" cy="1246"/>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1" name="Rectangle 440"/>
              <p:cNvSpPr>
                <a:spLocks noChangeArrowheads="1"/>
              </p:cNvSpPr>
              <p:nvPr/>
            </p:nvSpPr>
            <p:spPr bwMode="auto">
              <a:xfrm>
                <a:off x="13538" y="5624"/>
                <a:ext cx="5" cy="1241"/>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2" name="Rectangle 441"/>
              <p:cNvSpPr>
                <a:spLocks noChangeArrowheads="1"/>
              </p:cNvSpPr>
              <p:nvPr/>
            </p:nvSpPr>
            <p:spPr bwMode="auto">
              <a:xfrm>
                <a:off x="13543" y="5629"/>
                <a:ext cx="5" cy="1231"/>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3" name="Rectangle 442"/>
              <p:cNvSpPr>
                <a:spLocks noChangeArrowheads="1"/>
              </p:cNvSpPr>
              <p:nvPr/>
            </p:nvSpPr>
            <p:spPr bwMode="auto">
              <a:xfrm>
                <a:off x="13548" y="5629"/>
                <a:ext cx="5" cy="1226"/>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4" name="Rectangle 443"/>
              <p:cNvSpPr>
                <a:spLocks noChangeArrowheads="1"/>
              </p:cNvSpPr>
              <p:nvPr/>
            </p:nvSpPr>
            <p:spPr bwMode="auto">
              <a:xfrm>
                <a:off x="13553" y="5634"/>
                <a:ext cx="5" cy="121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5" name="Rectangle 444"/>
              <p:cNvSpPr>
                <a:spLocks noChangeArrowheads="1"/>
              </p:cNvSpPr>
              <p:nvPr/>
            </p:nvSpPr>
            <p:spPr bwMode="auto">
              <a:xfrm>
                <a:off x="13558" y="5634"/>
                <a:ext cx="4" cy="121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6" name="Rectangle 445"/>
              <p:cNvSpPr>
                <a:spLocks noChangeArrowheads="1"/>
              </p:cNvSpPr>
              <p:nvPr/>
            </p:nvSpPr>
            <p:spPr bwMode="auto">
              <a:xfrm>
                <a:off x="13562" y="5634"/>
                <a:ext cx="5" cy="120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7" name="Rectangle 446"/>
              <p:cNvSpPr>
                <a:spLocks noChangeArrowheads="1"/>
              </p:cNvSpPr>
              <p:nvPr/>
            </p:nvSpPr>
            <p:spPr bwMode="auto">
              <a:xfrm>
                <a:off x="13567" y="5639"/>
                <a:ext cx="5" cy="119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8" name="Rectangle 447"/>
              <p:cNvSpPr>
                <a:spLocks noChangeArrowheads="1"/>
              </p:cNvSpPr>
              <p:nvPr/>
            </p:nvSpPr>
            <p:spPr bwMode="auto">
              <a:xfrm>
                <a:off x="13572" y="5639"/>
                <a:ext cx="5" cy="118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99" name="Rectangle 448"/>
              <p:cNvSpPr>
                <a:spLocks noChangeArrowheads="1"/>
              </p:cNvSpPr>
              <p:nvPr/>
            </p:nvSpPr>
            <p:spPr bwMode="auto">
              <a:xfrm>
                <a:off x="13577" y="5644"/>
                <a:ext cx="5" cy="117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0" name="Rectangle 449"/>
              <p:cNvSpPr>
                <a:spLocks noChangeArrowheads="1"/>
              </p:cNvSpPr>
              <p:nvPr/>
            </p:nvSpPr>
            <p:spPr bwMode="auto">
              <a:xfrm>
                <a:off x="13582" y="5644"/>
                <a:ext cx="5" cy="1172"/>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1" name="Rectangle 450"/>
              <p:cNvSpPr>
                <a:spLocks noChangeArrowheads="1"/>
              </p:cNvSpPr>
              <p:nvPr/>
            </p:nvSpPr>
            <p:spPr bwMode="auto">
              <a:xfrm>
                <a:off x="13587" y="5644"/>
                <a:ext cx="5" cy="1167"/>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2" name="Rectangle 451"/>
              <p:cNvSpPr>
                <a:spLocks noChangeArrowheads="1"/>
              </p:cNvSpPr>
              <p:nvPr/>
            </p:nvSpPr>
            <p:spPr bwMode="auto">
              <a:xfrm>
                <a:off x="13592" y="5649"/>
                <a:ext cx="5" cy="115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3" name="Rectangle 452"/>
              <p:cNvSpPr>
                <a:spLocks noChangeArrowheads="1"/>
              </p:cNvSpPr>
              <p:nvPr/>
            </p:nvSpPr>
            <p:spPr bwMode="auto">
              <a:xfrm>
                <a:off x="13597" y="5649"/>
                <a:ext cx="5" cy="114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4" name="Rectangle 453"/>
              <p:cNvSpPr>
                <a:spLocks noChangeArrowheads="1"/>
              </p:cNvSpPr>
              <p:nvPr/>
            </p:nvSpPr>
            <p:spPr bwMode="auto">
              <a:xfrm>
                <a:off x="13602" y="5654"/>
                <a:ext cx="9"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5" name="Rectangle 454"/>
              <p:cNvSpPr>
                <a:spLocks noChangeArrowheads="1"/>
              </p:cNvSpPr>
              <p:nvPr/>
            </p:nvSpPr>
            <p:spPr bwMode="auto">
              <a:xfrm>
                <a:off x="13611" y="5649"/>
                <a:ext cx="10"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6" name="Rectangle 455"/>
              <p:cNvSpPr>
                <a:spLocks noChangeArrowheads="1"/>
              </p:cNvSpPr>
              <p:nvPr/>
            </p:nvSpPr>
            <p:spPr bwMode="auto">
              <a:xfrm>
                <a:off x="13621" y="5644"/>
                <a:ext cx="10"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7" name="Rectangle 456"/>
              <p:cNvSpPr>
                <a:spLocks noChangeArrowheads="1"/>
              </p:cNvSpPr>
              <p:nvPr/>
            </p:nvSpPr>
            <p:spPr bwMode="auto">
              <a:xfrm>
                <a:off x="13631" y="5639"/>
                <a:ext cx="5"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8" name="Rectangle 457"/>
              <p:cNvSpPr>
                <a:spLocks noChangeArrowheads="1"/>
              </p:cNvSpPr>
              <p:nvPr/>
            </p:nvSpPr>
            <p:spPr bwMode="auto">
              <a:xfrm>
                <a:off x="13636" y="5639"/>
                <a:ext cx="5" cy="1138"/>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09" name="Rectangle 458"/>
              <p:cNvSpPr>
                <a:spLocks noChangeArrowheads="1"/>
              </p:cNvSpPr>
              <p:nvPr/>
            </p:nvSpPr>
            <p:spPr bwMode="auto">
              <a:xfrm>
                <a:off x="13641" y="5634"/>
                <a:ext cx="9"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0" name="Rectangle 459"/>
              <p:cNvSpPr>
                <a:spLocks noChangeArrowheads="1"/>
              </p:cNvSpPr>
              <p:nvPr/>
            </p:nvSpPr>
            <p:spPr bwMode="auto">
              <a:xfrm>
                <a:off x="13650" y="5629"/>
                <a:ext cx="10"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1" name="Rectangle 460"/>
              <p:cNvSpPr>
                <a:spLocks noChangeArrowheads="1"/>
              </p:cNvSpPr>
              <p:nvPr/>
            </p:nvSpPr>
            <p:spPr bwMode="auto">
              <a:xfrm>
                <a:off x="13660" y="5624"/>
                <a:ext cx="5" cy="1143"/>
              </a:xfrm>
              <a:prstGeom prst="rect">
                <a:avLst/>
              </a:prstGeom>
              <a:solidFill>
                <a:srgbClr val="8DFF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2" name="Rectangle 461"/>
              <p:cNvSpPr>
                <a:spLocks noChangeArrowheads="1"/>
              </p:cNvSpPr>
              <p:nvPr/>
            </p:nvSpPr>
            <p:spPr bwMode="auto">
              <a:xfrm>
                <a:off x="13665" y="5624"/>
                <a:ext cx="5" cy="114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3" name="Rectangle 462"/>
              <p:cNvSpPr>
                <a:spLocks noChangeArrowheads="1"/>
              </p:cNvSpPr>
              <p:nvPr/>
            </p:nvSpPr>
            <p:spPr bwMode="auto">
              <a:xfrm>
                <a:off x="13670" y="5619"/>
                <a:ext cx="5" cy="114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4" name="Rectangle 463"/>
              <p:cNvSpPr>
                <a:spLocks noChangeArrowheads="1"/>
              </p:cNvSpPr>
              <p:nvPr/>
            </p:nvSpPr>
            <p:spPr bwMode="auto">
              <a:xfrm>
                <a:off x="13675" y="5619"/>
                <a:ext cx="5" cy="1144"/>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5" name="Rectangle 464"/>
              <p:cNvSpPr>
                <a:spLocks noChangeArrowheads="1"/>
              </p:cNvSpPr>
              <p:nvPr/>
            </p:nvSpPr>
            <p:spPr bwMode="auto">
              <a:xfrm>
                <a:off x="13680" y="5614"/>
                <a:ext cx="9" cy="1149"/>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6" name="Rectangle 465"/>
              <p:cNvSpPr>
                <a:spLocks noChangeArrowheads="1"/>
              </p:cNvSpPr>
              <p:nvPr/>
            </p:nvSpPr>
            <p:spPr bwMode="auto">
              <a:xfrm>
                <a:off x="13689" y="5610"/>
                <a:ext cx="10" cy="114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7" name="Rectangle 466"/>
              <p:cNvSpPr>
                <a:spLocks noChangeArrowheads="1"/>
              </p:cNvSpPr>
              <p:nvPr/>
            </p:nvSpPr>
            <p:spPr bwMode="auto">
              <a:xfrm>
                <a:off x="13699" y="5605"/>
                <a:ext cx="10" cy="114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8" name="Rectangle 467"/>
              <p:cNvSpPr>
                <a:spLocks noChangeArrowheads="1"/>
              </p:cNvSpPr>
              <p:nvPr/>
            </p:nvSpPr>
            <p:spPr bwMode="auto">
              <a:xfrm>
                <a:off x="13709" y="5605"/>
                <a:ext cx="5" cy="114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19" name="Rectangle 468"/>
              <p:cNvSpPr>
                <a:spLocks noChangeArrowheads="1"/>
              </p:cNvSpPr>
              <p:nvPr/>
            </p:nvSpPr>
            <p:spPr bwMode="auto">
              <a:xfrm>
                <a:off x="13714" y="5610"/>
                <a:ext cx="5" cy="113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0" name="Rectangle 469"/>
              <p:cNvSpPr>
                <a:spLocks noChangeArrowheads="1"/>
              </p:cNvSpPr>
              <p:nvPr/>
            </p:nvSpPr>
            <p:spPr bwMode="auto">
              <a:xfrm>
                <a:off x="13719" y="5610"/>
                <a:ext cx="5" cy="112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1" name="Rectangle 470"/>
              <p:cNvSpPr>
                <a:spLocks noChangeArrowheads="1"/>
              </p:cNvSpPr>
              <p:nvPr/>
            </p:nvSpPr>
            <p:spPr bwMode="auto">
              <a:xfrm>
                <a:off x="13724" y="5610"/>
                <a:ext cx="5" cy="1123"/>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2" name="Rectangle 471"/>
              <p:cNvSpPr>
                <a:spLocks noChangeArrowheads="1"/>
              </p:cNvSpPr>
              <p:nvPr/>
            </p:nvSpPr>
            <p:spPr bwMode="auto">
              <a:xfrm>
                <a:off x="13729" y="5610"/>
                <a:ext cx="4" cy="1118"/>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3" name="Rectangle 472"/>
              <p:cNvSpPr>
                <a:spLocks noChangeArrowheads="1"/>
              </p:cNvSpPr>
              <p:nvPr/>
            </p:nvSpPr>
            <p:spPr bwMode="auto">
              <a:xfrm>
                <a:off x="13733" y="5614"/>
                <a:ext cx="5" cy="110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4" name="Rectangle 473"/>
              <p:cNvSpPr>
                <a:spLocks noChangeArrowheads="1"/>
              </p:cNvSpPr>
              <p:nvPr/>
            </p:nvSpPr>
            <p:spPr bwMode="auto">
              <a:xfrm>
                <a:off x="13738" y="5614"/>
                <a:ext cx="5" cy="1100"/>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5" name="Rectangle 474"/>
              <p:cNvSpPr>
                <a:spLocks noChangeArrowheads="1"/>
              </p:cNvSpPr>
              <p:nvPr/>
            </p:nvSpPr>
            <p:spPr bwMode="auto">
              <a:xfrm>
                <a:off x="13743" y="5614"/>
                <a:ext cx="5" cy="109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6" name="Rectangle 475"/>
              <p:cNvSpPr>
                <a:spLocks noChangeArrowheads="1"/>
              </p:cNvSpPr>
              <p:nvPr/>
            </p:nvSpPr>
            <p:spPr bwMode="auto">
              <a:xfrm>
                <a:off x="13748" y="5614"/>
                <a:ext cx="5" cy="1090"/>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7" name="Rectangle 476"/>
              <p:cNvSpPr>
                <a:spLocks noChangeArrowheads="1"/>
              </p:cNvSpPr>
              <p:nvPr/>
            </p:nvSpPr>
            <p:spPr bwMode="auto">
              <a:xfrm>
                <a:off x="13753" y="5614"/>
                <a:ext cx="5" cy="108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8" name="Rectangle 477"/>
              <p:cNvSpPr>
                <a:spLocks noChangeArrowheads="1"/>
              </p:cNvSpPr>
              <p:nvPr/>
            </p:nvSpPr>
            <p:spPr bwMode="auto">
              <a:xfrm>
                <a:off x="13758" y="5619"/>
                <a:ext cx="5" cy="107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29" name="Rectangle 478"/>
              <p:cNvSpPr>
                <a:spLocks noChangeArrowheads="1"/>
              </p:cNvSpPr>
              <p:nvPr/>
            </p:nvSpPr>
            <p:spPr bwMode="auto">
              <a:xfrm>
                <a:off x="13763" y="5619"/>
                <a:ext cx="5" cy="1070"/>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0" name="Rectangle 479"/>
              <p:cNvSpPr>
                <a:spLocks noChangeArrowheads="1"/>
              </p:cNvSpPr>
              <p:nvPr/>
            </p:nvSpPr>
            <p:spPr bwMode="auto">
              <a:xfrm>
                <a:off x="13768" y="5619"/>
                <a:ext cx="5" cy="1065"/>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1" name="Rectangle 480"/>
              <p:cNvSpPr>
                <a:spLocks noChangeArrowheads="1"/>
              </p:cNvSpPr>
              <p:nvPr/>
            </p:nvSpPr>
            <p:spPr bwMode="auto">
              <a:xfrm>
                <a:off x="13773" y="5619"/>
                <a:ext cx="4" cy="1061"/>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2" name="Rectangle 481"/>
              <p:cNvSpPr>
                <a:spLocks noChangeArrowheads="1"/>
              </p:cNvSpPr>
              <p:nvPr/>
            </p:nvSpPr>
            <p:spPr bwMode="auto">
              <a:xfrm>
                <a:off x="13777" y="5619"/>
                <a:ext cx="5" cy="105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3" name="Rectangle 482"/>
              <p:cNvSpPr>
                <a:spLocks noChangeArrowheads="1"/>
              </p:cNvSpPr>
              <p:nvPr/>
            </p:nvSpPr>
            <p:spPr bwMode="auto">
              <a:xfrm>
                <a:off x="13782" y="5624"/>
                <a:ext cx="5" cy="104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4" name="Rectangle 483"/>
              <p:cNvSpPr>
                <a:spLocks noChangeArrowheads="1"/>
              </p:cNvSpPr>
              <p:nvPr/>
            </p:nvSpPr>
            <p:spPr bwMode="auto">
              <a:xfrm>
                <a:off x="13787" y="5624"/>
                <a:ext cx="5" cy="103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5" name="Rectangle 484"/>
              <p:cNvSpPr>
                <a:spLocks noChangeArrowheads="1"/>
              </p:cNvSpPr>
              <p:nvPr/>
            </p:nvSpPr>
            <p:spPr bwMode="auto">
              <a:xfrm>
                <a:off x="13792" y="5624"/>
                <a:ext cx="5" cy="1031"/>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6" name="Rectangle 485"/>
              <p:cNvSpPr>
                <a:spLocks noChangeArrowheads="1"/>
              </p:cNvSpPr>
              <p:nvPr/>
            </p:nvSpPr>
            <p:spPr bwMode="auto">
              <a:xfrm>
                <a:off x="13797" y="5624"/>
                <a:ext cx="5" cy="102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7" name="Rectangle 486"/>
              <p:cNvSpPr>
                <a:spLocks noChangeArrowheads="1"/>
              </p:cNvSpPr>
              <p:nvPr/>
            </p:nvSpPr>
            <p:spPr bwMode="auto">
              <a:xfrm>
                <a:off x="13802" y="5629"/>
                <a:ext cx="5" cy="1016"/>
              </a:xfrm>
              <a:prstGeom prst="rect">
                <a:avLst/>
              </a:prstGeom>
              <a:solidFill>
                <a:srgbClr val="8AFF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8" name="Rectangle 487"/>
              <p:cNvSpPr>
                <a:spLocks noChangeArrowheads="1"/>
              </p:cNvSpPr>
              <p:nvPr/>
            </p:nvSpPr>
            <p:spPr bwMode="auto">
              <a:xfrm>
                <a:off x="13807" y="5629"/>
                <a:ext cx="5" cy="1011"/>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39" name="Rectangle 488"/>
              <p:cNvSpPr>
                <a:spLocks noChangeArrowheads="1"/>
              </p:cNvSpPr>
              <p:nvPr/>
            </p:nvSpPr>
            <p:spPr bwMode="auto">
              <a:xfrm>
                <a:off x="13812" y="5629"/>
                <a:ext cx="4"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0" name="Rectangle 489"/>
              <p:cNvSpPr>
                <a:spLocks noChangeArrowheads="1"/>
              </p:cNvSpPr>
              <p:nvPr/>
            </p:nvSpPr>
            <p:spPr bwMode="auto">
              <a:xfrm>
                <a:off x="13816" y="5624"/>
                <a:ext cx="5"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1" name="Rectangle 490"/>
              <p:cNvSpPr>
                <a:spLocks noChangeArrowheads="1"/>
              </p:cNvSpPr>
              <p:nvPr/>
            </p:nvSpPr>
            <p:spPr bwMode="auto">
              <a:xfrm>
                <a:off x="13821" y="5619"/>
                <a:ext cx="5"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2" name="Rectangle 491"/>
              <p:cNvSpPr>
                <a:spLocks noChangeArrowheads="1"/>
              </p:cNvSpPr>
              <p:nvPr/>
            </p:nvSpPr>
            <p:spPr bwMode="auto">
              <a:xfrm>
                <a:off x="13826" y="5614"/>
                <a:ext cx="5" cy="100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3" name="Rectangle 492"/>
              <p:cNvSpPr>
                <a:spLocks noChangeArrowheads="1"/>
              </p:cNvSpPr>
              <p:nvPr/>
            </p:nvSpPr>
            <p:spPr bwMode="auto">
              <a:xfrm>
                <a:off x="13831" y="5614"/>
                <a:ext cx="5" cy="100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4" name="Rectangle 493"/>
              <p:cNvSpPr>
                <a:spLocks noChangeArrowheads="1"/>
              </p:cNvSpPr>
              <p:nvPr/>
            </p:nvSpPr>
            <p:spPr bwMode="auto">
              <a:xfrm>
                <a:off x="13836" y="5610"/>
                <a:ext cx="5" cy="1001"/>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5" name="Rectangle 494"/>
              <p:cNvSpPr>
                <a:spLocks noChangeArrowheads="1"/>
              </p:cNvSpPr>
              <p:nvPr/>
            </p:nvSpPr>
            <p:spPr bwMode="auto">
              <a:xfrm>
                <a:off x="13841" y="5605"/>
                <a:ext cx="5" cy="996"/>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6" name="Rectangle 495"/>
              <p:cNvSpPr>
                <a:spLocks noChangeArrowheads="1"/>
              </p:cNvSpPr>
              <p:nvPr/>
            </p:nvSpPr>
            <p:spPr bwMode="auto">
              <a:xfrm>
                <a:off x="13846" y="5600"/>
                <a:ext cx="5" cy="996"/>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7" name="Rectangle 496"/>
              <p:cNvSpPr>
                <a:spLocks noChangeArrowheads="1"/>
              </p:cNvSpPr>
              <p:nvPr/>
            </p:nvSpPr>
            <p:spPr bwMode="auto">
              <a:xfrm>
                <a:off x="13851" y="5595"/>
                <a:ext cx="5" cy="99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8" name="Rectangle 497"/>
              <p:cNvSpPr>
                <a:spLocks noChangeArrowheads="1"/>
              </p:cNvSpPr>
              <p:nvPr/>
            </p:nvSpPr>
            <p:spPr bwMode="auto">
              <a:xfrm>
                <a:off x="13856" y="5590"/>
                <a:ext cx="4" cy="99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49" name="Rectangle 498"/>
              <p:cNvSpPr>
                <a:spLocks noChangeArrowheads="1"/>
              </p:cNvSpPr>
              <p:nvPr/>
            </p:nvSpPr>
            <p:spPr bwMode="auto">
              <a:xfrm>
                <a:off x="13860" y="5590"/>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0" name="Rectangle 499"/>
              <p:cNvSpPr>
                <a:spLocks noChangeArrowheads="1"/>
              </p:cNvSpPr>
              <p:nvPr/>
            </p:nvSpPr>
            <p:spPr bwMode="auto">
              <a:xfrm>
                <a:off x="13865" y="5585"/>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1" name="Rectangle 500"/>
              <p:cNvSpPr>
                <a:spLocks noChangeArrowheads="1"/>
              </p:cNvSpPr>
              <p:nvPr/>
            </p:nvSpPr>
            <p:spPr bwMode="auto">
              <a:xfrm>
                <a:off x="13870" y="5580"/>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2" name="Rectangle 501"/>
              <p:cNvSpPr>
                <a:spLocks noChangeArrowheads="1"/>
              </p:cNvSpPr>
              <p:nvPr/>
            </p:nvSpPr>
            <p:spPr bwMode="auto">
              <a:xfrm>
                <a:off x="13875" y="5575"/>
                <a:ext cx="5" cy="99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3" name="Rectangle 502"/>
              <p:cNvSpPr>
                <a:spLocks noChangeArrowheads="1"/>
              </p:cNvSpPr>
              <p:nvPr/>
            </p:nvSpPr>
            <p:spPr bwMode="auto">
              <a:xfrm>
                <a:off x="13880" y="5575"/>
                <a:ext cx="5" cy="98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4" name="Rectangle 503"/>
              <p:cNvSpPr>
                <a:spLocks noChangeArrowheads="1"/>
              </p:cNvSpPr>
              <p:nvPr/>
            </p:nvSpPr>
            <p:spPr bwMode="auto">
              <a:xfrm>
                <a:off x="13885" y="5575"/>
                <a:ext cx="5" cy="98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5" name="Rectangle 504"/>
              <p:cNvSpPr>
                <a:spLocks noChangeArrowheads="1"/>
              </p:cNvSpPr>
              <p:nvPr/>
            </p:nvSpPr>
            <p:spPr bwMode="auto">
              <a:xfrm>
                <a:off x="13890" y="5575"/>
                <a:ext cx="5" cy="97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6" name="Rectangle 505"/>
              <p:cNvSpPr>
                <a:spLocks noChangeArrowheads="1"/>
              </p:cNvSpPr>
              <p:nvPr/>
            </p:nvSpPr>
            <p:spPr bwMode="auto">
              <a:xfrm>
                <a:off x="13895" y="5575"/>
                <a:ext cx="5" cy="96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7" name="Rectangle 506"/>
              <p:cNvSpPr>
                <a:spLocks noChangeArrowheads="1"/>
              </p:cNvSpPr>
              <p:nvPr/>
            </p:nvSpPr>
            <p:spPr bwMode="auto">
              <a:xfrm>
                <a:off x="13900" y="5575"/>
                <a:ext cx="4" cy="96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8" name="Rectangle 507"/>
              <p:cNvSpPr>
                <a:spLocks noChangeArrowheads="1"/>
              </p:cNvSpPr>
              <p:nvPr/>
            </p:nvSpPr>
            <p:spPr bwMode="auto">
              <a:xfrm>
                <a:off x="13904" y="5575"/>
                <a:ext cx="5" cy="95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59" name="Rectangle 508"/>
              <p:cNvSpPr>
                <a:spLocks noChangeArrowheads="1"/>
              </p:cNvSpPr>
              <p:nvPr/>
            </p:nvSpPr>
            <p:spPr bwMode="auto">
              <a:xfrm>
                <a:off x="13909" y="5575"/>
                <a:ext cx="5" cy="95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0" name="Rectangle 509"/>
              <p:cNvSpPr>
                <a:spLocks noChangeArrowheads="1"/>
              </p:cNvSpPr>
              <p:nvPr/>
            </p:nvSpPr>
            <p:spPr bwMode="auto">
              <a:xfrm>
                <a:off x="13914" y="5571"/>
                <a:ext cx="5" cy="95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1" name="Rectangle 510"/>
              <p:cNvSpPr>
                <a:spLocks noChangeArrowheads="1"/>
              </p:cNvSpPr>
              <p:nvPr/>
            </p:nvSpPr>
            <p:spPr bwMode="auto">
              <a:xfrm>
                <a:off x="13919" y="5571"/>
                <a:ext cx="5" cy="947"/>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2" name="Rectangle 511"/>
              <p:cNvSpPr>
                <a:spLocks noChangeArrowheads="1"/>
              </p:cNvSpPr>
              <p:nvPr/>
            </p:nvSpPr>
            <p:spPr bwMode="auto">
              <a:xfrm>
                <a:off x="13924" y="5571"/>
                <a:ext cx="5" cy="942"/>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3" name="Rectangle 512"/>
              <p:cNvSpPr>
                <a:spLocks noChangeArrowheads="1"/>
              </p:cNvSpPr>
              <p:nvPr/>
            </p:nvSpPr>
            <p:spPr bwMode="auto">
              <a:xfrm>
                <a:off x="13929" y="5571"/>
                <a:ext cx="5" cy="93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4" name="Rectangle 513"/>
              <p:cNvSpPr>
                <a:spLocks noChangeArrowheads="1"/>
              </p:cNvSpPr>
              <p:nvPr/>
            </p:nvSpPr>
            <p:spPr bwMode="auto">
              <a:xfrm>
                <a:off x="13934" y="5571"/>
                <a:ext cx="5" cy="93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5" name="Rectangle 514"/>
              <p:cNvSpPr>
                <a:spLocks noChangeArrowheads="1"/>
              </p:cNvSpPr>
              <p:nvPr/>
            </p:nvSpPr>
            <p:spPr bwMode="auto">
              <a:xfrm>
                <a:off x="13939" y="5571"/>
                <a:ext cx="5" cy="928"/>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6" name="Rectangle 515"/>
              <p:cNvSpPr>
                <a:spLocks noChangeArrowheads="1"/>
              </p:cNvSpPr>
              <p:nvPr/>
            </p:nvSpPr>
            <p:spPr bwMode="auto">
              <a:xfrm>
                <a:off x="13944" y="5571"/>
                <a:ext cx="4" cy="923"/>
              </a:xfrm>
              <a:prstGeom prst="rect">
                <a:avLst/>
              </a:prstGeom>
              <a:solidFill>
                <a:srgbClr val="88FF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7" name="Rectangle 516"/>
              <p:cNvSpPr>
                <a:spLocks noChangeArrowheads="1"/>
              </p:cNvSpPr>
              <p:nvPr/>
            </p:nvSpPr>
            <p:spPr bwMode="auto">
              <a:xfrm>
                <a:off x="13948" y="5571"/>
                <a:ext cx="5" cy="913"/>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8" name="Rectangle 517"/>
              <p:cNvSpPr>
                <a:spLocks noChangeArrowheads="1"/>
              </p:cNvSpPr>
              <p:nvPr/>
            </p:nvSpPr>
            <p:spPr bwMode="auto">
              <a:xfrm>
                <a:off x="13953" y="5571"/>
                <a:ext cx="5" cy="908"/>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69" name="Rectangle 518"/>
              <p:cNvSpPr>
                <a:spLocks noChangeArrowheads="1"/>
              </p:cNvSpPr>
              <p:nvPr/>
            </p:nvSpPr>
            <p:spPr bwMode="auto">
              <a:xfrm>
                <a:off x="13958" y="5571"/>
                <a:ext cx="5" cy="903"/>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0" name="Rectangle 519"/>
              <p:cNvSpPr>
                <a:spLocks noChangeArrowheads="1"/>
              </p:cNvSpPr>
              <p:nvPr/>
            </p:nvSpPr>
            <p:spPr bwMode="auto">
              <a:xfrm>
                <a:off x="13963" y="5571"/>
                <a:ext cx="5" cy="898"/>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1" name="Rectangle 520"/>
              <p:cNvSpPr>
                <a:spLocks noChangeArrowheads="1"/>
              </p:cNvSpPr>
              <p:nvPr/>
            </p:nvSpPr>
            <p:spPr bwMode="auto">
              <a:xfrm>
                <a:off x="13968" y="5571"/>
                <a:ext cx="5" cy="89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2" name="Rectangle 521"/>
              <p:cNvSpPr>
                <a:spLocks noChangeArrowheads="1"/>
              </p:cNvSpPr>
              <p:nvPr/>
            </p:nvSpPr>
            <p:spPr bwMode="auto">
              <a:xfrm>
                <a:off x="13973" y="5571"/>
                <a:ext cx="5" cy="889"/>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3" name="Rectangle 522"/>
              <p:cNvSpPr>
                <a:spLocks noChangeArrowheads="1"/>
              </p:cNvSpPr>
              <p:nvPr/>
            </p:nvSpPr>
            <p:spPr bwMode="auto">
              <a:xfrm>
                <a:off x="13978" y="5571"/>
                <a:ext cx="5" cy="88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4" name="Rectangle 523"/>
              <p:cNvSpPr>
                <a:spLocks noChangeArrowheads="1"/>
              </p:cNvSpPr>
              <p:nvPr/>
            </p:nvSpPr>
            <p:spPr bwMode="auto">
              <a:xfrm>
                <a:off x="13983" y="5566"/>
                <a:ext cx="4" cy="88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5" name="Rectangle 524"/>
              <p:cNvSpPr>
                <a:spLocks noChangeArrowheads="1"/>
              </p:cNvSpPr>
              <p:nvPr/>
            </p:nvSpPr>
            <p:spPr bwMode="auto">
              <a:xfrm>
                <a:off x="13987" y="5566"/>
                <a:ext cx="5" cy="879"/>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6" name="Rectangle 525"/>
              <p:cNvSpPr>
                <a:spLocks noChangeArrowheads="1"/>
              </p:cNvSpPr>
              <p:nvPr/>
            </p:nvSpPr>
            <p:spPr bwMode="auto">
              <a:xfrm>
                <a:off x="13992" y="5566"/>
                <a:ext cx="5" cy="874"/>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7" name="Rectangle 526"/>
              <p:cNvSpPr>
                <a:spLocks noChangeArrowheads="1"/>
              </p:cNvSpPr>
              <p:nvPr/>
            </p:nvSpPr>
            <p:spPr bwMode="auto">
              <a:xfrm>
                <a:off x="13997" y="5566"/>
                <a:ext cx="5" cy="869"/>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8" name="Rectangle 527"/>
              <p:cNvSpPr>
                <a:spLocks noChangeArrowheads="1"/>
              </p:cNvSpPr>
              <p:nvPr/>
            </p:nvSpPr>
            <p:spPr bwMode="auto">
              <a:xfrm>
                <a:off x="14002" y="5566"/>
                <a:ext cx="5" cy="86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79" name="Rectangle 528"/>
              <p:cNvSpPr>
                <a:spLocks noChangeArrowheads="1"/>
              </p:cNvSpPr>
              <p:nvPr/>
            </p:nvSpPr>
            <p:spPr bwMode="auto">
              <a:xfrm>
                <a:off x="14007" y="5566"/>
                <a:ext cx="5" cy="855"/>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0" name="Rectangle 529"/>
              <p:cNvSpPr>
                <a:spLocks noChangeArrowheads="1"/>
              </p:cNvSpPr>
              <p:nvPr/>
            </p:nvSpPr>
            <p:spPr bwMode="auto">
              <a:xfrm>
                <a:off x="14012" y="5566"/>
                <a:ext cx="5" cy="85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1" name="Rectangle 530"/>
              <p:cNvSpPr>
                <a:spLocks noChangeArrowheads="1"/>
              </p:cNvSpPr>
              <p:nvPr/>
            </p:nvSpPr>
            <p:spPr bwMode="auto">
              <a:xfrm>
                <a:off x="14017" y="5566"/>
                <a:ext cx="5" cy="845"/>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2" name="Rectangle 531"/>
              <p:cNvSpPr>
                <a:spLocks noChangeArrowheads="1"/>
              </p:cNvSpPr>
              <p:nvPr/>
            </p:nvSpPr>
            <p:spPr bwMode="auto">
              <a:xfrm>
                <a:off x="14022" y="5566"/>
                <a:ext cx="5" cy="84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3" name="Rectangle 532"/>
              <p:cNvSpPr>
                <a:spLocks noChangeArrowheads="1"/>
              </p:cNvSpPr>
              <p:nvPr/>
            </p:nvSpPr>
            <p:spPr bwMode="auto">
              <a:xfrm>
                <a:off x="14027" y="5566"/>
                <a:ext cx="4" cy="830"/>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4" name="Rectangle 533"/>
              <p:cNvSpPr>
                <a:spLocks noChangeArrowheads="1"/>
              </p:cNvSpPr>
              <p:nvPr/>
            </p:nvSpPr>
            <p:spPr bwMode="auto">
              <a:xfrm>
                <a:off x="14031" y="5566"/>
                <a:ext cx="5" cy="825"/>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5" name="Rectangle 534"/>
              <p:cNvSpPr>
                <a:spLocks noChangeArrowheads="1"/>
              </p:cNvSpPr>
              <p:nvPr/>
            </p:nvSpPr>
            <p:spPr bwMode="auto">
              <a:xfrm>
                <a:off x="14036" y="5566"/>
                <a:ext cx="5" cy="81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6" name="Rectangle 535"/>
              <p:cNvSpPr>
                <a:spLocks noChangeArrowheads="1"/>
              </p:cNvSpPr>
              <p:nvPr/>
            </p:nvSpPr>
            <p:spPr bwMode="auto">
              <a:xfrm>
                <a:off x="14041" y="5566"/>
                <a:ext cx="5" cy="80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7" name="Rectangle 536"/>
              <p:cNvSpPr>
                <a:spLocks noChangeArrowheads="1"/>
              </p:cNvSpPr>
              <p:nvPr/>
            </p:nvSpPr>
            <p:spPr bwMode="auto">
              <a:xfrm>
                <a:off x="14046" y="5566"/>
                <a:ext cx="5" cy="79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8" name="Rectangle 537"/>
              <p:cNvSpPr>
                <a:spLocks noChangeArrowheads="1"/>
              </p:cNvSpPr>
              <p:nvPr/>
            </p:nvSpPr>
            <p:spPr bwMode="auto">
              <a:xfrm>
                <a:off x="14051" y="5561"/>
                <a:ext cx="5" cy="79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89" name="Rectangle 538"/>
              <p:cNvSpPr>
                <a:spLocks noChangeArrowheads="1"/>
              </p:cNvSpPr>
              <p:nvPr/>
            </p:nvSpPr>
            <p:spPr bwMode="auto">
              <a:xfrm>
                <a:off x="14056" y="5561"/>
                <a:ext cx="5" cy="786"/>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0" name="Rectangle 539"/>
              <p:cNvSpPr>
                <a:spLocks noChangeArrowheads="1"/>
              </p:cNvSpPr>
              <p:nvPr/>
            </p:nvSpPr>
            <p:spPr bwMode="auto">
              <a:xfrm>
                <a:off x="14061" y="5561"/>
                <a:ext cx="5" cy="777"/>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1" name="Rectangle 540"/>
              <p:cNvSpPr>
                <a:spLocks noChangeArrowheads="1"/>
              </p:cNvSpPr>
              <p:nvPr/>
            </p:nvSpPr>
            <p:spPr bwMode="auto">
              <a:xfrm>
                <a:off x="14066" y="5561"/>
                <a:ext cx="5" cy="767"/>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2" name="Rectangle 541"/>
              <p:cNvSpPr>
                <a:spLocks noChangeArrowheads="1"/>
              </p:cNvSpPr>
              <p:nvPr/>
            </p:nvSpPr>
            <p:spPr bwMode="auto">
              <a:xfrm>
                <a:off x="14071" y="5561"/>
                <a:ext cx="4" cy="762"/>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3" name="Rectangle 542"/>
              <p:cNvSpPr>
                <a:spLocks noChangeArrowheads="1"/>
              </p:cNvSpPr>
              <p:nvPr/>
            </p:nvSpPr>
            <p:spPr bwMode="auto">
              <a:xfrm>
                <a:off x="14075" y="5561"/>
                <a:ext cx="5" cy="752"/>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4" name="Rectangle 543"/>
              <p:cNvSpPr>
                <a:spLocks noChangeArrowheads="1"/>
              </p:cNvSpPr>
              <p:nvPr/>
            </p:nvSpPr>
            <p:spPr bwMode="auto">
              <a:xfrm>
                <a:off x="14080" y="5561"/>
                <a:ext cx="5" cy="742"/>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5" name="Rectangle 544"/>
              <p:cNvSpPr>
                <a:spLocks noChangeArrowheads="1"/>
              </p:cNvSpPr>
              <p:nvPr/>
            </p:nvSpPr>
            <p:spPr bwMode="auto">
              <a:xfrm>
                <a:off x="14085" y="5561"/>
                <a:ext cx="5" cy="733"/>
              </a:xfrm>
              <a:prstGeom prst="rect">
                <a:avLst/>
              </a:prstGeom>
              <a:solidFill>
                <a:srgbClr val="86FF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6" name="Rectangle 545"/>
              <p:cNvSpPr>
                <a:spLocks noChangeArrowheads="1"/>
              </p:cNvSpPr>
              <p:nvPr/>
            </p:nvSpPr>
            <p:spPr bwMode="auto">
              <a:xfrm>
                <a:off x="14090" y="5556"/>
                <a:ext cx="5" cy="733"/>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7" name="Rectangle 546"/>
              <p:cNvSpPr>
                <a:spLocks noChangeArrowheads="1"/>
              </p:cNvSpPr>
              <p:nvPr/>
            </p:nvSpPr>
            <p:spPr bwMode="auto">
              <a:xfrm>
                <a:off x="14095" y="5556"/>
                <a:ext cx="5" cy="723"/>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8" name="Rectangle 547"/>
              <p:cNvSpPr>
                <a:spLocks noChangeArrowheads="1"/>
              </p:cNvSpPr>
              <p:nvPr/>
            </p:nvSpPr>
            <p:spPr bwMode="auto">
              <a:xfrm>
                <a:off x="14100" y="5551"/>
                <a:ext cx="5" cy="718"/>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099" name="Rectangle 548"/>
              <p:cNvSpPr>
                <a:spLocks noChangeArrowheads="1"/>
              </p:cNvSpPr>
              <p:nvPr/>
            </p:nvSpPr>
            <p:spPr bwMode="auto">
              <a:xfrm>
                <a:off x="14105" y="5546"/>
                <a:ext cx="5" cy="718"/>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0" name="Rectangle 549"/>
              <p:cNvSpPr>
                <a:spLocks noChangeArrowheads="1"/>
              </p:cNvSpPr>
              <p:nvPr/>
            </p:nvSpPr>
            <p:spPr bwMode="auto">
              <a:xfrm>
                <a:off x="14110" y="5546"/>
                <a:ext cx="5" cy="70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1" name="Rectangle 550"/>
              <p:cNvSpPr>
                <a:spLocks noChangeArrowheads="1"/>
              </p:cNvSpPr>
              <p:nvPr/>
            </p:nvSpPr>
            <p:spPr bwMode="auto">
              <a:xfrm>
                <a:off x="14115" y="5541"/>
                <a:ext cx="4" cy="70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2" name="Rectangle 551"/>
              <p:cNvSpPr>
                <a:spLocks noChangeArrowheads="1"/>
              </p:cNvSpPr>
              <p:nvPr/>
            </p:nvSpPr>
            <p:spPr bwMode="auto">
              <a:xfrm>
                <a:off x="14119" y="5541"/>
                <a:ext cx="5" cy="69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3" name="Rectangle 552"/>
              <p:cNvSpPr>
                <a:spLocks noChangeArrowheads="1"/>
              </p:cNvSpPr>
              <p:nvPr/>
            </p:nvSpPr>
            <p:spPr bwMode="auto">
              <a:xfrm>
                <a:off x="14124" y="5536"/>
                <a:ext cx="5" cy="69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4" name="Rectangle 553"/>
              <p:cNvSpPr>
                <a:spLocks noChangeArrowheads="1"/>
              </p:cNvSpPr>
              <p:nvPr/>
            </p:nvSpPr>
            <p:spPr bwMode="auto">
              <a:xfrm>
                <a:off x="14129" y="5531"/>
                <a:ext cx="5" cy="68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5" name="Rectangle 554"/>
              <p:cNvSpPr>
                <a:spLocks noChangeArrowheads="1"/>
              </p:cNvSpPr>
              <p:nvPr/>
            </p:nvSpPr>
            <p:spPr bwMode="auto">
              <a:xfrm>
                <a:off x="14134" y="5531"/>
                <a:ext cx="5" cy="68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6" name="Rectangle 555"/>
              <p:cNvSpPr>
                <a:spLocks noChangeArrowheads="1"/>
              </p:cNvSpPr>
              <p:nvPr/>
            </p:nvSpPr>
            <p:spPr bwMode="auto">
              <a:xfrm>
                <a:off x="14139" y="5527"/>
                <a:ext cx="5" cy="67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7" name="Rectangle 556"/>
              <p:cNvSpPr>
                <a:spLocks noChangeArrowheads="1"/>
              </p:cNvSpPr>
              <p:nvPr/>
            </p:nvSpPr>
            <p:spPr bwMode="auto">
              <a:xfrm>
                <a:off x="14144" y="5522"/>
                <a:ext cx="5" cy="67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8" name="Rectangle 557"/>
              <p:cNvSpPr>
                <a:spLocks noChangeArrowheads="1"/>
              </p:cNvSpPr>
              <p:nvPr/>
            </p:nvSpPr>
            <p:spPr bwMode="auto">
              <a:xfrm>
                <a:off x="14149" y="5522"/>
                <a:ext cx="5" cy="664"/>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09" name="Rectangle 558"/>
              <p:cNvSpPr>
                <a:spLocks noChangeArrowheads="1"/>
              </p:cNvSpPr>
              <p:nvPr/>
            </p:nvSpPr>
            <p:spPr bwMode="auto">
              <a:xfrm>
                <a:off x="14154" y="5517"/>
                <a:ext cx="4" cy="65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0" name="Rectangle 559"/>
              <p:cNvSpPr>
                <a:spLocks noChangeArrowheads="1"/>
              </p:cNvSpPr>
              <p:nvPr/>
            </p:nvSpPr>
            <p:spPr bwMode="auto">
              <a:xfrm>
                <a:off x="14158" y="5512"/>
                <a:ext cx="5" cy="659"/>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1" name="Rectangle 560"/>
              <p:cNvSpPr>
                <a:spLocks noChangeArrowheads="1"/>
              </p:cNvSpPr>
              <p:nvPr/>
            </p:nvSpPr>
            <p:spPr bwMode="auto">
              <a:xfrm>
                <a:off x="14163" y="5512"/>
                <a:ext cx="5" cy="65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2" name="Rectangle 561"/>
              <p:cNvSpPr>
                <a:spLocks noChangeArrowheads="1"/>
              </p:cNvSpPr>
              <p:nvPr/>
            </p:nvSpPr>
            <p:spPr bwMode="auto">
              <a:xfrm>
                <a:off x="14168" y="5507"/>
                <a:ext cx="5" cy="645"/>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3" name="Rectangle 562"/>
              <p:cNvSpPr>
                <a:spLocks noChangeArrowheads="1"/>
              </p:cNvSpPr>
              <p:nvPr/>
            </p:nvSpPr>
            <p:spPr bwMode="auto">
              <a:xfrm>
                <a:off x="14173" y="5502"/>
                <a:ext cx="5" cy="64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4" name="Rectangle 563"/>
              <p:cNvSpPr>
                <a:spLocks noChangeArrowheads="1"/>
              </p:cNvSpPr>
              <p:nvPr/>
            </p:nvSpPr>
            <p:spPr bwMode="auto">
              <a:xfrm>
                <a:off x="14178" y="5502"/>
                <a:ext cx="5" cy="635"/>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5" name="Rectangle 564"/>
              <p:cNvSpPr>
                <a:spLocks noChangeArrowheads="1"/>
              </p:cNvSpPr>
              <p:nvPr/>
            </p:nvSpPr>
            <p:spPr bwMode="auto">
              <a:xfrm>
                <a:off x="14183" y="5497"/>
                <a:ext cx="5" cy="630"/>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6" name="Rectangle 565"/>
              <p:cNvSpPr>
                <a:spLocks noChangeArrowheads="1"/>
              </p:cNvSpPr>
              <p:nvPr/>
            </p:nvSpPr>
            <p:spPr bwMode="auto">
              <a:xfrm>
                <a:off x="14188" y="5497"/>
                <a:ext cx="5" cy="621"/>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7" name="Rectangle 566"/>
              <p:cNvSpPr>
                <a:spLocks noChangeArrowheads="1"/>
              </p:cNvSpPr>
              <p:nvPr/>
            </p:nvSpPr>
            <p:spPr bwMode="auto">
              <a:xfrm>
                <a:off x="14193" y="5492"/>
                <a:ext cx="5" cy="61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8" name="Rectangle 567"/>
              <p:cNvSpPr>
                <a:spLocks noChangeArrowheads="1"/>
              </p:cNvSpPr>
              <p:nvPr/>
            </p:nvSpPr>
            <p:spPr bwMode="auto">
              <a:xfrm>
                <a:off x="14198" y="5487"/>
                <a:ext cx="4" cy="61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19" name="Rectangle 568"/>
              <p:cNvSpPr>
                <a:spLocks noChangeArrowheads="1"/>
              </p:cNvSpPr>
              <p:nvPr/>
            </p:nvSpPr>
            <p:spPr bwMode="auto">
              <a:xfrm>
                <a:off x="14202" y="5487"/>
                <a:ext cx="5" cy="60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0" name="Rectangle 569"/>
              <p:cNvSpPr>
                <a:spLocks noChangeArrowheads="1"/>
              </p:cNvSpPr>
              <p:nvPr/>
            </p:nvSpPr>
            <p:spPr bwMode="auto">
              <a:xfrm>
                <a:off x="14207" y="5483"/>
                <a:ext cx="5" cy="601"/>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1" name="Rectangle 570"/>
              <p:cNvSpPr>
                <a:spLocks noChangeArrowheads="1"/>
              </p:cNvSpPr>
              <p:nvPr/>
            </p:nvSpPr>
            <p:spPr bwMode="auto">
              <a:xfrm>
                <a:off x="14212" y="5478"/>
                <a:ext cx="5" cy="596"/>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2" name="Rectangle 571"/>
              <p:cNvSpPr>
                <a:spLocks noChangeArrowheads="1"/>
              </p:cNvSpPr>
              <p:nvPr/>
            </p:nvSpPr>
            <p:spPr bwMode="auto">
              <a:xfrm>
                <a:off x="14217" y="5478"/>
                <a:ext cx="5" cy="591"/>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3" name="Rectangle 572"/>
              <p:cNvSpPr>
                <a:spLocks noChangeArrowheads="1"/>
              </p:cNvSpPr>
              <p:nvPr/>
            </p:nvSpPr>
            <p:spPr bwMode="auto">
              <a:xfrm>
                <a:off x="14222" y="5473"/>
                <a:ext cx="5" cy="562"/>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4" name="Rectangle 573"/>
              <p:cNvSpPr>
                <a:spLocks noChangeArrowheads="1"/>
              </p:cNvSpPr>
              <p:nvPr/>
            </p:nvSpPr>
            <p:spPr bwMode="auto">
              <a:xfrm>
                <a:off x="14227" y="5468"/>
                <a:ext cx="5" cy="537"/>
              </a:xfrm>
              <a:prstGeom prst="rect">
                <a:avLst/>
              </a:prstGeom>
              <a:solidFill>
                <a:srgbClr val="83FF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5" name="Rectangle 574"/>
              <p:cNvSpPr>
                <a:spLocks noChangeArrowheads="1"/>
              </p:cNvSpPr>
              <p:nvPr/>
            </p:nvSpPr>
            <p:spPr bwMode="auto">
              <a:xfrm>
                <a:off x="14232" y="5468"/>
                <a:ext cx="5" cy="50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6" name="Rectangle 575"/>
              <p:cNvSpPr>
                <a:spLocks noChangeArrowheads="1"/>
              </p:cNvSpPr>
              <p:nvPr/>
            </p:nvSpPr>
            <p:spPr bwMode="auto">
              <a:xfrm>
                <a:off x="14237" y="5463"/>
                <a:ext cx="5" cy="50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7" name="Rectangle 576"/>
              <p:cNvSpPr>
                <a:spLocks noChangeArrowheads="1"/>
              </p:cNvSpPr>
              <p:nvPr/>
            </p:nvSpPr>
            <p:spPr bwMode="auto">
              <a:xfrm>
                <a:off x="14242" y="5458"/>
                <a:ext cx="4" cy="50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8" name="Rectangle 577"/>
              <p:cNvSpPr>
                <a:spLocks noChangeArrowheads="1"/>
              </p:cNvSpPr>
              <p:nvPr/>
            </p:nvSpPr>
            <p:spPr bwMode="auto">
              <a:xfrm>
                <a:off x="14246" y="5458"/>
                <a:ext cx="5" cy="49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29" name="Rectangle 578"/>
              <p:cNvSpPr>
                <a:spLocks noChangeArrowheads="1"/>
              </p:cNvSpPr>
              <p:nvPr/>
            </p:nvSpPr>
            <p:spPr bwMode="auto">
              <a:xfrm>
                <a:off x="14251" y="5453"/>
                <a:ext cx="5" cy="49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0" name="Rectangle 579"/>
              <p:cNvSpPr>
                <a:spLocks noChangeArrowheads="1"/>
              </p:cNvSpPr>
              <p:nvPr/>
            </p:nvSpPr>
            <p:spPr bwMode="auto">
              <a:xfrm>
                <a:off x="14256" y="5453"/>
                <a:ext cx="5" cy="48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1" name="Rectangle 580"/>
              <p:cNvSpPr>
                <a:spLocks noChangeArrowheads="1"/>
              </p:cNvSpPr>
              <p:nvPr/>
            </p:nvSpPr>
            <p:spPr bwMode="auto">
              <a:xfrm>
                <a:off x="14261" y="5448"/>
                <a:ext cx="5" cy="48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2" name="Rectangle 581"/>
              <p:cNvSpPr>
                <a:spLocks noChangeArrowheads="1"/>
              </p:cNvSpPr>
              <p:nvPr/>
            </p:nvSpPr>
            <p:spPr bwMode="auto">
              <a:xfrm>
                <a:off x="14266" y="5443"/>
                <a:ext cx="5" cy="47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3" name="Rectangle 582"/>
              <p:cNvSpPr>
                <a:spLocks noChangeArrowheads="1"/>
              </p:cNvSpPr>
              <p:nvPr/>
            </p:nvSpPr>
            <p:spPr bwMode="auto">
              <a:xfrm>
                <a:off x="14271" y="5443"/>
                <a:ext cx="5" cy="47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4" name="Rectangle 583"/>
              <p:cNvSpPr>
                <a:spLocks noChangeArrowheads="1"/>
              </p:cNvSpPr>
              <p:nvPr/>
            </p:nvSpPr>
            <p:spPr bwMode="auto">
              <a:xfrm>
                <a:off x="14276" y="5439"/>
                <a:ext cx="5" cy="46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5" name="Rectangle 584"/>
              <p:cNvSpPr>
                <a:spLocks noChangeArrowheads="1"/>
              </p:cNvSpPr>
              <p:nvPr/>
            </p:nvSpPr>
            <p:spPr bwMode="auto">
              <a:xfrm>
                <a:off x="14281" y="5439"/>
                <a:ext cx="4" cy="46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6" name="Rectangle 585"/>
              <p:cNvSpPr>
                <a:spLocks noChangeArrowheads="1"/>
              </p:cNvSpPr>
              <p:nvPr/>
            </p:nvSpPr>
            <p:spPr bwMode="auto">
              <a:xfrm>
                <a:off x="14285" y="5443"/>
                <a:ext cx="5" cy="450"/>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7" name="Rectangle 586"/>
              <p:cNvSpPr>
                <a:spLocks noChangeArrowheads="1"/>
              </p:cNvSpPr>
              <p:nvPr/>
            </p:nvSpPr>
            <p:spPr bwMode="auto">
              <a:xfrm>
                <a:off x="14290" y="5443"/>
                <a:ext cx="5" cy="44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8" name="Rectangle 587"/>
              <p:cNvSpPr>
                <a:spLocks noChangeArrowheads="1"/>
              </p:cNvSpPr>
              <p:nvPr/>
            </p:nvSpPr>
            <p:spPr bwMode="auto">
              <a:xfrm>
                <a:off x="14295" y="5443"/>
                <a:ext cx="5" cy="43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39" name="Rectangle 588"/>
              <p:cNvSpPr>
                <a:spLocks noChangeArrowheads="1"/>
              </p:cNvSpPr>
              <p:nvPr/>
            </p:nvSpPr>
            <p:spPr bwMode="auto">
              <a:xfrm>
                <a:off x="14300" y="5448"/>
                <a:ext cx="5" cy="42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19" name="Group 589"/>
            <p:cNvGrpSpPr>
              <a:grpSpLocks/>
            </p:cNvGrpSpPr>
            <p:nvPr/>
          </p:nvGrpSpPr>
          <p:grpSpPr bwMode="auto">
            <a:xfrm>
              <a:off x="6386" y="2385"/>
              <a:ext cx="7983" cy="8452"/>
              <a:chOff x="6386" y="2385"/>
              <a:chExt cx="7983" cy="8452"/>
            </a:xfrm>
          </p:grpSpPr>
          <p:sp>
            <p:nvSpPr>
              <p:cNvPr id="740" name="Rectangle 590"/>
              <p:cNvSpPr>
                <a:spLocks noChangeArrowheads="1"/>
              </p:cNvSpPr>
              <p:nvPr/>
            </p:nvSpPr>
            <p:spPr bwMode="auto">
              <a:xfrm>
                <a:off x="14305" y="5448"/>
                <a:ext cx="5" cy="41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1" name="Rectangle 591"/>
              <p:cNvSpPr>
                <a:spLocks noChangeArrowheads="1"/>
              </p:cNvSpPr>
              <p:nvPr/>
            </p:nvSpPr>
            <p:spPr bwMode="auto">
              <a:xfrm>
                <a:off x="14310" y="5448"/>
                <a:ext cx="5" cy="41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2" name="Rectangle 592"/>
              <p:cNvSpPr>
                <a:spLocks noChangeArrowheads="1"/>
              </p:cNvSpPr>
              <p:nvPr/>
            </p:nvSpPr>
            <p:spPr bwMode="auto">
              <a:xfrm>
                <a:off x="14315" y="5453"/>
                <a:ext cx="5" cy="39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3" name="Rectangle 593"/>
              <p:cNvSpPr>
                <a:spLocks noChangeArrowheads="1"/>
              </p:cNvSpPr>
              <p:nvPr/>
            </p:nvSpPr>
            <p:spPr bwMode="auto">
              <a:xfrm>
                <a:off x="14320" y="5453"/>
                <a:ext cx="5" cy="39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4" name="Rectangle 594"/>
              <p:cNvSpPr>
                <a:spLocks noChangeArrowheads="1"/>
              </p:cNvSpPr>
              <p:nvPr/>
            </p:nvSpPr>
            <p:spPr bwMode="auto">
              <a:xfrm>
                <a:off x="14325" y="5453"/>
                <a:ext cx="4" cy="38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5" name="Rectangle 595"/>
              <p:cNvSpPr>
                <a:spLocks noChangeArrowheads="1"/>
              </p:cNvSpPr>
              <p:nvPr/>
            </p:nvSpPr>
            <p:spPr bwMode="auto">
              <a:xfrm>
                <a:off x="14329" y="5453"/>
                <a:ext cx="5" cy="37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6" name="Rectangle 596"/>
              <p:cNvSpPr>
                <a:spLocks noChangeArrowheads="1"/>
              </p:cNvSpPr>
              <p:nvPr/>
            </p:nvSpPr>
            <p:spPr bwMode="auto">
              <a:xfrm>
                <a:off x="14334" y="5458"/>
                <a:ext cx="5" cy="36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7" name="Rectangle 597"/>
              <p:cNvSpPr>
                <a:spLocks noChangeArrowheads="1"/>
              </p:cNvSpPr>
              <p:nvPr/>
            </p:nvSpPr>
            <p:spPr bwMode="auto">
              <a:xfrm>
                <a:off x="14339" y="5458"/>
                <a:ext cx="5" cy="31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8" name="Rectangle 598"/>
              <p:cNvSpPr>
                <a:spLocks noChangeArrowheads="1"/>
              </p:cNvSpPr>
              <p:nvPr/>
            </p:nvSpPr>
            <p:spPr bwMode="auto">
              <a:xfrm>
                <a:off x="14344" y="5458"/>
                <a:ext cx="5" cy="27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49" name="Rectangle 599"/>
              <p:cNvSpPr>
                <a:spLocks noChangeArrowheads="1"/>
              </p:cNvSpPr>
              <p:nvPr/>
            </p:nvSpPr>
            <p:spPr bwMode="auto">
              <a:xfrm>
                <a:off x="14349" y="5463"/>
                <a:ext cx="5" cy="22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0" name="Rectangle 600"/>
              <p:cNvSpPr>
                <a:spLocks noChangeArrowheads="1"/>
              </p:cNvSpPr>
              <p:nvPr/>
            </p:nvSpPr>
            <p:spPr bwMode="auto">
              <a:xfrm>
                <a:off x="14354" y="5463"/>
                <a:ext cx="5" cy="18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1" name="Rectangle 601"/>
              <p:cNvSpPr>
                <a:spLocks noChangeArrowheads="1"/>
              </p:cNvSpPr>
              <p:nvPr/>
            </p:nvSpPr>
            <p:spPr bwMode="auto">
              <a:xfrm>
                <a:off x="14359" y="5463"/>
                <a:ext cx="5" cy="13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2" name="Rectangle 602"/>
              <p:cNvSpPr>
                <a:spLocks noChangeArrowheads="1"/>
              </p:cNvSpPr>
              <p:nvPr/>
            </p:nvSpPr>
            <p:spPr bwMode="auto">
              <a:xfrm>
                <a:off x="14364" y="5468"/>
                <a:ext cx="5" cy="8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3" name="Rectangle 603"/>
              <p:cNvSpPr>
                <a:spLocks noChangeArrowheads="1"/>
              </p:cNvSpPr>
              <p:nvPr/>
            </p:nvSpPr>
            <p:spPr bwMode="auto">
              <a:xfrm>
                <a:off x="12537" y="3968"/>
                <a:ext cx="4" cy="5"/>
              </a:xfrm>
              <a:prstGeom prst="rect">
                <a:avLst/>
              </a:prstGeom>
              <a:solidFill>
                <a:srgbClr val="9DFF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4" name="Rectangle 604"/>
              <p:cNvSpPr>
                <a:spLocks noChangeArrowheads="1"/>
              </p:cNvSpPr>
              <p:nvPr/>
            </p:nvSpPr>
            <p:spPr bwMode="auto">
              <a:xfrm>
                <a:off x="12361" y="3279"/>
                <a:ext cx="5" cy="20"/>
              </a:xfrm>
              <a:prstGeom prst="rect">
                <a:avLst/>
              </a:prstGeom>
              <a:solidFill>
                <a:srgbClr val="A2FF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5" name="Rectangle 605"/>
              <p:cNvSpPr>
                <a:spLocks noChangeArrowheads="1"/>
              </p:cNvSpPr>
              <p:nvPr/>
            </p:nvSpPr>
            <p:spPr bwMode="auto">
              <a:xfrm>
                <a:off x="9903" y="2620"/>
                <a:ext cx="5" cy="9"/>
              </a:xfrm>
              <a:prstGeom prst="rect">
                <a:avLst/>
              </a:prstGeom>
              <a:solidFill>
                <a:srgbClr val="C8FF7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6" name="Freeform 606"/>
              <p:cNvSpPr>
                <a:spLocks/>
              </p:cNvSpPr>
              <p:nvPr/>
            </p:nvSpPr>
            <p:spPr bwMode="auto">
              <a:xfrm>
                <a:off x="6386" y="2385"/>
                <a:ext cx="7983" cy="8452"/>
              </a:xfrm>
              <a:custGeom>
                <a:avLst/>
                <a:gdLst>
                  <a:gd name="T0" fmla="*/ 4973 w 7983"/>
                  <a:gd name="T1" fmla="*/ 8413 h 8452"/>
                  <a:gd name="T2" fmla="*/ 5296 w 7983"/>
                  <a:gd name="T3" fmla="*/ 8267 h 8452"/>
                  <a:gd name="T4" fmla="*/ 5735 w 7983"/>
                  <a:gd name="T5" fmla="*/ 7822 h 8452"/>
                  <a:gd name="T6" fmla="*/ 5877 w 7983"/>
                  <a:gd name="T7" fmla="*/ 7436 h 8452"/>
                  <a:gd name="T8" fmla="*/ 6111 w 7983"/>
                  <a:gd name="T9" fmla="*/ 6996 h 8452"/>
                  <a:gd name="T10" fmla="*/ 6268 w 7983"/>
                  <a:gd name="T11" fmla="*/ 6679 h 8452"/>
                  <a:gd name="T12" fmla="*/ 6580 w 7983"/>
                  <a:gd name="T13" fmla="*/ 6532 h 8452"/>
                  <a:gd name="T14" fmla="*/ 6756 w 7983"/>
                  <a:gd name="T15" fmla="*/ 5799 h 8452"/>
                  <a:gd name="T16" fmla="*/ 6566 w 7983"/>
                  <a:gd name="T17" fmla="*/ 5247 h 8452"/>
                  <a:gd name="T18" fmla="*/ 7216 w 7983"/>
                  <a:gd name="T19" fmla="*/ 4402 h 8452"/>
                  <a:gd name="T20" fmla="*/ 7831 w 7983"/>
                  <a:gd name="T21" fmla="*/ 3674 h 8452"/>
                  <a:gd name="T22" fmla="*/ 7983 w 7983"/>
                  <a:gd name="T23" fmla="*/ 3083 h 8452"/>
                  <a:gd name="T24" fmla="*/ 7489 w 7983"/>
                  <a:gd name="T25" fmla="*/ 3190 h 8452"/>
                  <a:gd name="T26" fmla="*/ 7220 w 7983"/>
                  <a:gd name="T27" fmla="*/ 3269 h 8452"/>
                  <a:gd name="T28" fmla="*/ 7049 w 7983"/>
                  <a:gd name="T29" fmla="*/ 3068 h 8452"/>
                  <a:gd name="T30" fmla="*/ 6483 w 7983"/>
                  <a:gd name="T31" fmla="*/ 2370 h 8452"/>
                  <a:gd name="T32" fmla="*/ 6302 w 7983"/>
                  <a:gd name="T33" fmla="*/ 1827 h 8452"/>
                  <a:gd name="T34" fmla="*/ 6151 w 7983"/>
                  <a:gd name="T35" fmla="*/ 1583 h 8452"/>
                  <a:gd name="T36" fmla="*/ 5921 w 7983"/>
                  <a:gd name="T37" fmla="*/ 1119 h 8452"/>
                  <a:gd name="T38" fmla="*/ 5467 w 7983"/>
                  <a:gd name="T39" fmla="*/ 718 h 8452"/>
                  <a:gd name="T40" fmla="*/ 4919 w 7983"/>
                  <a:gd name="T41" fmla="*/ 665 h 8452"/>
                  <a:gd name="T42" fmla="*/ 4416 w 7983"/>
                  <a:gd name="T43" fmla="*/ 787 h 8452"/>
                  <a:gd name="T44" fmla="*/ 3542 w 7983"/>
                  <a:gd name="T45" fmla="*/ 508 h 8452"/>
                  <a:gd name="T46" fmla="*/ 3483 w 7983"/>
                  <a:gd name="T47" fmla="*/ 323 h 8452"/>
                  <a:gd name="T48" fmla="*/ 3464 w 7983"/>
                  <a:gd name="T49" fmla="*/ 20 h 8452"/>
                  <a:gd name="T50" fmla="*/ 2530 w 7983"/>
                  <a:gd name="T51" fmla="*/ 20 h 8452"/>
                  <a:gd name="T52" fmla="*/ 1710 w 7983"/>
                  <a:gd name="T53" fmla="*/ 210 h 8452"/>
                  <a:gd name="T54" fmla="*/ 1246 w 7983"/>
                  <a:gd name="T55" fmla="*/ 660 h 8452"/>
                  <a:gd name="T56" fmla="*/ 264 w 7983"/>
                  <a:gd name="T57" fmla="*/ 1691 h 8452"/>
                  <a:gd name="T58" fmla="*/ 0 w 7983"/>
                  <a:gd name="T59" fmla="*/ 2521 h 8452"/>
                  <a:gd name="T60" fmla="*/ 264 w 7983"/>
                  <a:gd name="T61" fmla="*/ 3024 h 8452"/>
                  <a:gd name="T62" fmla="*/ 513 w 7983"/>
                  <a:gd name="T63" fmla="*/ 3440 h 8452"/>
                  <a:gd name="T64" fmla="*/ 1079 w 7983"/>
                  <a:gd name="T65" fmla="*/ 3835 h 8452"/>
                  <a:gd name="T66" fmla="*/ 1758 w 7983"/>
                  <a:gd name="T67" fmla="*/ 3821 h 8452"/>
                  <a:gd name="T68" fmla="*/ 2501 w 7983"/>
                  <a:gd name="T69" fmla="*/ 3659 h 8452"/>
                  <a:gd name="T70" fmla="*/ 3117 w 7983"/>
                  <a:gd name="T71" fmla="*/ 4099 h 8452"/>
                  <a:gd name="T72" fmla="*/ 3327 w 7983"/>
                  <a:gd name="T73" fmla="*/ 4304 h 8452"/>
                  <a:gd name="T74" fmla="*/ 3258 w 7983"/>
                  <a:gd name="T75" fmla="*/ 4646 h 8452"/>
                  <a:gd name="T76" fmla="*/ 3468 w 7983"/>
                  <a:gd name="T77" fmla="*/ 5027 h 8452"/>
                  <a:gd name="T78" fmla="*/ 3737 w 7983"/>
                  <a:gd name="T79" fmla="*/ 5550 h 8452"/>
                  <a:gd name="T80" fmla="*/ 3796 w 7983"/>
                  <a:gd name="T81" fmla="*/ 5965 h 8452"/>
                  <a:gd name="T82" fmla="*/ 3605 w 7983"/>
                  <a:gd name="T83" fmla="*/ 6654 h 8452"/>
                  <a:gd name="T84" fmla="*/ 3752 w 7983"/>
                  <a:gd name="T85" fmla="*/ 6860 h 8452"/>
                  <a:gd name="T86" fmla="*/ 3947 w 7983"/>
                  <a:gd name="T87" fmla="*/ 7451 h 8452"/>
                  <a:gd name="T88" fmla="*/ 4260 w 7983"/>
                  <a:gd name="T89" fmla="*/ 8066 h 8452"/>
                  <a:gd name="T90" fmla="*/ 4455 w 7983"/>
                  <a:gd name="T91" fmla="*/ 8452 h 84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7983" h="8452">
                    <a:moveTo>
                      <a:pt x="4455" y="8452"/>
                    </a:moveTo>
                    <a:lnTo>
                      <a:pt x="4905" y="8384"/>
                    </a:lnTo>
                    <a:lnTo>
                      <a:pt x="4973" y="8413"/>
                    </a:lnTo>
                    <a:lnTo>
                      <a:pt x="5017" y="8364"/>
                    </a:lnTo>
                    <a:lnTo>
                      <a:pt x="5125" y="8355"/>
                    </a:lnTo>
                    <a:lnTo>
                      <a:pt x="5296" y="8267"/>
                    </a:lnTo>
                    <a:lnTo>
                      <a:pt x="5559" y="8037"/>
                    </a:lnTo>
                    <a:lnTo>
                      <a:pt x="5638" y="7876"/>
                    </a:lnTo>
                    <a:lnTo>
                      <a:pt x="5735" y="7822"/>
                    </a:lnTo>
                    <a:lnTo>
                      <a:pt x="5857" y="7597"/>
                    </a:lnTo>
                    <a:lnTo>
                      <a:pt x="5833" y="7504"/>
                    </a:lnTo>
                    <a:lnTo>
                      <a:pt x="5877" y="7436"/>
                    </a:lnTo>
                    <a:lnTo>
                      <a:pt x="6038" y="7397"/>
                    </a:lnTo>
                    <a:lnTo>
                      <a:pt x="6170" y="7206"/>
                    </a:lnTo>
                    <a:lnTo>
                      <a:pt x="6111" y="6996"/>
                    </a:lnTo>
                    <a:lnTo>
                      <a:pt x="6058" y="6903"/>
                    </a:lnTo>
                    <a:lnTo>
                      <a:pt x="6082" y="6825"/>
                    </a:lnTo>
                    <a:lnTo>
                      <a:pt x="6268" y="6679"/>
                    </a:lnTo>
                    <a:lnTo>
                      <a:pt x="6317" y="6615"/>
                    </a:lnTo>
                    <a:lnTo>
                      <a:pt x="6424" y="6561"/>
                    </a:lnTo>
                    <a:lnTo>
                      <a:pt x="6580" y="6532"/>
                    </a:lnTo>
                    <a:lnTo>
                      <a:pt x="6751" y="6327"/>
                    </a:lnTo>
                    <a:lnTo>
                      <a:pt x="6717" y="6117"/>
                    </a:lnTo>
                    <a:lnTo>
                      <a:pt x="6756" y="5799"/>
                    </a:lnTo>
                    <a:lnTo>
                      <a:pt x="6629" y="5482"/>
                    </a:lnTo>
                    <a:lnTo>
                      <a:pt x="6649" y="5374"/>
                    </a:lnTo>
                    <a:lnTo>
                      <a:pt x="6566" y="5247"/>
                    </a:lnTo>
                    <a:lnTo>
                      <a:pt x="6620" y="5135"/>
                    </a:lnTo>
                    <a:lnTo>
                      <a:pt x="6874" y="4798"/>
                    </a:lnTo>
                    <a:lnTo>
                      <a:pt x="7216" y="4402"/>
                    </a:lnTo>
                    <a:lnTo>
                      <a:pt x="7318" y="4363"/>
                    </a:lnTo>
                    <a:lnTo>
                      <a:pt x="7636" y="4016"/>
                    </a:lnTo>
                    <a:lnTo>
                      <a:pt x="7831" y="3674"/>
                    </a:lnTo>
                    <a:lnTo>
                      <a:pt x="7841" y="3591"/>
                    </a:lnTo>
                    <a:lnTo>
                      <a:pt x="7948" y="3430"/>
                    </a:lnTo>
                    <a:lnTo>
                      <a:pt x="7983" y="3083"/>
                    </a:lnTo>
                    <a:lnTo>
                      <a:pt x="7890" y="3054"/>
                    </a:lnTo>
                    <a:lnTo>
                      <a:pt x="7699" y="3176"/>
                    </a:lnTo>
                    <a:lnTo>
                      <a:pt x="7489" y="3190"/>
                    </a:lnTo>
                    <a:lnTo>
                      <a:pt x="7426" y="3244"/>
                    </a:lnTo>
                    <a:lnTo>
                      <a:pt x="7313" y="3220"/>
                    </a:lnTo>
                    <a:lnTo>
                      <a:pt x="7220" y="3269"/>
                    </a:lnTo>
                    <a:lnTo>
                      <a:pt x="7098" y="3220"/>
                    </a:lnTo>
                    <a:lnTo>
                      <a:pt x="7084" y="3098"/>
                    </a:lnTo>
                    <a:lnTo>
                      <a:pt x="7049" y="3068"/>
                    </a:lnTo>
                    <a:lnTo>
                      <a:pt x="7045" y="2975"/>
                    </a:lnTo>
                    <a:lnTo>
                      <a:pt x="6644" y="2682"/>
                    </a:lnTo>
                    <a:lnTo>
                      <a:pt x="6483" y="2370"/>
                    </a:lnTo>
                    <a:lnTo>
                      <a:pt x="6468" y="2267"/>
                    </a:lnTo>
                    <a:lnTo>
                      <a:pt x="6361" y="2213"/>
                    </a:lnTo>
                    <a:lnTo>
                      <a:pt x="6302" y="1827"/>
                    </a:lnTo>
                    <a:lnTo>
                      <a:pt x="6097" y="1691"/>
                    </a:lnTo>
                    <a:lnTo>
                      <a:pt x="5975" y="1813"/>
                    </a:lnTo>
                    <a:lnTo>
                      <a:pt x="6151" y="1583"/>
                    </a:lnTo>
                    <a:lnTo>
                      <a:pt x="5740" y="943"/>
                    </a:lnTo>
                    <a:lnTo>
                      <a:pt x="5755" y="909"/>
                    </a:lnTo>
                    <a:lnTo>
                      <a:pt x="5921" y="1119"/>
                    </a:lnTo>
                    <a:lnTo>
                      <a:pt x="5975" y="894"/>
                    </a:lnTo>
                    <a:lnTo>
                      <a:pt x="5848" y="699"/>
                    </a:lnTo>
                    <a:lnTo>
                      <a:pt x="5467" y="718"/>
                    </a:lnTo>
                    <a:lnTo>
                      <a:pt x="5344" y="767"/>
                    </a:lnTo>
                    <a:lnTo>
                      <a:pt x="5100" y="684"/>
                    </a:lnTo>
                    <a:lnTo>
                      <a:pt x="4919" y="665"/>
                    </a:lnTo>
                    <a:lnTo>
                      <a:pt x="4621" y="523"/>
                    </a:lnTo>
                    <a:lnTo>
                      <a:pt x="4362" y="665"/>
                    </a:lnTo>
                    <a:lnTo>
                      <a:pt x="4416" y="787"/>
                    </a:lnTo>
                    <a:lnTo>
                      <a:pt x="4377" y="870"/>
                    </a:lnTo>
                    <a:lnTo>
                      <a:pt x="3913" y="596"/>
                    </a:lnTo>
                    <a:lnTo>
                      <a:pt x="3542" y="508"/>
                    </a:lnTo>
                    <a:lnTo>
                      <a:pt x="3385" y="401"/>
                    </a:lnTo>
                    <a:lnTo>
                      <a:pt x="3415" y="332"/>
                    </a:lnTo>
                    <a:lnTo>
                      <a:pt x="3483" y="323"/>
                    </a:lnTo>
                    <a:lnTo>
                      <a:pt x="3517" y="235"/>
                    </a:lnTo>
                    <a:lnTo>
                      <a:pt x="3468" y="142"/>
                    </a:lnTo>
                    <a:lnTo>
                      <a:pt x="3464" y="20"/>
                    </a:lnTo>
                    <a:lnTo>
                      <a:pt x="3317" y="0"/>
                    </a:lnTo>
                    <a:lnTo>
                      <a:pt x="3239" y="20"/>
                    </a:lnTo>
                    <a:lnTo>
                      <a:pt x="2530" y="20"/>
                    </a:lnTo>
                    <a:lnTo>
                      <a:pt x="2227" y="181"/>
                    </a:lnTo>
                    <a:lnTo>
                      <a:pt x="1807" y="39"/>
                    </a:lnTo>
                    <a:lnTo>
                      <a:pt x="1710" y="210"/>
                    </a:lnTo>
                    <a:lnTo>
                      <a:pt x="1426" y="352"/>
                    </a:lnTo>
                    <a:lnTo>
                      <a:pt x="1289" y="469"/>
                    </a:lnTo>
                    <a:lnTo>
                      <a:pt x="1246" y="660"/>
                    </a:lnTo>
                    <a:lnTo>
                      <a:pt x="850" y="923"/>
                    </a:lnTo>
                    <a:lnTo>
                      <a:pt x="303" y="1500"/>
                    </a:lnTo>
                    <a:lnTo>
                      <a:pt x="264" y="1691"/>
                    </a:lnTo>
                    <a:lnTo>
                      <a:pt x="293" y="2125"/>
                    </a:lnTo>
                    <a:lnTo>
                      <a:pt x="180" y="2335"/>
                    </a:lnTo>
                    <a:lnTo>
                      <a:pt x="0" y="2521"/>
                    </a:lnTo>
                    <a:lnTo>
                      <a:pt x="102" y="2594"/>
                    </a:lnTo>
                    <a:lnTo>
                      <a:pt x="107" y="2800"/>
                    </a:lnTo>
                    <a:lnTo>
                      <a:pt x="264" y="3024"/>
                    </a:lnTo>
                    <a:lnTo>
                      <a:pt x="288" y="2985"/>
                    </a:lnTo>
                    <a:lnTo>
                      <a:pt x="449" y="3210"/>
                    </a:lnTo>
                    <a:lnTo>
                      <a:pt x="513" y="3440"/>
                    </a:lnTo>
                    <a:lnTo>
                      <a:pt x="737" y="3611"/>
                    </a:lnTo>
                    <a:lnTo>
                      <a:pt x="825" y="3728"/>
                    </a:lnTo>
                    <a:lnTo>
                      <a:pt x="1079" y="3835"/>
                    </a:lnTo>
                    <a:lnTo>
                      <a:pt x="1373" y="3752"/>
                    </a:lnTo>
                    <a:lnTo>
                      <a:pt x="1641" y="3772"/>
                    </a:lnTo>
                    <a:lnTo>
                      <a:pt x="1758" y="3821"/>
                    </a:lnTo>
                    <a:lnTo>
                      <a:pt x="2164" y="3645"/>
                    </a:lnTo>
                    <a:lnTo>
                      <a:pt x="2291" y="3635"/>
                    </a:lnTo>
                    <a:lnTo>
                      <a:pt x="2501" y="3659"/>
                    </a:lnTo>
                    <a:lnTo>
                      <a:pt x="2623" y="3884"/>
                    </a:lnTo>
                    <a:lnTo>
                      <a:pt x="2970" y="3865"/>
                    </a:lnTo>
                    <a:lnTo>
                      <a:pt x="3117" y="4099"/>
                    </a:lnTo>
                    <a:lnTo>
                      <a:pt x="3244" y="4143"/>
                    </a:lnTo>
                    <a:lnTo>
                      <a:pt x="3327" y="4221"/>
                    </a:lnTo>
                    <a:lnTo>
                      <a:pt x="3327" y="4304"/>
                    </a:lnTo>
                    <a:lnTo>
                      <a:pt x="3302" y="4397"/>
                    </a:lnTo>
                    <a:lnTo>
                      <a:pt x="3322" y="4466"/>
                    </a:lnTo>
                    <a:lnTo>
                      <a:pt x="3258" y="4646"/>
                    </a:lnTo>
                    <a:lnTo>
                      <a:pt x="3297" y="4827"/>
                    </a:lnTo>
                    <a:lnTo>
                      <a:pt x="3385" y="4905"/>
                    </a:lnTo>
                    <a:lnTo>
                      <a:pt x="3468" y="5027"/>
                    </a:lnTo>
                    <a:lnTo>
                      <a:pt x="3581" y="5145"/>
                    </a:lnTo>
                    <a:lnTo>
                      <a:pt x="3620" y="5267"/>
                    </a:lnTo>
                    <a:lnTo>
                      <a:pt x="3737" y="5550"/>
                    </a:lnTo>
                    <a:lnTo>
                      <a:pt x="3708" y="5643"/>
                    </a:lnTo>
                    <a:lnTo>
                      <a:pt x="3801" y="5819"/>
                    </a:lnTo>
                    <a:lnTo>
                      <a:pt x="3796" y="5965"/>
                    </a:lnTo>
                    <a:lnTo>
                      <a:pt x="3722" y="6034"/>
                    </a:lnTo>
                    <a:lnTo>
                      <a:pt x="3600" y="6371"/>
                    </a:lnTo>
                    <a:lnTo>
                      <a:pt x="3605" y="6654"/>
                    </a:lnTo>
                    <a:lnTo>
                      <a:pt x="3659" y="6703"/>
                    </a:lnTo>
                    <a:lnTo>
                      <a:pt x="3693" y="6806"/>
                    </a:lnTo>
                    <a:lnTo>
                      <a:pt x="3752" y="6860"/>
                    </a:lnTo>
                    <a:lnTo>
                      <a:pt x="3810" y="7040"/>
                    </a:lnTo>
                    <a:lnTo>
                      <a:pt x="3879" y="7099"/>
                    </a:lnTo>
                    <a:lnTo>
                      <a:pt x="3947" y="7451"/>
                    </a:lnTo>
                    <a:lnTo>
                      <a:pt x="4064" y="7710"/>
                    </a:lnTo>
                    <a:lnTo>
                      <a:pt x="4152" y="7763"/>
                    </a:lnTo>
                    <a:lnTo>
                      <a:pt x="4260" y="8066"/>
                    </a:lnTo>
                    <a:lnTo>
                      <a:pt x="4328" y="8184"/>
                    </a:lnTo>
                    <a:lnTo>
                      <a:pt x="4255" y="8242"/>
                    </a:lnTo>
                    <a:lnTo>
                      <a:pt x="4455" y="8452"/>
                    </a:lnTo>
                    <a:close/>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757" name="Rectangle 607"/>
              <p:cNvSpPr>
                <a:spLocks noChangeArrowheads="1"/>
              </p:cNvSpPr>
              <p:nvPr/>
            </p:nvSpPr>
            <p:spPr bwMode="auto">
              <a:xfrm>
                <a:off x="13323" y="9328"/>
                <a:ext cx="5" cy="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8" name="Rectangle 608"/>
              <p:cNvSpPr>
                <a:spLocks noChangeArrowheads="1"/>
              </p:cNvSpPr>
              <p:nvPr/>
            </p:nvSpPr>
            <p:spPr bwMode="auto">
              <a:xfrm>
                <a:off x="13328" y="9318"/>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59" name="Rectangle 609"/>
              <p:cNvSpPr>
                <a:spLocks noChangeArrowheads="1"/>
              </p:cNvSpPr>
              <p:nvPr/>
            </p:nvSpPr>
            <p:spPr bwMode="auto">
              <a:xfrm>
                <a:off x="13333" y="9308"/>
                <a:ext cx="5" cy="1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0" name="Rectangle 610"/>
              <p:cNvSpPr>
                <a:spLocks noChangeArrowheads="1"/>
              </p:cNvSpPr>
              <p:nvPr/>
            </p:nvSpPr>
            <p:spPr bwMode="auto">
              <a:xfrm>
                <a:off x="13338" y="9298"/>
                <a:ext cx="5" cy="14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1" name="Rectangle 611"/>
              <p:cNvSpPr>
                <a:spLocks noChangeArrowheads="1"/>
              </p:cNvSpPr>
              <p:nvPr/>
            </p:nvSpPr>
            <p:spPr bwMode="auto">
              <a:xfrm>
                <a:off x="13343" y="9288"/>
                <a:ext cx="4" cy="18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2" name="Rectangle 612"/>
              <p:cNvSpPr>
                <a:spLocks noChangeArrowheads="1"/>
              </p:cNvSpPr>
              <p:nvPr/>
            </p:nvSpPr>
            <p:spPr bwMode="auto">
              <a:xfrm>
                <a:off x="13347" y="9279"/>
                <a:ext cx="5" cy="21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3" name="Rectangle 613"/>
              <p:cNvSpPr>
                <a:spLocks noChangeArrowheads="1"/>
              </p:cNvSpPr>
              <p:nvPr/>
            </p:nvSpPr>
            <p:spPr bwMode="auto">
              <a:xfrm>
                <a:off x="13352" y="9269"/>
                <a:ext cx="5" cy="25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4" name="Rectangle 614"/>
              <p:cNvSpPr>
                <a:spLocks noChangeArrowheads="1"/>
              </p:cNvSpPr>
              <p:nvPr/>
            </p:nvSpPr>
            <p:spPr bwMode="auto">
              <a:xfrm>
                <a:off x="13357" y="9259"/>
                <a:ext cx="5" cy="2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5" name="Rectangle 615"/>
              <p:cNvSpPr>
                <a:spLocks noChangeArrowheads="1"/>
              </p:cNvSpPr>
              <p:nvPr/>
            </p:nvSpPr>
            <p:spPr bwMode="auto">
              <a:xfrm>
                <a:off x="13362" y="9249"/>
                <a:ext cx="5" cy="31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6" name="Rectangle 616"/>
              <p:cNvSpPr>
                <a:spLocks noChangeArrowheads="1"/>
              </p:cNvSpPr>
              <p:nvPr/>
            </p:nvSpPr>
            <p:spPr bwMode="auto">
              <a:xfrm>
                <a:off x="13367" y="9240"/>
                <a:ext cx="5" cy="32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7" name="Rectangle 617"/>
              <p:cNvSpPr>
                <a:spLocks noChangeArrowheads="1"/>
              </p:cNvSpPr>
              <p:nvPr/>
            </p:nvSpPr>
            <p:spPr bwMode="auto">
              <a:xfrm>
                <a:off x="13372" y="9230"/>
                <a:ext cx="5" cy="34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8" name="Rectangle 618"/>
              <p:cNvSpPr>
                <a:spLocks noChangeArrowheads="1"/>
              </p:cNvSpPr>
              <p:nvPr/>
            </p:nvSpPr>
            <p:spPr bwMode="auto">
              <a:xfrm>
                <a:off x="13377" y="9220"/>
                <a:ext cx="5" cy="35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69" name="Rectangle 619"/>
              <p:cNvSpPr>
                <a:spLocks noChangeArrowheads="1"/>
              </p:cNvSpPr>
              <p:nvPr/>
            </p:nvSpPr>
            <p:spPr bwMode="auto">
              <a:xfrm>
                <a:off x="13382" y="9210"/>
                <a:ext cx="5" cy="37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0" name="Rectangle 620"/>
              <p:cNvSpPr>
                <a:spLocks noChangeArrowheads="1"/>
              </p:cNvSpPr>
              <p:nvPr/>
            </p:nvSpPr>
            <p:spPr bwMode="auto">
              <a:xfrm>
                <a:off x="13387" y="9201"/>
                <a:ext cx="4" cy="39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1" name="Rectangle 621"/>
              <p:cNvSpPr>
                <a:spLocks noChangeArrowheads="1"/>
              </p:cNvSpPr>
              <p:nvPr/>
            </p:nvSpPr>
            <p:spPr bwMode="auto">
              <a:xfrm>
                <a:off x="13391" y="9191"/>
                <a:ext cx="5" cy="40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2" name="Rectangle 622"/>
              <p:cNvSpPr>
                <a:spLocks noChangeArrowheads="1"/>
              </p:cNvSpPr>
              <p:nvPr/>
            </p:nvSpPr>
            <p:spPr bwMode="auto">
              <a:xfrm>
                <a:off x="13396" y="9181"/>
                <a:ext cx="5" cy="42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3" name="Rectangle 623"/>
              <p:cNvSpPr>
                <a:spLocks noChangeArrowheads="1"/>
              </p:cNvSpPr>
              <p:nvPr/>
            </p:nvSpPr>
            <p:spPr bwMode="auto">
              <a:xfrm>
                <a:off x="13401" y="9171"/>
                <a:ext cx="5" cy="44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4" name="Rectangle 624"/>
              <p:cNvSpPr>
                <a:spLocks noChangeArrowheads="1"/>
              </p:cNvSpPr>
              <p:nvPr/>
            </p:nvSpPr>
            <p:spPr bwMode="auto">
              <a:xfrm>
                <a:off x="13406" y="9161"/>
                <a:ext cx="5" cy="45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5" name="Rectangle 625"/>
              <p:cNvSpPr>
                <a:spLocks noChangeArrowheads="1"/>
              </p:cNvSpPr>
              <p:nvPr/>
            </p:nvSpPr>
            <p:spPr bwMode="auto">
              <a:xfrm>
                <a:off x="13411" y="9152"/>
                <a:ext cx="5" cy="46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6" name="Rectangle 626"/>
              <p:cNvSpPr>
                <a:spLocks noChangeArrowheads="1"/>
              </p:cNvSpPr>
              <p:nvPr/>
            </p:nvSpPr>
            <p:spPr bwMode="auto">
              <a:xfrm>
                <a:off x="13416" y="9142"/>
                <a:ext cx="5" cy="48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7" name="Rectangle 627"/>
              <p:cNvSpPr>
                <a:spLocks noChangeArrowheads="1"/>
              </p:cNvSpPr>
              <p:nvPr/>
            </p:nvSpPr>
            <p:spPr bwMode="auto">
              <a:xfrm>
                <a:off x="13421" y="9132"/>
                <a:ext cx="5" cy="5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8" name="Rectangle 628"/>
              <p:cNvSpPr>
                <a:spLocks noChangeArrowheads="1"/>
              </p:cNvSpPr>
              <p:nvPr/>
            </p:nvSpPr>
            <p:spPr bwMode="auto">
              <a:xfrm>
                <a:off x="13426" y="9122"/>
                <a:ext cx="5" cy="51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79" name="Rectangle 629"/>
              <p:cNvSpPr>
                <a:spLocks noChangeArrowheads="1"/>
              </p:cNvSpPr>
              <p:nvPr/>
            </p:nvSpPr>
            <p:spPr bwMode="auto">
              <a:xfrm>
                <a:off x="13431" y="9113"/>
                <a:ext cx="4" cy="5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0" name="Rectangle 630"/>
              <p:cNvSpPr>
                <a:spLocks noChangeArrowheads="1"/>
              </p:cNvSpPr>
              <p:nvPr/>
            </p:nvSpPr>
            <p:spPr bwMode="auto">
              <a:xfrm>
                <a:off x="13435" y="9103"/>
                <a:ext cx="5" cy="55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1" name="Rectangle 631"/>
              <p:cNvSpPr>
                <a:spLocks noChangeArrowheads="1"/>
              </p:cNvSpPr>
              <p:nvPr/>
            </p:nvSpPr>
            <p:spPr bwMode="auto">
              <a:xfrm>
                <a:off x="13440" y="9093"/>
                <a:ext cx="5" cy="56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2" name="Rectangle 632"/>
              <p:cNvSpPr>
                <a:spLocks noChangeArrowheads="1"/>
              </p:cNvSpPr>
              <p:nvPr/>
            </p:nvSpPr>
            <p:spPr bwMode="auto">
              <a:xfrm>
                <a:off x="13445" y="9083"/>
                <a:ext cx="5" cy="58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3" name="Rectangle 633"/>
              <p:cNvSpPr>
                <a:spLocks noChangeArrowheads="1"/>
              </p:cNvSpPr>
              <p:nvPr/>
            </p:nvSpPr>
            <p:spPr bwMode="auto">
              <a:xfrm>
                <a:off x="13450" y="9074"/>
                <a:ext cx="5" cy="596"/>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4" name="Rectangle 634"/>
              <p:cNvSpPr>
                <a:spLocks noChangeArrowheads="1"/>
              </p:cNvSpPr>
              <p:nvPr/>
            </p:nvSpPr>
            <p:spPr bwMode="auto">
              <a:xfrm>
                <a:off x="13455" y="9064"/>
                <a:ext cx="5" cy="61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5" name="Rectangle 635"/>
              <p:cNvSpPr>
                <a:spLocks noChangeArrowheads="1"/>
              </p:cNvSpPr>
              <p:nvPr/>
            </p:nvSpPr>
            <p:spPr bwMode="auto">
              <a:xfrm>
                <a:off x="13460" y="9054"/>
                <a:ext cx="5" cy="63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6" name="Rectangle 636"/>
              <p:cNvSpPr>
                <a:spLocks noChangeArrowheads="1"/>
              </p:cNvSpPr>
              <p:nvPr/>
            </p:nvSpPr>
            <p:spPr bwMode="auto">
              <a:xfrm>
                <a:off x="13465" y="9044"/>
                <a:ext cx="5" cy="64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7" name="Rectangle 637"/>
              <p:cNvSpPr>
                <a:spLocks noChangeArrowheads="1"/>
              </p:cNvSpPr>
              <p:nvPr/>
            </p:nvSpPr>
            <p:spPr bwMode="auto">
              <a:xfrm>
                <a:off x="13470" y="9034"/>
                <a:ext cx="5" cy="66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8" name="Rectangle 638"/>
              <p:cNvSpPr>
                <a:spLocks noChangeArrowheads="1"/>
              </p:cNvSpPr>
              <p:nvPr/>
            </p:nvSpPr>
            <p:spPr bwMode="auto">
              <a:xfrm>
                <a:off x="13475" y="9025"/>
                <a:ext cx="4" cy="67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89" name="Rectangle 639"/>
              <p:cNvSpPr>
                <a:spLocks noChangeArrowheads="1"/>
              </p:cNvSpPr>
              <p:nvPr/>
            </p:nvSpPr>
            <p:spPr bwMode="auto">
              <a:xfrm>
                <a:off x="13479" y="9015"/>
                <a:ext cx="5" cy="69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0" name="Rectangle 640"/>
              <p:cNvSpPr>
                <a:spLocks noChangeArrowheads="1"/>
              </p:cNvSpPr>
              <p:nvPr/>
            </p:nvSpPr>
            <p:spPr bwMode="auto">
              <a:xfrm>
                <a:off x="13479" y="8859"/>
                <a:ext cx="5" cy="3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1" name="Rectangle 641"/>
              <p:cNvSpPr>
                <a:spLocks noChangeArrowheads="1"/>
              </p:cNvSpPr>
              <p:nvPr/>
            </p:nvSpPr>
            <p:spPr bwMode="auto">
              <a:xfrm>
                <a:off x="13484" y="9005"/>
                <a:ext cx="5" cy="7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2" name="Rectangle 642"/>
              <p:cNvSpPr>
                <a:spLocks noChangeArrowheads="1"/>
              </p:cNvSpPr>
              <p:nvPr/>
            </p:nvSpPr>
            <p:spPr bwMode="auto">
              <a:xfrm>
                <a:off x="13484" y="8815"/>
                <a:ext cx="5" cy="9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3" name="Rectangle 643"/>
              <p:cNvSpPr>
                <a:spLocks noChangeArrowheads="1"/>
              </p:cNvSpPr>
              <p:nvPr/>
            </p:nvSpPr>
            <p:spPr bwMode="auto">
              <a:xfrm>
                <a:off x="13489" y="8995"/>
                <a:ext cx="5" cy="71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4" name="Rectangle 644"/>
              <p:cNvSpPr>
                <a:spLocks noChangeArrowheads="1"/>
              </p:cNvSpPr>
              <p:nvPr/>
            </p:nvSpPr>
            <p:spPr bwMode="auto">
              <a:xfrm>
                <a:off x="13489" y="8775"/>
                <a:ext cx="5" cy="142"/>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5" name="Rectangle 645"/>
              <p:cNvSpPr>
                <a:spLocks noChangeArrowheads="1"/>
              </p:cNvSpPr>
              <p:nvPr/>
            </p:nvSpPr>
            <p:spPr bwMode="auto">
              <a:xfrm>
                <a:off x="13494" y="8986"/>
                <a:ext cx="5" cy="723"/>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6" name="Rectangle 646"/>
              <p:cNvSpPr>
                <a:spLocks noChangeArrowheads="1"/>
              </p:cNvSpPr>
              <p:nvPr/>
            </p:nvSpPr>
            <p:spPr bwMode="auto">
              <a:xfrm>
                <a:off x="13494" y="8732"/>
                <a:ext cx="5" cy="19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7" name="Rectangle 647"/>
              <p:cNvSpPr>
                <a:spLocks noChangeArrowheads="1"/>
              </p:cNvSpPr>
              <p:nvPr/>
            </p:nvSpPr>
            <p:spPr bwMode="auto">
              <a:xfrm>
                <a:off x="13499" y="8976"/>
                <a:ext cx="5" cy="728"/>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8" name="Rectangle 648"/>
              <p:cNvSpPr>
                <a:spLocks noChangeArrowheads="1"/>
              </p:cNvSpPr>
              <p:nvPr/>
            </p:nvSpPr>
            <p:spPr bwMode="auto">
              <a:xfrm>
                <a:off x="13499" y="8692"/>
                <a:ext cx="5" cy="245"/>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99" name="Rectangle 649"/>
              <p:cNvSpPr>
                <a:spLocks noChangeArrowheads="1"/>
              </p:cNvSpPr>
              <p:nvPr/>
            </p:nvSpPr>
            <p:spPr bwMode="auto">
              <a:xfrm>
                <a:off x="13504" y="8966"/>
                <a:ext cx="5" cy="738"/>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0" name="Rectangle 650"/>
              <p:cNvSpPr>
                <a:spLocks noChangeArrowheads="1"/>
              </p:cNvSpPr>
              <p:nvPr/>
            </p:nvSpPr>
            <p:spPr bwMode="auto">
              <a:xfrm>
                <a:off x="13504" y="8648"/>
                <a:ext cx="5" cy="298"/>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1" name="Rectangle 651"/>
              <p:cNvSpPr>
                <a:spLocks noChangeArrowheads="1"/>
              </p:cNvSpPr>
              <p:nvPr/>
            </p:nvSpPr>
            <p:spPr bwMode="auto">
              <a:xfrm>
                <a:off x="13509" y="8604"/>
                <a:ext cx="9" cy="1100"/>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2" name="Rectangle 652"/>
              <p:cNvSpPr>
                <a:spLocks noChangeArrowheads="1"/>
              </p:cNvSpPr>
              <p:nvPr/>
            </p:nvSpPr>
            <p:spPr bwMode="auto">
              <a:xfrm>
                <a:off x="13518" y="8600"/>
                <a:ext cx="10" cy="11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3" name="Rectangle 653"/>
              <p:cNvSpPr>
                <a:spLocks noChangeArrowheads="1"/>
              </p:cNvSpPr>
              <p:nvPr/>
            </p:nvSpPr>
            <p:spPr bwMode="auto">
              <a:xfrm>
                <a:off x="13528" y="8600"/>
                <a:ext cx="10" cy="109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4" name="Rectangle 654"/>
              <p:cNvSpPr>
                <a:spLocks noChangeArrowheads="1"/>
              </p:cNvSpPr>
              <p:nvPr/>
            </p:nvSpPr>
            <p:spPr bwMode="auto">
              <a:xfrm>
                <a:off x="13538" y="8595"/>
                <a:ext cx="20" cy="11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5" name="Rectangle 655"/>
              <p:cNvSpPr>
                <a:spLocks noChangeArrowheads="1"/>
              </p:cNvSpPr>
              <p:nvPr/>
            </p:nvSpPr>
            <p:spPr bwMode="auto">
              <a:xfrm>
                <a:off x="13558" y="8590"/>
                <a:ext cx="14" cy="1104"/>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6" name="Rectangle 656"/>
              <p:cNvSpPr>
                <a:spLocks noChangeArrowheads="1"/>
              </p:cNvSpPr>
              <p:nvPr/>
            </p:nvSpPr>
            <p:spPr bwMode="auto">
              <a:xfrm>
                <a:off x="13572" y="8585"/>
                <a:ext cx="15" cy="1109"/>
              </a:xfrm>
              <a:prstGeom prst="rect">
                <a:avLst/>
              </a:prstGeom>
              <a:solidFill>
                <a:srgbClr val="EBFF2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7" name="Rectangle 657"/>
              <p:cNvSpPr>
                <a:spLocks noChangeArrowheads="1"/>
              </p:cNvSpPr>
              <p:nvPr/>
            </p:nvSpPr>
            <p:spPr bwMode="auto">
              <a:xfrm>
                <a:off x="13587" y="8585"/>
                <a:ext cx="5"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8" name="Rectangle 658"/>
              <p:cNvSpPr>
                <a:spLocks noChangeArrowheads="1"/>
              </p:cNvSpPr>
              <p:nvPr/>
            </p:nvSpPr>
            <p:spPr bwMode="auto">
              <a:xfrm>
                <a:off x="13592" y="8580"/>
                <a:ext cx="19"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09" name="Rectangle 659"/>
              <p:cNvSpPr>
                <a:spLocks noChangeArrowheads="1"/>
              </p:cNvSpPr>
              <p:nvPr/>
            </p:nvSpPr>
            <p:spPr bwMode="auto">
              <a:xfrm>
                <a:off x="13611" y="8575"/>
                <a:ext cx="10" cy="111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0" name="Rectangle 660"/>
              <p:cNvSpPr>
                <a:spLocks noChangeArrowheads="1"/>
              </p:cNvSpPr>
              <p:nvPr/>
            </p:nvSpPr>
            <p:spPr bwMode="auto">
              <a:xfrm>
                <a:off x="13621" y="8575"/>
                <a:ext cx="5"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1" name="Rectangle 661"/>
              <p:cNvSpPr>
                <a:spLocks noChangeArrowheads="1"/>
              </p:cNvSpPr>
              <p:nvPr/>
            </p:nvSpPr>
            <p:spPr bwMode="auto">
              <a:xfrm>
                <a:off x="13626" y="8570"/>
                <a:ext cx="20" cy="111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2" name="Rectangle 662"/>
              <p:cNvSpPr>
                <a:spLocks noChangeArrowheads="1"/>
              </p:cNvSpPr>
              <p:nvPr/>
            </p:nvSpPr>
            <p:spPr bwMode="auto">
              <a:xfrm>
                <a:off x="13646" y="8565"/>
                <a:ext cx="4" cy="111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3" name="Rectangle 663"/>
              <p:cNvSpPr>
                <a:spLocks noChangeArrowheads="1"/>
              </p:cNvSpPr>
              <p:nvPr/>
            </p:nvSpPr>
            <p:spPr bwMode="auto">
              <a:xfrm>
                <a:off x="13650" y="8565"/>
                <a:ext cx="15" cy="111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4" name="Rectangle 664"/>
              <p:cNvSpPr>
                <a:spLocks noChangeArrowheads="1"/>
              </p:cNvSpPr>
              <p:nvPr/>
            </p:nvSpPr>
            <p:spPr bwMode="auto">
              <a:xfrm>
                <a:off x="13665" y="8561"/>
                <a:ext cx="5" cy="1118"/>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5" name="Rectangle 665"/>
              <p:cNvSpPr>
                <a:spLocks noChangeArrowheads="1"/>
              </p:cNvSpPr>
              <p:nvPr/>
            </p:nvSpPr>
            <p:spPr bwMode="auto">
              <a:xfrm>
                <a:off x="13670" y="8561"/>
                <a:ext cx="5" cy="110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6" name="Rectangle 666"/>
              <p:cNvSpPr>
                <a:spLocks noChangeArrowheads="1"/>
              </p:cNvSpPr>
              <p:nvPr/>
            </p:nvSpPr>
            <p:spPr bwMode="auto">
              <a:xfrm>
                <a:off x="13675" y="8561"/>
                <a:ext cx="5" cy="109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7" name="Rectangle 667"/>
              <p:cNvSpPr>
                <a:spLocks noChangeArrowheads="1"/>
              </p:cNvSpPr>
              <p:nvPr/>
            </p:nvSpPr>
            <p:spPr bwMode="auto">
              <a:xfrm>
                <a:off x="13680" y="8561"/>
                <a:ext cx="5" cy="1089"/>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8" name="Rectangle 668"/>
              <p:cNvSpPr>
                <a:spLocks noChangeArrowheads="1"/>
              </p:cNvSpPr>
              <p:nvPr/>
            </p:nvSpPr>
            <p:spPr bwMode="auto">
              <a:xfrm>
                <a:off x="13685" y="8556"/>
                <a:ext cx="4" cy="108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19" name="Rectangle 669"/>
              <p:cNvSpPr>
                <a:spLocks noChangeArrowheads="1"/>
              </p:cNvSpPr>
              <p:nvPr/>
            </p:nvSpPr>
            <p:spPr bwMode="auto">
              <a:xfrm>
                <a:off x="13689" y="8556"/>
                <a:ext cx="5" cy="1074"/>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0" name="Rectangle 670"/>
              <p:cNvSpPr>
                <a:spLocks noChangeArrowheads="1"/>
              </p:cNvSpPr>
              <p:nvPr/>
            </p:nvSpPr>
            <p:spPr bwMode="auto">
              <a:xfrm>
                <a:off x="13694" y="8556"/>
                <a:ext cx="5" cy="1065"/>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1" name="Rectangle 671"/>
              <p:cNvSpPr>
                <a:spLocks noChangeArrowheads="1"/>
              </p:cNvSpPr>
              <p:nvPr/>
            </p:nvSpPr>
            <p:spPr bwMode="auto">
              <a:xfrm>
                <a:off x="13699" y="8551"/>
                <a:ext cx="5" cy="1055"/>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2" name="Rectangle 672"/>
              <p:cNvSpPr>
                <a:spLocks noChangeArrowheads="1"/>
              </p:cNvSpPr>
              <p:nvPr/>
            </p:nvSpPr>
            <p:spPr bwMode="auto">
              <a:xfrm>
                <a:off x="13704" y="8551"/>
                <a:ext cx="5" cy="1045"/>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3" name="Rectangle 673"/>
              <p:cNvSpPr>
                <a:spLocks noChangeArrowheads="1"/>
              </p:cNvSpPr>
              <p:nvPr/>
            </p:nvSpPr>
            <p:spPr bwMode="auto">
              <a:xfrm>
                <a:off x="13709" y="8551"/>
                <a:ext cx="5" cy="1036"/>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4" name="Rectangle 674"/>
              <p:cNvSpPr>
                <a:spLocks noChangeArrowheads="1"/>
              </p:cNvSpPr>
              <p:nvPr/>
            </p:nvSpPr>
            <p:spPr bwMode="auto">
              <a:xfrm>
                <a:off x="13714" y="8551"/>
                <a:ext cx="5" cy="1026"/>
              </a:xfrm>
              <a:prstGeom prst="rect">
                <a:avLst/>
              </a:prstGeom>
              <a:solidFill>
                <a:srgbClr val="D6FF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5" name="Rectangle 675"/>
              <p:cNvSpPr>
                <a:spLocks noChangeArrowheads="1"/>
              </p:cNvSpPr>
              <p:nvPr/>
            </p:nvSpPr>
            <p:spPr bwMode="auto">
              <a:xfrm>
                <a:off x="13719" y="8546"/>
                <a:ext cx="5" cy="102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6" name="Rectangle 676"/>
              <p:cNvSpPr>
                <a:spLocks noChangeArrowheads="1"/>
              </p:cNvSpPr>
              <p:nvPr/>
            </p:nvSpPr>
            <p:spPr bwMode="auto">
              <a:xfrm>
                <a:off x="13724" y="8546"/>
                <a:ext cx="5" cy="101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7" name="Rectangle 677"/>
              <p:cNvSpPr>
                <a:spLocks noChangeArrowheads="1"/>
              </p:cNvSpPr>
              <p:nvPr/>
            </p:nvSpPr>
            <p:spPr bwMode="auto">
              <a:xfrm>
                <a:off x="13729" y="8546"/>
                <a:ext cx="4" cy="100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8" name="Rectangle 678"/>
              <p:cNvSpPr>
                <a:spLocks noChangeArrowheads="1"/>
              </p:cNvSpPr>
              <p:nvPr/>
            </p:nvSpPr>
            <p:spPr bwMode="auto">
              <a:xfrm>
                <a:off x="13733" y="8546"/>
                <a:ext cx="5" cy="992"/>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29" name="Rectangle 679"/>
              <p:cNvSpPr>
                <a:spLocks noChangeArrowheads="1"/>
              </p:cNvSpPr>
              <p:nvPr/>
            </p:nvSpPr>
            <p:spPr bwMode="auto">
              <a:xfrm>
                <a:off x="13738" y="8541"/>
                <a:ext cx="5" cy="98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0" name="Rectangle 680"/>
              <p:cNvSpPr>
                <a:spLocks noChangeArrowheads="1"/>
              </p:cNvSpPr>
              <p:nvPr/>
            </p:nvSpPr>
            <p:spPr bwMode="auto">
              <a:xfrm>
                <a:off x="13743" y="8541"/>
                <a:ext cx="5" cy="97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1" name="Rectangle 681"/>
              <p:cNvSpPr>
                <a:spLocks noChangeArrowheads="1"/>
              </p:cNvSpPr>
              <p:nvPr/>
            </p:nvSpPr>
            <p:spPr bwMode="auto">
              <a:xfrm>
                <a:off x="13748" y="8541"/>
                <a:ext cx="5" cy="967"/>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2" name="Rectangle 682"/>
              <p:cNvSpPr>
                <a:spLocks noChangeArrowheads="1"/>
              </p:cNvSpPr>
              <p:nvPr/>
            </p:nvSpPr>
            <p:spPr bwMode="auto">
              <a:xfrm>
                <a:off x="13753" y="8536"/>
                <a:ext cx="5" cy="96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3" name="Rectangle 683"/>
              <p:cNvSpPr>
                <a:spLocks noChangeArrowheads="1"/>
              </p:cNvSpPr>
              <p:nvPr/>
            </p:nvSpPr>
            <p:spPr bwMode="auto">
              <a:xfrm>
                <a:off x="13758" y="8536"/>
                <a:ext cx="5" cy="95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4" name="Rectangle 684"/>
              <p:cNvSpPr>
                <a:spLocks noChangeArrowheads="1"/>
              </p:cNvSpPr>
              <p:nvPr/>
            </p:nvSpPr>
            <p:spPr bwMode="auto">
              <a:xfrm>
                <a:off x="13763" y="8536"/>
                <a:ext cx="5" cy="943"/>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5" name="Rectangle 685"/>
              <p:cNvSpPr>
                <a:spLocks noChangeArrowheads="1"/>
              </p:cNvSpPr>
              <p:nvPr/>
            </p:nvSpPr>
            <p:spPr bwMode="auto">
              <a:xfrm>
                <a:off x="13768" y="8536"/>
                <a:ext cx="5" cy="928"/>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6" name="Rectangle 686"/>
              <p:cNvSpPr>
                <a:spLocks noChangeArrowheads="1"/>
              </p:cNvSpPr>
              <p:nvPr/>
            </p:nvSpPr>
            <p:spPr bwMode="auto">
              <a:xfrm>
                <a:off x="13773" y="8531"/>
                <a:ext cx="4" cy="92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7" name="Rectangle 687"/>
              <p:cNvSpPr>
                <a:spLocks noChangeArrowheads="1"/>
              </p:cNvSpPr>
              <p:nvPr/>
            </p:nvSpPr>
            <p:spPr bwMode="auto">
              <a:xfrm>
                <a:off x="13777" y="8531"/>
                <a:ext cx="5" cy="91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8" name="Rectangle 688"/>
              <p:cNvSpPr>
                <a:spLocks noChangeArrowheads="1"/>
              </p:cNvSpPr>
              <p:nvPr/>
            </p:nvSpPr>
            <p:spPr bwMode="auto">
              <a:xfrm>
                <a:off x="13782" y="8531"/>
                <a:ext cx="5" cy="90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39" name="Rectangle 689"/>
              <p:cNvSpPr>
                <a:spLocks noChangeArrowheads="1"/>
              </p:cNvSpPr>
              <p:nvPr/>
            </p:nvSpPr>
            <p:spPr bwMode="auto">
              <a:xfrm>
                <a:off x="13787" y="8531"/>
                <a:ext cx="5" cy="894"/>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0" name="Rectangle 690"/>
              <p:cNvSpPr>
                <a:spLocks noChangeArrowheads="1"/>
              </p:cNvSpPr>
              <p:nvPr/>
            </p:nvSpPr>
            <p:spPr bwMode="auto">
              <a:xfrm>
                <a:off x="13792" y="8526"/>
                <a:ext cx="5" cy="89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1" name="Rectangle 691"/>
              <p:cNvSpPr>
                <a:spLocks noChangeArrowheads="1"/>
              </p:cNvSpPr>
              <p:nvPr/>
            </p:nvSpPr>
            <p:spPr bwMode="auto">
              <a:xfrm>
                <a:off x="13797" y="8526"/>
                <a:ext cx="5" cy="88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2" name="Rectangle 692"/>
              <p:cNvSpPr>
                <a:spLocks noChangeArrowheads="1"/>
              </p:cNvSpPr>
              <p:nvPr/>
            </p:nvSpPr>
            <p:spPr bwMode="auto">
              <a:xfrm>
                <a:off x="13802" y="8526"/>
                <a:ext cx="5" cy="87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3" name="Rectangle 693"/>
              <p:cNvSpPr>
                <a:spLocks noChangeArrowheads="1"/>
              </p:cNvSpPr>
              <p:nvPr/>
            </p:nvSpPr>
            <p:spPr bwMode="auto">
              <a:xfrm>
                <a:off x="13807" y="8521"/>
                <a:ext cx="5" cy="865"/>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4" name="Rectangle 694"/>
              <p:cNvSpPr>
                <a:spLocks noChangeArrowheads="1"/>
              </p:cNvSpPr>
              <p:nvPr/>
            </p:nvSpPr>
            <p:spPr bwMode="auto">
              <a:xfrm>
                <a:off x="13812" y="8521"/>
                <a:ext cx="4" cy="855"/>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5" name="Rectangle 695"/>
              <p:cNvSpPr>
                <a:spLocks noChangeArrowheads="1"/>
              </p:cNvSpPr>
              <p:nvPr/>
            </p:nvSpPr>
            <p:spPr bwMode="auto">
              <a:xfrm>
                <a:off x="13816" y="8521"/>
                <a:ext cx="5" cy="84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6" name="Rectangle 696"/>
              <p:cNvSpPr>
                <a:spLocks noChangeArrowheads="1"/>
              </p:cNvSpPr>
              <p:nvPr/>
            </p:nvSpPr>
            <p:spPr bwMode="auto">
              <a:xfrm>
                <a:off x="13821" y="8521"/>
                <a:ext cx="5" cy="83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7" name="Rectangle 697"/>
              <p:cNvSpPr>
                <a:spLocks noChangeArrowheads="1"/>
              </p:cNvSpPr>
              <p:nvPr/>
            </p:nvSpPr>
            <p:spPr bwMode="auto">
              <a:xfrm>
                <a:off x="13826" y="8517"/>
                <a:ext cx="5" cy="83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8" name="Rectangle 698"/>
              <p:cNvSpPr>
                <a:spLocks noChangeArrowheads="1"/>
              </p:cNvSpPr>
              <p:nvPr/>
            </p:nvSpPr>
            <p:spPr bwMode="auto">
              <a:xfrm>
                <a:off x="13831" y="8517"/>
                <a:ext cx="5" cy="820"/>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49" name="Rectangle 699"/>
              <p:cNvSpPr>
                <a:spLocks noChangeArrowheads="1"/>
              </p:cNvSpPr>
              <p:nvPr/>
            </p:nvSpPr>
            <p:spPr bwMode="auto">
              <a:xfrm>
                <a:off x="13836" y="8517"/>
                <a:ext cx="5" cy="80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0" name="Rectangle 700"/>
              <p:cNvSpPr>
                <a:spLocks noChangeArrowheads="1"/>
              </p:cNvSpPr>
              <p:nvPr/>
            </p:nvSpPr>
            <p:spPr bwMode="auto">
              <a:xfrm>
                <a:off x="13841" y="8517"/>
                <a:ext cx="5" cy="796"/>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1" name="Rectangle 701"/>
              <p:cNvSpPr>
                <a:spLocks noChangeArrowheads="1"/>
              </p:cNvSpPr>
              <p:nvPr/>
            </p:nvSpPr>
            <p:spPr bwMode="auto">
              <a:xfrm>
                <a:off x="13846" y="8512"/>
                <a:ext cx="5" cy="791"/>
              </a:xfrm>
              <a:prstGeom prst="rect">
                <a:avLst/>
              </a:prstGeom>
              <a:solidFill>
                <a:srgbClr val="C0FF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2" name="Rectangle 702"/>
              <p:cNvSpPr>
                <a:spLocks noChangeArrowheads="1"/>
              </p:cNvSpPr>
              <p:nvPr/>
            </p:nvSpPr>
            <p:spPr bwMode="auto">
              <a:xfrm>
                <a:off x="13851" y="8453"/>
                <a:ext cx="5" cy="84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3" name="Rectangle 703"/>
              <p:cNvSpPr>
                <a:spLocks noChangeArrowheads="1"/>
              </p:cNvSpPr>
              <p:nvPr/>
            </p:nvSpPr>
            <p:spPr bwMode="auto">
              <a:xfrm>
                <a:off x="13856" y="8443"/>
                <a:ext cx="4" cy="84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4" name="Rectangle 704"/>
              <p:cNvSpPr>
                <a:spLocks noChangeArrowheads="1"/>
              </p:cNvSpPr>
              <p:nvPr/>
            </p:nvSpPr>
            <p:spPr bwMode="auto">
              <a:xfrm>
                <a:off x="13860" y="8438"/>
                <a:ext cx="5" cy="83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5" name="Rectangle 705"/>
              <p:cNvSpPr>
                <a:spLocks noChangeArrowheads="1"/>
              </p:cNvSpPr>
              <p:nvPr/>
            </p:nvSpPr>
            <p:spPr bwMode="auto">
              <a:xfrm>
                <a:off x="13865" y="8433"/>
                <a:ext cx="5" cy="83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6" name="Rectangle 706"/>
              <p:cNvSpPr>
                <a:spLocks noChangeArrowheads="1"/>
              </p:cNvSpPr>
              <p:nvPr/>
            </p:nvSpPr>
            <p:spPr bwMode="auto">
              <a:xfrm>
                <a:off x="13870" y="8424"/>
                <a:ext cx="5" cy="830"/>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7" name="Rectangle 707"/>
              <p:cNvSpPr>
                <a:spLocks noChangeArrowheads="1"/>
              </p:cNvSpPr>
              <p:nvPr/>
            </p:nvSpPr>
            <p:spPr bwMode="auto">
              <a:xfrm>
                <a:off x="13875" y="8419"/>
                <a:ext cx="5" cy="82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8" name="Rectangle 708"/>
              <p:cNvSpPr>
                <a:spLocks noChangeArrowheads="1"/>
              </p:cNvSpPr>
              <p:nvPr/>
            </p:nvSpPr>
            <p:spPr bwMode="auto">
              <a:xfrm>
                <a:off x="13880" y="8409"/>
                <a:ext cx="5" cy="82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59" name="Rectangle 709"/>
              <p:cNvSpPr>
                <a:spLocks noChangeArrowheads="1"/>
              </p:cNvSpPr>
              <p:nvPr/>
            </p:nvSpPr>
            <p:spPr bwMode="auto">
              <a:xfrm>
                <a:off x="13885" y="8404"/>
                <a:ext cx="5" cy="82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0" name="Rectangle 710"/>
              <p:cNvSpPr>
                <a:spLocks noChangeArrowheads="1"/>
              </p:cNvSpPr>
              <p:nvPr/>
            </p:nvSpPr>
            <p:spPr bwMode="auto">
              <a:xfrm>
                <a:off x="13890" y="8399"/>
                <a:ext cx="5" cy="81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1" name="Rectangle 711"/>
              <p:cNvSpPr>
                <a:spLocks noChangeArrowheads="1"/>
              </p:cNvSpPr>
              <p:nvPr/>
            </p:nvSpPr>
            <p:spPr bwMode="auto">
              <a:xfrm>
                <a:off x="13895" y="8390"/>
                <a:ext cx="5" cy="815"/>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2" name="Rectangle 712"/>
              <p:cNvSpPr>
                <a:spLocks noChangeArrowheads="1"/>
              </p:cNvSpPr>
              <p:nvPr/>
            </p:nvSpPr>
            <p:spPr bwMode="auto">
              <a:xfrm>
                <a:off x="13900" y="8385"/>
                <a:ext cx="4" cy="81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3" name="Rectangle 713"/>
              <p:cNvSpPr>
                <a:spLocks noChangeArrowheads="1"/>
              </p:cNvSpPr>
              <p:nvPr/>
            </p:nvSpPr>
            <p:spPr bwMode="auto">
              <a:xfrm>
                <a:off x="13904" y="8380"/>
                <a:ext cx="5" cy="80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4" name="Rectangle 714"/>
              <p:cNvSpPr>
                <a:spLocks noChangeArrowheads="1"/>
              </p:cNvSpPr>
              <p:nvPr/>
            </p:nvSpPr>
            <p:spPr bwMode="auto">
              <a:xfrm>
                <a:off x="13909" y="8370"/>
                <a:ext cx="5" cy="80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5" name="Rectangle 715"/>
              <p:cNvSpPr>
                <a:spLocks noChangeArrowheads="1"/>
              </p:cNvSpPr>
              <p:nvPr/>
            </p:nvSpPr>
            <p:spPr bwMode="auto">
              <a:xfrm>
                <a:off x="13914" y="8365"/>
                <a:ext cx="5" cy="79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6" name="Rectangle 716"/>
              <p:cNvSpPr>
                <a:spLocks noChangeArrowheads="1"/>
              </p:cNvSpPr>
              <p:nvPr/>
            </p:nvSpPr>
            <p:spPr bwMode="auto">
              <a:xfrm>
                <a:off x="13919" y="8360"/>
                <a:ext cx="5" cy="79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7" name="Rectangle 717"/>
              <p:cNvSpPr>
                <a:spLocks noChangeArrowheads="1"/>
              </p:cNvSpPr>
              <p:nvPr/>
            </p:nvSpPr>
            <p:spPr bwMode="auto">
              <a:xfrm>
                <a:off x="13924" y="8350"/>
                <a:ext cx="5" cy="79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8" name="Rectangle 718"/>
              <p:cNvSpPr>
                <a:spLocks noChangeArrowheads="1"/>
              </p:cNvSpPr>
              <p:nvPr/>
            </p:nvSpPr>
            <p:spPr bwMode="auto">
              <a:xfrm>
                <a:off x="13929" y="8346"/>
                <a:ext cx="5" cy="786"/>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69" name="Rectangle 719"/>
              <p:cNvSpPr>
                <a:spLocks noChangeArrowheads="1"/>
              </p:cNvSpPr>
              <p:nvPr/>
            </p:nvSpPr>
            <p:spPr bwMode="auto">
              <a:xfrm>
                <a:off x="13934" y="8341"/>
                <a:ext cx="5" cy="781"/>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0" name="Rectangle 720"/>
              <p:cNvSpPr>
                <a:spLocks noChangeArrowheads="1"/>
              </p:cNvSpPr>
              <p:nvPr/>
            </p:nvSpPr>
            <p:spPr bwMode="auto">
              <a:xfrm>
                <a:off x="13939" y="8331"/>
                <a:ext cx="5" cy="78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1" name="Rectangle 721"/>
              <p:cNvSpPr>
                <a:spLocks noChangeArrowheads="1"/>
              </p:cNvSpPr>
              <p:nvPr/>
            </p:nvSpPr>
            <p:spPr bwMode="auto">
              <a:xfrm>
                <a:off x="13944" y="8326"/>
                <a:ext cx="4" cy="777"/>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2" name="Rectangle 722"/>
              <p:cNvSpPr>
                <a:spLocks noChangeArrowheads="1"/>
              </p:cNvSpPr>
              <p:nvPr/>
            </p:nvSpPr>
            <p:spPr bwMode="auto">
              <a:xfrm>
                <a:off x="13948" y="8316"/>
                <a:ext cx="5" cy="777"/>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3" name="Rectangle 723"/>
              <p:cNvSpPr>
                <a:spLocks noChangeArrowheads="1"/>
              </p:cNvSpPr>
              <p:nvPr/>
            </p:nvSpPr>
            <p:spPr bwMode="auto">
              <a:xfrm>
                <a:off x="13953" y="8311"/>
                <a:ext cx="5" cy="77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4" name="Rectangle 724"/>
              <p:cNvSpPr>
                <a:spLocks noChangeArrowheads="1"/>
              </p:cNvSpPr>
              <p:nvPr/>
            </p:nvSpPr>
            <p:spPr bwMode="auto">
              <a:xfrm>
                <a:off x="13958" y="8306"/>
                <a:ext cx="5" cy="768"/>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5" name="Rectangle 725"/>
              <p:cNvSpPr>
                <a:spLocks noChangeArrowheads="1"/>
              </p:cNvSpPr>
              <p:nvPr/>
            </p:nvSpPr>
            <p:spPr bwMode="auto">
              <a:xfrm>
                <a:off x="13963" y="8297"/>
                <a:ext cx="5" cy="767"/>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6" name="Rectangle 726"/>
              <p:cNvSpPr>
                <a:spLocks noChangeArrowheads="1"/>
              </p:cNvSpPr>
              <p:nvPr/>
            </p:nvSpPr>
            <p:spPr bwMode="auto">
              <a:xfrm>
                <a:off x="13968" y="8292"/>
                <a:ext cx="5" cy="76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7" name="Rectangle 727"/>
              <p:cNvSpPr>
                <a:spLocks noChangeArrowheads="1"/>
              </p:cNvSpPr>
              <p:nvPr/>
            </p:nvSpPr>
            <p:spPr bwMode="auto">
              <a:xfrm>
                <a:off x="13973" y="8287"/>
                <a:ext cx="5" cy="752"/>
              </a:xfrm>
              <a:prstGeom prst="rect">
                <a:avLst/>
              </a:prstGeom>
              <a:solidFill>
                <a:srgbClr val="ABFF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8" name="Rectangle 728"/>
              <p:cNvSpPr>
                <a:spLocks noChangeArrowheads="1"/>
              </p:cNvSpPr>
              <p:nvPr/>
            </p:nvSpPr>
            <p:spPr bwMode="auto">
              <a:xfrm>
                <a:off x="13978" y="8277"/>
                <a:ext cx="5" cy="75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79" name="Rectangle 729"/>
              <p:cNvSpPr>
                <a:spLocks noChangeArrowheads="1"/>
              </p:cNvSpPr>
              <p:nvPr/>
            </p:nvSpPr>
            <p:spPr bwMode="auto">
              <a:xfrm>
                <a:off x="13983" y="8272"/>
                <a:ext cx="4" cy="74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0" name="Rectangle 730"/>
              <p:cNvSpPr>
                <a:spLocks noChangeArrowheads="1"/>
              </p:cNvSpPr>
              <p:nvPr/>
            </p:nvSpPr>
            <p:spPr bwMode="auto">
              <a:xfrm>
                <a:off x="13987" y="8267"/>
                <a:ext cx="5" cy="74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1" name="Rectangle 731"/>
              <p:cNvSpPr>
                <a:spLocks noChangeArrowheads="1"/>
              </p:cNvSpPr>
              <p:nvPr/>
            </p:nvSpPr>
            <p:spPr bwMode="auto">
              <a:xfrm>
                <a:off x="13992" y="8258"/>
                <a:ext cx="5" cy="742"/>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2" name="Rectangle 732"/>
              <p:cNvSpPr>
                <a:spLocks noChangeArrowheads="1"/>
              </p:cNvSpPr>
              <p:nvPr/>
            </p:nvSpPr>
            <p:spPr bwMode="auto">
              <a:xfrm>
                <a:off x="13997" y="8253"/>
                <a:ext cx="5" cy="73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3" name="Rectangle 733"/>
              <p:cNvSpPr>
                <a:spLocks noChangeArrowheads="1"/>
              </p:cNvSpPr>
              <p:nvPr/>
            </p:nvSpPr>
            <p:spPr bwMode="auto">
              <a:xfrm>
                <a:off x="14002" y="8248"/>
                <a:ext cx="5" cy="73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4" name="Rectangle 734"/>
              <p:cNvSpPr>
                <a:spLocks noChangeArrowheads="1"/>
              </p:cNvSpPr>
              <p:nvPr/>
            </p:nvSpPr>
            <p:spPr bwMode="auto">
              <a:xfrm>
                <a:off x="14007" y="8238"/>
                <a:ext cx="5" cy="73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5" name="Rectangle 735"/>
              <p:cNvSpPr>
                <a:spLocks noChangeArrowheads="1"/>
              </p:cNvSpPr>
              <p:nvPr/>
            </p:nvSpPr>
            <p:spPr bwMode="auto">
              <a:xfrm>
                <a:off x="14012" y="8233"/>
                <a:ext cx="5" cy="72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6" name="Rectangle 736"/>
              <p:cNvSpPr>
                <a:spLocks noChangeArrowheads="1"/>
              </p:cNvSpPr>
              <p:nvPr/>
            </p:nvSpPr>
            <p:spPr bwMode="auto">
              <a:xfrm>
                <a:off x="14017" y="8223"/>
                <a:ext cx="5" cy="72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7" name="Rectangle 737"/>
              <p:cNvSpPr>
                <a:spLocks noChangeArrowheads="1"/>
              </p:cNvSpPr>
              <p:nvPr/>
            </p:nvSpPr>
            <p:spPr bwMode="auto">
              <a:xfrm>
                <a:off x="14022" y="8219"/>
                <a:ext cx="5" cy="72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8" name="Rectangle 738"/>
              <p:cNvSpPr>
                <a:spLocks noChangeArrowheads="1"/>
              </p:cNvSpPr>
              <p:nvPr/>
            </p:nvSpPr>
            <p:spPr bwMode="auto">
              <a:xfrm>
                <a:off x="14027" y="8214"/>
                <a:ext cx="4" cy="71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89" name="Rectangle 739"/>
              <p:cNvSpPr>
                <a:spLocks noChangeArrowheads="1"/>
              </p:cNvSpPr>
              <p:nvPr/>
            </p:nvSpPr>
            <p:spPr bwMode="auto">
              <a:xfrm>
                <a:off x="14031" y="8204"/>
                <a:ext cx="5" cy="718"/>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0" name="Rectangle 740"/>
              <p:cNvSpPr>
                <a:spLocks noChangeArrowheads="1"/>
              </p:cNvSpPr>
              <p:nvPr/>
            </p:nvSpPr>
            <p:spPr bwMode="auto">
              <a:xfrm>
                <a:off x="14036" y="8199"/>
                <a:ext cx="5" cy="71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1" name="Rectangle 741"/>
              <p:cNvSpPr>
                <a:spLocks noChangeArrowheads="1"/>
              </p:cNvSpPr>
              <p:nvPr/>
            </p:nvSpPr>
            <p:spPr bwMode="auto">
              <a:xfrm>
                <a:off x="14041" y="8194"/>
                <a:ext cx="5" cy="70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2" name="Rectangle 742"/>
              <p:cNvSpPr>
                <a:spLocks noChangeArrowheads="1"/>
              </p:cNvSpPr>
              <p:nvPr/>
            </p:nvSpPr>
            <p:spPr bwMode="auto">
              <a:xfrm>
                <a:off x="14046" y="8184"/>
                <a:ext cx="5" cy="70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3" name="Rectangle 743"/>
              <p:cNvSpPr>
                <a:spLocks noChangeArrowheads="1"/>
              </p:cNvSpPr>
              <p:nvPr/>
            </p:nvSpPr>
            <p:spPr bwMode="auto">
              <a:xfrm>
                <a:off x="14051" y="8179"/>
                <a:ext cx="5" cy="69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4" name="Rectangle 744"/>
              <p:cNvSpPr>
                <a:spLocks noChangeArrowheads="1"/>
              </p:cNvSpPr>
              <p:nvPr/>
            </p:nvSpPr>
            <p:spPr bwMode="auto">
              <a:xfrm>
                <a:off x="14056" y="8175"/>
                <a:ext cx="5" cy="693"/>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5" name="Rectangle 745"/>
              <p:cNvSpPr>
                <a:spLocks noChangeArrowheads="1"/>
              </p:cNvSpPr>
              <p:nvPr/>
            </p:nvSpPr>
            <p:spPr bwMode="auto">
              <a:xfrm>
                <a:off x="14061" y="8165"/>
                <a:ext cx="5" cy="69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6" name="Rectangle 746"/>
              <p:cNvSpPr>
                <a:spLocks noChangeArrowheads="1"/>
              </p:cNvSpPr>
              <p:nvPr/>
            </p:nvSpPr>
            <p:spPr bwMode="auto">
              <a:xfrm>
                <a:off x="14066" y="8160"/>
                <a:ext cx="5" cy="68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7" name="Rectangle 747"/>
              <p:cNvSpPr>
                <a:spLocks noChangeArrowheads="1"/>
              </p:cNvSpPr>
              <p:nvPr/>
            </p:nvSpPr>
            <p:spPr bwMode="auto">
              <a:xfrm>
                <a:off x="14071" y="8155"/>
                <a:ext cx="4" cy="68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8" name="Rectangle 748"/>
              <p:cNvSpPr>
                <a:spLocks noChangeArrowheads="1"/>
              </p:cNvSpPr>
              <p:nvPr/>
            </p:nvSpPr>
            <p:spPr bwMode="auto">
              <a:xfrm>
                <a:off x="14075" y="8614"/>
                <a:ext cx="5" cy="21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899" name="Rectangle 749"/>
              <p:cNvSpPr>
                <a:spLocks noChangeArrowheads="1"/>
              </p:cNvSpPr>
              <p:nvPr/>
            </p:nvSpPr>
            <p:spPr bwMode="auto">
              <a:xfrm>
                <a:off x="14075" y="8145"/>
                <a:ext cx="5" cy="45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0" name="Rectangle 750"/>
              <p:cNvSpPr>
                <a:spLocks noChangeArrowheads="1"/>
              </p:cNvSpPr>
              <p:nvPr/>
            </p:nvSpPr>
            <p:spPr bwMode="auto">
              <a:xfrm>
                <a:off x="14080" y="8624"/>
                <a:ext cx="5" cy="19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1" name="Rectangle 751"/>
              <p:cNvSpPr>
                <a:spLocks noChangeArrowheads="1"/>
              </p:cNvSpPr>
              <p:nvPr/>
            </p:nvSpPr>
            <p:spPr bwMode="auto">
              <a:xfrm>
                <a:off x="14080" y="8140"/>
                <a:ext cx="5" cy="450"/>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2" name="Rectangle 752"/>
              <p:cNvSpPr>
                <a:spLocks noChangeArrowheads="1"/>
              </p:cNvSpPr>
              <p:nvPr/>
            </p:nvSpPr>
            <p:spPr bwMode="auto">
              <a:xfrm>
                <a:off x="14085" y="8629"/>
                <a:ext cx="5" cy="18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3" name="Rectangle 753"/>
              <p:cNvSpPr>
                <a:spLocks noChangeArrowheads="1"/>
              </p:cNvSpPr>
              <p:nvPr/>
            </p:nvSpPr>
            <p:spPr bwMode="auto">
              <a:xfrm>
                <a:off x="14085" y="8131"/>
                <a:ext cx="5" cy="45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4" name="Rectangle 754"/>
              <p:cNvSpPr>
                <a:spLocks noChangeArrowheads="1"/>
              </p:cNvSpPr>
              <p:nvPr/>
            </p:nvSpPr>
            <p:spPr bwMode="auto">
              <a:xfrm>
                <a:off x="14090" y="8639"/>
                <a:ext cx="5" cy="161"/>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5" name="Rectangle 755"/>
              <p:cNvSpPr>
                <a:spLocks noChangeArrowheads="1"/>
              </p:cNvSpPr>
              <p:nvPr/>
            </p:nvSpPr>
            <p:spPr bwMode="auto">
              <a:xfrm>
                <a:off x="14090" y="8126"/>
                <a:ext cx="5" cy="449"/>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6" name="Rectangle 756"/>
              <p:cNvSpPr>
                <a:spLocks noChangeArrowheads="1"/>
              </p:cNvSpPr>
              <p:nvPr/>
            </p:nvSpPr>
            <p:spPr bwMode="auto">
              <a:xfrm>
                <a:off x="14095" y="8644"/>
                <a:ext cx="5" cy="146"/>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7" name="Rectangle 757"/>
              <p:cNvSpPr>
                <a:spLocks noChangeArrowheads="1"/>
              </p:cNvSpPr>
              <p:nvPr/>
            </p:nvSpPr>
            <p:spPr bwMode="auto">
              <a:xfrm>
                <a:off x="14095" y="8121"/>
                <a:ext cx="5" cy="444"/>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8" name="Rectangle 758"/>
              <p:cNvSpPr>
                <a:spLocks noChangeArrowheads="1"/>
              </p:cNvSpPr>
              <p:nvPr/>
            </p:nvSpPr>
            <p:spPr bwMode="auto">
              <a:xfrm>
                <a:off x="14100" y="8653"/>
                <a:ext cx="5" cy="127"/>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09" name="Rectangle 759"/>
              <p:cNvSpPr>
                <a:spLocks noChangeArrowheads="1"/>
              </p:cNvSpPr>
              <p:nvPr/>
            </p:nvSpPr>
            <p:spPr bwMode="auto">
              <a:xfrm>
                <a:off x="14100" y="8111"/>
                <a:ext cx="5" cy="445"/>
              </a:xfrm>
              <a:prstGeom prst="rect">
                <a:avLst/>
              </a:prstGeom>
              <a:solidFill>
                <a:srgbClr val="96FF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0" name="Rectangle 760"/>
              <p:cNvSpPr>
                <a:spLocks noChangeArrowheads="1"/>
              </p:cNvSpPr>
              <p:nvPr/>
            </p:nvSpPr>
            <p:spPr bwMode="auto">
              <a:xfrm>
                <a:off x="14105" y="8658"/>
                <a:ext cx="5" cy="11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1" name="Rectangle 761"/>
              <p:cNvSpPr>
                <a:spLocks noChangeArrowheads="1"/>
              </p:cNvSpPr>
              <p:nvPr/>
            </p:nvSpPr>
            <p:spPr bwMode="auto">
              <a:xfrm>
                <a:off x="14105" y="8106"/>
                <a:ext cx="5" cy="44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2" name="Rectangle 762"/>
              <p:cNvSpPr>
                <a:spLocks noChangeArrowheads="1"/>
              </p:cNvSpPr>
              <p:nvPr/>
            </p:nvSpPr>
            <p:spPr bwMode="auto">
              <a:xfrm>
                <a:off x="14110" y="8663"/>
                <a:ext cx="5" cy="9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3" name="Rectangle 763"/>
              <p:cNvSpPr>
                <a:spLocks noChangeArrowheads="1"/>
              </p:cNvSpPr>
              <p:nvPr/>
            </p:nvSpPr>
            <p:spPr bwMode="auto">
              <a:xfrm>
                <a:off x="14110" y="8199"/>
                <a:ext cx="5" cy="35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4" name="Rectangle 764"/>
              <p:cNvSpPr>
                <a:spLocks noChangeArrowheads="1"/>
              </p:cNvSpPr>
              <p:nvPr/>
            </p:nvSpPr>
            <p:spPr bwMode="auto">
              <a:xfrm>
                <a:off x="14110" y="8116"/>
                <a:ext cx="5" cy="7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5" name="Rectangle 765"/>
              <p:cNvSpPr>
                <a:spLocks noChangeArrowheads="1"/>
              </p:cNvSpPr>
              <p:nvPr/>
            </p:nvSpPr>
            <p:spPr bwMode="auto">
              <a:xfrm>
                <a:off x="14115" y="8673"/>
                <a:ext cx="4" cy="7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6" name="Rectangle 766"/>
              <p:cNvSpPr>
                <a:spLocks noChangeArrowheads="1"/>
              </p:cNvSpPr>
              <p:nvPr/>
            </p:nvSpPr>
            <p:spPr bwMode="auto">
              <a:xfrm>
                <a:off x="14115" y="8199"/>
                <a:ext cx="4" cy="35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7" name="Rectangle 767"/>
              <p:cNvSpPr>
                <a:spLocks noChangeArrowheads="1"/>
              </p:cNvSpPr>
              <p:nvPr/>
            </p:nvSpPr>
            <p:spPr bwMode="auto">
              <a:xfrm>
                <a:off x="14115" y="8126"/>
                <a:ext cx="4" cy="63"/>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8" name="Rectangle 768"/>
              <p:cNvSpPr>
                <a:spLocks noChangeArrowheads="1"/>
              </p:cNvSpPr>
              <p:nvPr/>
            </p:nvSpPr>
            <p:spPr bwMode="auto">
              <a:xfrm>
                <a:off x="14119" y="8678"/>
                <a:ext cx="5" cy="5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19" name="Rectangle 769"/>
              <p:cNvSpPr>
                <a:spLocks noChangeArrowheads="1"/>
              </p:cNvSpPr>
              <p:nvPr/>
            </p:nvSpPr>
            <p:spPr bwMode="auto">
              <a:xfrm>
                <a:off x="14119" y="8204"/>
                <a:ext cx="5" cy="35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0" name="Rectangle 770"/>
              <p:cNvSpPr>
                <a:spLocks noChangeArrowheads="1"/>
              </p:cNvSpPr>
              <p:nvPr/>
            </p:nvSpPr>
            <p:spPr bwMode="auto">
              <a:xfrm>
                <a:off x="14119" y="8135"/>
                <a:ext cx="5" cy="4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1" name="Rectangle 771"/>
              <p:cNvSpPr>
                <a:spLocks noChangeArrowheads="1"/>
              </p:cNvSpPr>
              <p:nvPr/>
            </p:nvSpPr>
            <p:spPr bwMode="auto">
              <a:xfrm>
                <a:off x="14124" y="8688"/>
                <a:ext cx="5" cy="3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2" name="Rectangle 772"/>
              <p:cNvSpPr>
                <a:spLocks noChangeArrowheads="1"/>
              </p:cNvSpPr>
              <p:nvPr/>
            </p:nvSpPr>
            <p:spPr bwMode="auto">
              <a:xfrm>
                <a:off x="14124" y="8209"/>
                <a:ext cx="5" cy="35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3" name="Rectangle 773"/>
              <p:cNvSpPr>
                <a:spLocks noChangeArrowheads="1"/>
              </p:cNvSpPr>
              <p:nvPr/>
            </p:nvSpPr>
            <p:spPr bwMode="auto">
              <a:xfrm>
                <a:off x="14124" y="8145"/>
                <a:ext cx="5" cy="3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4" name="Rectangle 774"/>
              <p:cNvSpPr>
                <a:spLocks noChangeArrowheads="1"/>
              </p:cNvSpPr>
              <p:nvPr/>
            </p:nvSpPr>
            <p:spPr bwMode="auto">
              <a:xfrm>
                <a:off x="14129" y="8692"/>
                <a:ext cx="5" cy="2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5" name="Rectangle 775"/>
              <p:cNvSpPr>
                <a:spLocks noChangeArrowheads="1"/>
              </p:cNvSpPr>
              <p:nvPr/>
            </p:nvSpPr>
            <p:spPr bwMode="auto">
              <a:xfrm>
                <a:off x="14129" y="8209"/>
                <a:ext cx="5"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6" name="Rectangle 776"/>
              <p:cNvSpPr>
                <a:spLocks noChangeArrowheads="1"/>
              </p:cNvSpPr>
              <p:nvPr/>
            </p:nvSpPr>
            <p:spPr bwMode="auto">
              <a:xfrm>
                <a:off x="14129" y="8155"/>
                <a:ext cx="5" cy="20"/>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7" name="Rectangle 777"/>
              <p:cNvSpPr>
                <a:spLocks noChangeArrowheads="1"/>
              </p:cNvSpPr>
              <p:nvPr/>
            </p:nvSpPr>
            <p:spPr bwMode="auto">
              <a:xfrm>
                <a:off x="14134" y="8702"/>
                <a:ext cx="5" cy="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8" name="Rectangle 778"/>
              <p:cNvSpPr>
                <a:spLocks noChangeArrowheads="1"/>
              </p:cNvSpPr>
              <p:nvPr/>
            </p:nvSpPr>
            <p:spPr bwMode="auto">
              <a:xfrm>
                <a:off x="14134" y="8214"/>
                <a:ext cx="5"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29" name="Rectangle 779"/>
              <p:cNvSpPr>
                <a:spLocks noChangeArrowheads="1"/>
              </p:cNvSpPr>
              <p:nvPr/>
            </p:nvSpPr>
            <p:spPr bwMode="auto">
              <a:xfrm>
                <a:off x="14139" y="8219"/>
                <a:ext cx="5"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0" name="Rectangle 780"/>
              <p:cNvSpPr>
                <a:spLocks noChangeArrowheads="1"/>
              </p:cNvSpPr>
              <p:nvPr/>
            </p:nvSpPr>
            <p:spPr bwMode="auto">
              <a:xfrm>
                <a:off x="14144" y="8219"/>
                <a:ext cx="5" cy="36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1" name="Rectangle 781"/>
              <p:cNvSpPr>
                <a:spLocks noChangeArrowheads="1"/>
              </p:cNvSpPr>
              <p:nvPr/>
            </p:nvSpPr>
            <p:spPr bwMode="auto">
              <a:xfrm>
                <a:off x="14149" y="8223"/>
                <a:ext cx="5" cy="36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2" name="Rectangle 782"/>
              <p:cNvSpPr>
                <a:spLocks noChangeArrowheads="1"/>
              </p:cNvSpPr>
              <p:nvPr/>
            </p:nvSpPr>
            <p:spPr bwMode="auto">
              <a:xfrm>
                <a:off x="14154" y="8228"/>
                <a:ext cx="4" cy="36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3" name="Rectangle 783"/>
              <p:cNvSpPr>
                <a:spLocks noChangeArrowheads="1"/>
              </p:cNvSpPr>
              <p:nvPr/>
            </p:nvSpPr>
            <p:spPr bwMode="auto">
              <a:xfrm>
                <a:off x="14158" y="8233"/>
                <a:ext cx="5" cy="36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4" name="Rectangle 784"/>
              <p:cNvSpPr>
                <a:spLocks noChangeArrowheads="1"/>
              </p:cNvSpPr>
              <p:nvPr/>
            </p:nvSpPr>
            <p:spPr bwMode="auto">
              <a:xfrm>
                <a:off x="14163" y="8233"/>
                <a:ext cx="5" cy="37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5" name="Rectangle 785"/>
              <p:cNvSpPr>
                <a:spLocks noChangeArrowheads="1"/>
              </p:cNvSpPr>
              <p:nvPr/>
            </p:nvSpPr>
            <p:spPr bwMode="auto">
              <a:xfrm>
                <a:off x="14168" y="8238"/>
                <a:ext cx="5" cy="37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6" name="Rectangle 786"/>
              <p:cNvSpPr>
                <a:spLocks noChangeArrowheads="1"/>
              </p:cNvSpPr>
              <p:nvPr/>
            </p:nvSpPr>
            <p:spPr bwMode="auto">
              <a:xfrm>
                <a:off x="14173" y="8243"/>
                <a:ext cx="10" cy="361"/>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7" name="Rectangle 787"/>
              <p:cNvSpPr>
                <a:spLocks noChangeArrowheads="1"/>
              </p:cNvSpPr>
              <p:nvPr/>
            </p:nvSpPr>
            <p:spPr bwMode="auto">
              <a:xfrm>
                <a:off x="14183" y="8248"/>
                <a:ext cx="5" cy="35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8" name="Rectangle 788"/>
              <p:cNvSpPr>
                <a:spLocks noChangeArrowheads="1"/>
              </p:cNvSpPr>
              <p:nvPr/>
            </p:nvSpPr>
            <p:spPr bwMode="auto">
              <a:xfrm>
                <a:off x="14188" y="8253"/>
                <a:ext cx="5" cy="34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939" name="Rectangle 789"/>
              <p:cNvSpPr>
                <a:spLocks noChangeArrowheads="1"/>
              </p:cNvSpPr>
              <p:nvPr/>
            </p:nvSpPr>
            <p:spPr bwMode="auto">
              <a:xfrm>
                <a:off x="14193" y="8253"/>
                <a:ext cx="5" cy="342"/>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grpSp>
          <p:nvGrpSpPr>
            <p:cNvPr id="20" name="Group 790"/>
            <p:cNvGrpSpPr>
              <a:grpSpLocks/>
            </p:cNvGrpSpPr>
            <p:nvPr/>
          </p:nvGrpSpPr>
          <p:grpSpPr bwMode="auto">
            <a:xfrm>
              <a:off x="1598" y="338"/>
              <a:ext cx="13821" cy="9488"/>
              <a:chOff x="1598" y="338"/>
              <a:chExt cx="13821" cy="9488"/>
            </a:xfrm>
          </p:grpSpPr>
          <p:sp>
            <p:nvSpPr>
              <p:cNvPr id="540" name="Rectangle 791"/>
              <p:cNvSpPr>
                <a:spLocks noChangeArrowheads="1"/>
              </p:cNvSpPr>
              <p:nvPr/>
            </p:nvSpPr>
            <p:spPr bwMode="auto">
              <a:xfrm>
                <a:off x="14198" y="8258"/>
                <a:ext cx="4" cy="33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1" name="Rectangle 792"/>
              <p:cNvSpPr>
                <a:spLocks noChangeArrowheads="1"/>
              </p:cNvSpPr>
              <p:nvPr/>
            </p:nvSpPr>
            <p:spPr bwMode="auto">
              <a:xfrm>
                <a:off x="14202" y="8306"/>
                <a:ext cx="5" cy="28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2" name="Rectangle 793"/>
              <p:cNvSpPr>
                <a:spLocks noChangeArrowheads="1"/>
              </p:cNvSpPr>
              <p:nvPr/>
            </p:nvSpPr>
            <p:spPr bwMode="auto">
              <a:xfrm>
                <a:off x="14207" y="8355"/>
                <a:ext cx="5" cy="23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3" name="Rectangle 794"/>
              <p:cNvSpPr>
                <a:spLocks noChangeArrowheads="1"/>
              </p:cNvSpPr>
              <p:nvPr/>
            </p:nvSpPr>
            <p:spPr bwMode="auto">
              <a:xfrm>
                <a:off x="14212" y="8399"/>
                <a:ext cx="5" cy="186"/>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4" name="Rectangle 795"/>
              <p:cNvSpPr>
                <a:spLocks noChangeArrowheads="1"/>
              </p:cNvSpPr>
              <p:nvPr/>
            </p:nvSpPr>
            <p:spPr bwMode="auto">
              <a:xfrm>
                <a:off x="14217" y="8448"/>
                <a:ext cx="5" cy="137"/>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5" name="Rectangle 796"/>
              <p:cNvSpPr>
                <a:spLocks noChangeArrowheads="1"/>
              </p:cNvSpPr>
              <p:nvPr/>
            </p:nvSpPr>
            <p:spPr bwMode="auto">
              <a:xfrm>
                <a:off x="14222" y="8492"/>
                <a:ext cx="5" cy="8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6" name="Rectangle 797"/>
              <p:cNvSpPr>
                <a:spLocks noChangeArrowheads="1"/>
              </p:cNvSpPr>
              <p:nvPr/>
            </p:nvSpPr>
            <p:spPr bwMode="auto">
              <a:xfrm>
                <a:off x="14134" y="8165"/>
                <a:ext cx="5" cy="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7" name="Freeform 798"/>
              <p:cNvSpPr>
                <a:spLocks/>
              </p:cNvSpPr>
              <p:nvPr/>
            </p:nvSpPr>
            <p:spPr bwMode="auto">
              <a:xfrm>
                <a:off x="13323" y="8101"/>
                <a:ext cx="904" cy="1603"/>
              </a:xfrm>
              <a:custGeom>
                <a:avLst/>
                <a:gdLst>
                  <a:gd name="T0" fmla="*/ 782 w 904"/>
                  <a:gd name="T1" fmla="*/ 0 h 1603"/>
                  <a:gd name="T2" fmla="*/ 811 w 904"/>
                  <a:gd name="T3" fmla="*/ 64 h 1603"/>
                  <a:gd name="T4" fmla="*/ 782 w 904"/>
                  <a:gd name="T5" fmla="*/ 93 h 1603"/>
                  <a:gd name="T6" fmla="*/ 875 w 904"/>
                  <a:gd name="T7" fmla="*/ 157 h 1603"/>
                  <a:gd name="T8" fmla="*/ 904 w 904"/>
                  <a:gd name="T9" fmla="*/ 474 h 1603"/>
                  <a:gd name="T10" fmla="*/ 845 w 904"/>
                  <a:gd name="T11" fmla="*/ 503 h 1603"/>
                  <a:gd name="T12" fmla="*/ 782 w 904"/>
                  <a:gd name="T13" fmla="*/ 440 h 1603"/>
                  <a:gd name="T14" fmla="*/ 748 w 904"/>
                  <a:gd name="T15" fmla="*/ 503 h 1603"/>
                  <a:gd name="T16" fmla="*/ 811 w 904"/>
                  <a:gd name="T17" fmla="*/ 596 h 1603"/>
                  <a:gd name="T18" fmla="*/ 342 w 904"/>
                  <a:gd name="T19" fmla="*/ 1573 h 1603"/>
                  <a:gd name="T20" fmla="*/ 156 w 904"/>
                  <a:gd name="T21" fmla="*/ 1603 h 1603"/>
                  <a:gd name="T22" fmla="*/ 34 w 904"/>
                  <a:gd name="T23" fmla="*/ 1446 h 1603"/>
                  <a:gd name="T24" fmla="*/ 0 w 904"/>
                  <a:gd name="T25" fmla="*/ 1227 h 1603"/>
                  <a:gd name="T26" fmla="*/ 186 w 904"/>
                  <a:gd name="T27" fmla="*/ 850 h 1603"/>
                  <a:gd name="T28" fmla="*/ 156 w 904"/>
                  <a:gd name="T29" fmla="*/ 787 h 1603"/>
                  <a:gd name="T30" fmla="*/ 186 w 904"/>
                  <a:gd name="T31" fmla="*/ 503 h 1603"/>
                  <a:gd name="T32" fmla="*/ 528 w 904"/>
                  <a:gd name="T33" fmla="*/ 411 h 1603"/>
                  <a:gd name="T34" fmla="*/ 528 w 904"/>
                  <a:gd name="T35" fmla="*/ 347 h 1603"/>
                  <a:gd name="T36" fmla="*/ 782 w 904"/>
                  <a:gd name="T37" fmla="*/ 0 h 16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04" h="1603">
                    <a:moveTo>
                      <a:pt x="782" y="0"/>
                    </a:moveTo>
                    <a:lnTo>
                      <a:pt x="811" y="64"/>
                    </a:lnTo>
                    <a:lnTo>
                      <a:pt x="782" y="93"/>
                    </a:lnTo>
                    <a:lnTo>
                      <a:pt x="875" y="157"/>
                    </a:lnTo>
                    <a:lnTo>
                      <a:pt x="904" y="474"/>
                    </a:lnTo>
                    <a:lnTo>
                      <a:pt x="845" y="503"/>
                    </a:lnTo>
                    <a:lnTo>
                      <a:pt x="782" y="440"/>
                    </a:lnTo>
                    <a:lnTo>
                      <a:pt x="748" y="503"/>
                    </a:lnTo>
                    <a:lnTo>
                      <a:pt x="811" y="596"/>
                    </a:lnTo>
                    <a:lnTo>
                      <a:pt x="342" y="1573"/>
                    </a:lnTo>
                    <a:lnTo>
                      <a:pt x="156" y="1603"/>
                    </a:lnTo>
                    <a:lnTo>
                      <a:pt x="34" y="1446"/>
                    </a:lnTo>
                    <a:lnTo>
                      <a:pt x="0" y="1227"/>
                    </a:lnTo>
                    <a:lnTo>
                      <a:pt x="186" y="850"/>
                    </a:lnTo>
                    <a:lnTo>
                      <a:pt x="156" y="787"/>
                    </a:lnTo>
                    <a:lnTo>
                      <a:pt x="186" y="503"/>
                    </a:lnTo>
                    <a:lnTo>
                      <a:pt x="528" y="411"/>
                    </a:lnTo>
                    <a:lnTo>
                      <a:pt x="528" y="347"/>
                    </a:lnTo>
                    <a:lnTo>
                      <a:pt x="782"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548" name="Rectangle 799"/>
              <p:cNvSpPr>
                <a:spLocks noChangeArrowheads="1"/>
              </p:cNvSpPr>
              <p:nvPr/>
            </p:nvSpPr>
            <p:spPr bwMode="auto">
              <a:xfrm>
                <a:off x="9156" y="6460"/>
                <a:ext cx="5"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49" name="Rectangle 800"/>
              <p:cNvSpPr>
                <a:spLocks noChangeArrowheads="1"/>
              </p:cNvSpPr>
              <p:nvPr/>
            </p:nvSpPr>
            <p:spPr bwMode="auto">
              <a:xfrm>
                <a:off x="9161" y="6460"/>
                <a:ext cx="5" cy="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0" name="Rectangle 801"/>
              <p:cNvSpPr>
                <a:spLocks noChangeArrowheads="1"/>
              </p:cNvSpPr>
              <p:nvPr/>
            </p:nvSpPr>
            <p:spPr bwMode="auto">
              <a:xfrm>
                <a:off x="9166" y="6455"/>
                <a:ext cx="4" cy="1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1" name="Rectangle 802"/>
              <p:cNvSpPr>
                <a:spLocks noChangeArrowheads="1"/>
              </p:cNvSpPr>
              <p:nvPr/>
            </p:nvSpPr>
            <p:spPr bwMode="auto">
              <a:xfrm>
                <a:off x="9170" y="6450"/>
                <a:ext cx="5" cy="2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2" name="Rectangle 803"/>
              <p:cNvSpPr>
                <a:spLocks noChangeArrowheads="1"/>
              </p:cNvSpPr>
              <p:nvPr/>
            </p:nvSpPr>
            <p:spPr bwMode="auto">
              <a:xfrm>
                <a:off x="9175" y="6445"/>
                <a:ext cx="5" cy="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3" name="Rectangle 804"/>
              <p:cNvSpPr>
                <a:spLocks noChangeArrowheads="1"/>
              </p:cNvSpPr>
              <p:nvPr/>
            </p:nvSpPr>
            <p:spPr bwMode="auto">
              <a:xfrm>
                <a:off x="9180" y="6435"/>
                <a:ext cx="5" cy="5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4" name="Rectangle 805"/>
              <p:cNvSpPr>
                <a:spLocks noChangeArrowheads="1"/>
              </p:cNvSpPr>
              <p:nvPr/>
            </p:nvSpPr>
            <p:spPr bwMode="auto">
              <a:xfrm>
                <a:off x="9185" y="6430"/>
                <a:ext cx="5" cy="6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5" name="Rectangle 806"/>
              <p:cNvSpPr>
                <a:spLocks noChangeArrowheads="1"/>
              </p:cNvSpPr>
              <p:nvPr/>
            </p:nvSpPr>
            <p:spPr bwMode="auto">
              <a:xfrm>
                <a:off x="9190" y="6426"/>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6" name="Rectangle 807"/>
              <p:cNvSpPr>
                <a:spLocks noChangeArrowheads="1"/>
              </p:cNvSpPr>
              <p:nvPr/>
            </p:nvSpPr>
            <p:spPr bwMode="auto">
              <a:xfrm>
                <a:off x="9195" y="6421"/>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7" name="Rectangle 808"/>
              <p:cNvSpPr>
                <a:spLocks noChangeArrowheads="1"/>
              </p:cNvSpPr>
              <p:nvPr/>
            </p:nvSpPr>
            <p:spPr bwMode="auto">
              <a:xfrm>
                <a:off x="9200" y="6411"/>
                <a:ext cx="49"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8" name="Freeform 809"/>
              <p:cNvSpPr>
                <a:spLocks/>
              </p:cNvSpPr>
              <p:nvPr/>
            </p:nvSpPr>
            <p:spPr bwMode="auto">
              <a:xfrm>
                <a:off x="9156" y="6411"/>
                <a:ext cx="93" cy="93"/>
              </a:xfrm>
              <a:custGeom>
                <a:avLst/>
                <a:gdLst>
                  <a:gd name="T0" fmla="*/ 44 w 93"/>
                  <a:gd name="T1" fmla="*/ 0 h 93"/>
                  <a:gd name="T2" fmla="*/ 93 w 93"/>
                  <a:gd name="T3" fmla="*/ 0 h 93"/>
                  <a:gd name="T4" fmla="*/ 93 w 93"/>
                  <a:gd name="T5" fmla="*/ 93 h 93"/>
                  <a:gd name="T6" fmla="*/ 44 w 93"/>
                  <a:gd name="T7" fmla="*/ 93 h 93"/>
                  <a:gd name="T8" fmla="*/ 0 w 93"/>
                  <a:gd name="T9" fmla="*/ 49 h 93"/>
                  <a:gd name="T10" fmla="*/ 44 w 93"/>
                  <a:gd name="T11" fmla="*/ 0 h 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3" h="93">
                    <a:moveTo>
                      <a:pt x="44" y="0"/>
                    </a:moveTo>
                    <a:lnTo>
                      <a:pt x="93" y="0"/>
                    </a:lnTo>
                    <a:lnTo>
                      <a:pt x="93" y="93"/>
                    </a:lnTo>
                    <a:lnTo>
                      <a:pt x="44" y="93"/>
                    </a:lnTo>
                    <a:lnTo>
                      <a:pt x="0" y="49"/>
                    </a:lnTo>
                    <a:lnTo>
                      <a:pt x="44"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559" name="Rectangle 810"/>
              <p:cNvSpPr>
                <a:spLocks noChangeArrowheads="1"/>
              </p:cNvSpPr>
              <p:nvPr/>
            </p:nvSpPr>
            <p:spPr bwMode="auto">
              <a:xfrm>
                <a:off x="9473" y="6807"/>
                <a:ext cx="5" cy="5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0" name="Rectangle 811"/>
              <p:cNvSpPr>
                <a:spLocks noChangeArrowheads="1"/>
              </p:cNvSpPr>
              <p:nvPr/>
            </p:nvSpPr>
            <p:spPr bwMode="auto">
              <a:xfrm>
                <a:off x="9478" y="6802"/>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1" name="Rectangle 812"/>
              <p:cNvSpPr>
                <a:spLocks noChangeArrowheads="1"/>
              </p:cNvSpPr>
              <p:nvPr/>
            </p:nvSpPr>
            <p:spPr bwMode="auto">
              <a:xfrm>
                <a:off x="9483" y="6797"/>
                <a:ext cx="5" cy="6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2" name="Rectangle 813"/>
              <p:cNvSpPr>
                <a:spLocks noChangeArrowheads="1"/>
              </p:cNvSpPr>
              <p:nvPr/>
            </p:nvSpPr>
            <p:spPr bwMode="auto">
              <a:xfrm>
                <a:off x="9488" y="6787"/>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3" name="Rectangle 814"/>
              <p:cNvSpPr>
                <a:spLocks noChangeArrowheads="1"/>
              </p:cNvSpPr>
              <p:nvPr/>
            </p:nvSpPr>
            <p:spPr bwMode="auto">
              <a:xfrm>
                <a:off x="9493" y="6782"/>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4" name="Rectangle 815"/>
              <p:cNvSpPr>
                <a:spLocks noChangeArrowheads="1"/>
              </p:cNvSpPr>
              <p:nvPr/>
            </p:nvSpPr>
            <p:spPr bwMode="auto">
              <a:xfrm>
                <a:off x="9498" y="6777"/>
                <a:ext cx="5"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5" name="Rectangle 816"/>
              <p:cNvSpPr>
                <a:spLocks noChangeArrowheads="1"/>
              </p:cNvSpPr>
              <p:nvPr/>
            </p:nvSpPr>
            <p:spPr bwMode="auto">
              <a:xfrm>
                <a:off x="9503" y="6767"/>
                <a:ext cx="5"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6" name="Rectangle 817"/>
              <p:cNvSpPr>
                <a:spLocks noChangeArrowheads="1"/>
              </p:cNvSpPr>
              <p:nvPr/>
            </p:nvSpPr>
            <p:spPr bwMode="auto">
              <a:xfrm>
                <a:off x="9508" y="6767"/>
                <a:ext cx="4" cy="8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7" name="Rectangle 818"/>
              <p:cNvSpPr>
                <a:spLocks noChangeArrowheads="1"/>
              </p:cNvSpPr>
              <p:nvPr/>
            </p:nvSpPr>
            <p:spPr bwMode="auto">
              <a:xfrm>
                <a:off x="9512" y="6767"/>
                <a:ext cx="5" cy="7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8" name="Rectangle 819"/>
              <p:cNvSpPr>
                <a:spLocks noChangeArrowheads="1"/>
              </p:cNvSpPr>
              <p:nvPr/>
            </p:nvSpPr>
            <p:spPr bwMode="auto">
              <a:xfrm>
                <a:off x="9517" y="6767"/>
                <a:ext cx="5" cy="5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69" name="Rectangle 820"/>
              <p:cNvSpPr>
                <a:spLocks noChangeArrowheads="1"/>
              </p:cNvSpPr>
              <p:nvPr/>
            </p:nvSpPr>
            <p:spPr bwMode="auto">
              <a:xfrm>
                <a:off x="9522" y="6767"/>
                <a:ext cx="5" cy="4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0" name="Rectangle 821"/>
              <p:cNvSpPr>
                <a:spLocks noChangeArrowheads="1"/>
              </p:cNvSpPr>
              <p:nvPr/>
            </p:nvSpPr>
            <p:spPr bwMode="auto">
              <a:xfrm>
                <a:off x="9527" y="6767"/>
                <a:ext cx="5" cy="3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1" name="Rectangle 822"/>
              <p:cNvSpPr>
                <a:spLocks noChangeArrowheads="1"/>
              </p:cNvSpPr>
              <p:nvPr/>
            </p:nvSpPr>
            <p:spPr bwMode="auto">
              <a:xfrm>
                <a:off x="9532" y="6767"/>
                <a:ext cx="5" cy="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2" name="Freeform 823"/>
              <p:cNvSpPr>
                <a:spLocks/>
              </p:cNvSpPr>
              <p:nvPr/>
            </p:nvSpPr>
            <p:spPr bwMode="auto">
              <a:xfrm>
                <a:off x="9473" y="6767"/>
                <a:ext cx="64" cy="93"/>
              </a:xfrm>
              <a:custGeom>
                <a:avLst/>
                <a:gdLst>
                  <a:gd name="T0" fmla="*/ 30 w 64"/>
                  <a:gd name="T1" fmla="*/ 0 h 93"/>
                  <a:gd name="T2" fmla="*/ 64 w 64"/>
                  <a:gd name="T3" fmla="*/ 0 h 93"/>
                  <a:gd name="T4" fmla="*/ 30 w 64"/>
                  <a:gd name="T5" fmla="*/ 93 h 93"/>
                  <a:gd name="T6" fmla="*/ 0 w 64"/>
                  <a:gd name="T7" fmla="*/ 93 h 93"/>
                  <a:gd name="T8" fmla="*/ 0 w 64"/>
                  <a:gd name="T9" fmla="*/ 35 h 93"/>
                  <a:gd name="T10" fmla="*/ 30 w 64"/>
                  <a:gd name="T11" fmla="*/ 0 h 9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 h="93">
                    <a:moveTo>
                      <a:pt x="30" y="0"/>
                    </a:moveTo>
                    <a:lnTo>
                      <a:pt x="64" y="0"/>
                    </a:lnTo>
                    <a:lnTo>
                      <a:pt x="30" y="93"/>
                    </a:lnTo>
                    <a:lnTo>
                      <a:pt x="0" y="93"/>
                    </a:lnTo>
                    <a:lnTo>
                      <a:pt x="0" y="35"/>
                    </a:lnTo>
                    <a:lnTo>
                      <a:pt x="30"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573" name="Rectangle 824"/>
              <p:cNvSpPr>
                <a:spLocks noChangeArrowheads="1"/>
              </p:cNvSpPr>
              <p:nvPr/>
            </p:nvSpPr>
            <p:spPr bwMode="auto">
              <a:xfrm>
                <a:off x="9488" y="6880"/>
                <a:ext cx="29" cy="6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4" name="Rectangle 825"/>
              <p:cNvSpPr>
                <a:spLocks noChangeArrowheads="1"/>
              </p:cNvSpPr>
              <p:nvPr/>
            </p:nvSpPr>
            <p:spPr bwMode="auto">
              <a:xfrm>
                <a:off x="9488" y="6880"/>
                <a:ext cx="29" cy="63"/>
              </a:xfrm>
              <a:prstGeom prst="rect">
                <a:avLst/>
              </a:prstGeom>
              <a:noFill/>
              <a:ln w="0">
                <a:solidFill>
                  <a:srgbClr val="80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5" name="Rectangle 826"/>
              <p:cNvSpPr>
                <a:spLocks noChangeArrowheads="1"/>
              </p:cNvSpPr>
              <p:nvPr/>
            </p:nvSpPr>
            <p:spPr bwMode="auto">
              <a:xfrm>
                <a:off x="13450" y="8023"/>
                <a:ext cx="5" cy="3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6" name="Rectangle 827"/>
              <p:cNvSpPr>
                <a:spLocks noChangeArrowheads="1"/>
              </p:cNvSpPr>
              <p:nvPr/>
            </p:nvSpPr>
            <p:spPr bwMode="auto">
              <a:xfrm>
                <a:off x="13455" y="8018"/>
                <a:ext cx="5" cy="4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7" name="Rectangle 828"/>
              <p:cNvSpPr>
                <a:spLocks noChangeArrowheads="1"/>
              </p:cNvSpPr>
              <p:nvPr/>
            </p:nvSpPr>
            <p:spPr bwMode="auto">
              <a:xfrm>
                <a:off x="13460" y="8013"/>
                <a:ext cx="5" cy="4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8" name="Rectangle 829"/>
              <p:cNvSpPr>
                <a:spLocks noChangeArrowheads="1"/>
              </p:cNvSpPr>
              <p:nvPr/>
            </p:nvSpPr>
            <p:spPr bwMode="auto">
              <a:xfrm>
                <a:off x="13465" y="8008"/>
                <a:ext cx="5" cy="5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9" name="Rectangle 830"/>
              <p:cNvSpPr>
                <a:spLocks noChangeArrowheads="1"/>
              </p:cNvSpPr>
              <p:nvPr/>
            </p:nvSpPr>
            <p:spPr bwMode="auto">
              <a:xfrm>
                <a:off x="13470" y="8004"/>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0" name="Rectangle 831"/>
              <p:cNvSpPr>
                <a:spLocks noChangeArrowheads="1"/>
              </p:cNvSpPr>
              <p:nvPr/>
            </p:nvSpPr>
            <p:spPr bwMode="auto">
              <a:xfrm>
                <a:off x="13475" y="7999"/>
                <a:ext cx="4"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1" name="Rectangle 832"/>
              <p:cNvSpPr>
                <a:spLocks noChangeArrowheads="1"/>
              </p:cNvSpPr>
              <p:nvPr/>
            </p:nvSpPr>
            <p:spPr bwMode="auto">
              <a:xfrm>
                <a:off x="13479" y="8116"/>
                <a:ext cx="5" cy="3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2" name="Rectangle 833"/>
              <p:cNvSpPr>
                <a:spLocks noChangeArrowheads="1"/>
              </p:cNvSpPr>
              <p:nvPr/>
            </p:nvSpPr>
            <p:spPr bwMode="auto">
              <a:xfrm>
                <a:off x="13479" y="7994"/>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3" name="Rectangle 834"/>
              <p:cNvSpPr>
                <a:spLocks noChangeArrowheads="1"/>
              </p:cNvSpPr>
              <p:nvPr/>
            </p:nvSpPr>
            <p:spPr bwMode="auto">
              <a:xfrm>
                <a:off x="13484" y="8111"/>
                <a:ext cx="5" cy="4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4" name="Rectangle 835"/>
              <p:cNvSpPr>
                <a:spLocks noChangeArrowheads="1"/>
              </p:cNvSpPr>
              <p:nvPr/>
            </p:nvSpPr>
            <p:spPr bwMode="auto">
              <a:xfrm>
                <a:off x="13484" y="7994"/>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5" name="Rectangle 836"/>
              <p:cNvSpPr>
                <a:spLocks noChangeArrowheads="1"/>
              </p:cNvSpPr>
              <p:nvPr/>
            </p:nvSpPr>
            <p:spPr bwMode="auto">
              <a:xfrm>
                <a:off x="13489" y="8106"/>
                <a:ext cx="5" cy="4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6" name="Rectangle 837"/>
              <p:cNvSpPr>
                <a:spLocks noChangeArrowheads="1"/>
              </p:cNvSpPr>
              <p:nvPr/>
            </p:nvSpPr>
            <p:spPr bwMode="auto">
              <a:xfrm>
                <a:off x="13494" y="8101"/>
                <a:ext cx="5" cy="5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7" name="Rectangle 838"/>
              <p:cNvSpPr>
                <a:spLocks noChangeArrowheads="1"/>
              </p:cNvSpPr>
              <p:nvPr/>
            </p:nvSpPr>
            <p:spPr bwMode="auto">
              <a:xfrm>
                <a:off x="13489" y="7994"/>
                <a:ext cx="10"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8" name="Rectangle 839"/>
              <p:cNvSpPr>
                <a:spLocks noChangeArrowheads="1"/>
              </p:cNvSpPr>
              <p:nvPr/>
            </p:nvSpPr>
            <p:spPr bwMode="auto">
              <a:xfrm>
                <a:off x="13499" y="8096"/>
                <a:ext cx="5" cy="59"/>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89" name="Rectangle 840"/>
              <p:cNvSpPr>
                <a:spLocks noChangeArrowheads="1"/>
              </p:cNvSpPr>
              <p:nvPr/>
            </p:nvSpPr>
            <p:spPr bwMode="auto">
              <a:xfrm>
                <a:off x="13504" y="8092"/>
                <a:ext cx="5" cy="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0" name="Rectangle 841"/>
              <p:cNvSpPr>
                <a:spLocks noChangeArrowheads="1"/>
              </p:cNvSpPr>
              <p:nvPr/>
            </p:nvSpPr>
            <p:spPr bwMode="auto">
              <a:xfrm>
                <a:off x="13499" y="7994"/>
                <a:ext cx="10"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1" name="Rectangle 842"/>
              <p:cNvSpPr>
                <a:spLocks noChangeArrowheads="1"/>
              </p:cNvSpPr>
              <p:nvPr/>
            </p:nvSpPr>
            <p:spPr bwMode="auto">
              <a:xfrm>
                <a:off x="13509" y="7994"/>
                <a:ext cx="5" cy="16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2" name="Rectangle 843"/>
              <p:cNvSpPr>
                <a:spLocks noChangeArrowheads="1"/>
              </p:cNvSpPr>
              <p:nvPr/>
            </p:nvSpPr>
            <p:spPr bwMode="auto">
              <a:xfrm>
                <a:off x="13514" y="8008"/>
                <a:ext cx="4" cy="13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3" name="Rectangle 844"/>
              <p:cNvSpPr>
                <a:spLocks noChangeArrowheads="1"/>
              </p:cNvSpPr>
              <p:nvPr/>
            </p:nvSpPr>
            <p:spPr bwMode="auto">
              <a:xfrm>
                <a:off x="13518" y="8018"/>
                <a:ext cx="5" cy="11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4" name="Rectangle 845"/>
              <p:cNvSpPr>
                <a:spLocks noChangeArrowheads="1"/>
              </p:cNvSpPr>
              <p:nvPr/>
            </p:nvSpPr>
            <p:spPr bwMode="auto">
              <a:xfrm>
                <a:off x="13523" y="8028"/>
                <a:ext cx="5" cy="10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5" name="Rectangle 846"/>
              <p:cNvSpPr>
                <a:spLocks noChangeArrowheads="1"/>
              </p:cNvSpPr>
              <p:nvPr/>
            </p:nvSpPr>
            <p:spPr bwMode="auto">
              <a:xfrm>
                <a:off x="13528" y="8033"/>
                <a:ext cx="5"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6" name="Rectangle 847"/>
              <p:cNvSpPr>
                <a:spLocks noChangeArrowheads="1"/>
              </p:cNvSpPr>
              <p:nvPr/>
            </p:nvSpPr>
            <p:spPr bwMode="auto">
              <a:xfrm>
                <a:off x="13533" y="8043"/>
                <a:ext cx="5" cy="68"/>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7" name="Rectangle 848"/>
              <p:cNvSpPr>
                <a:spLocks noChangeArrowheads="1"/>
              </p:cNvSpPr>
              <p:nvPr/>
            </p:nvSpPr>
            <p:spPr bwMode="auto">
              <a:xfrm>
                <a:off x="13538" y="8052"/>
                <a:ext cx="5" cy="4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8" name="Rectangle 849"/>
              <p:cNvSpPr>
                <a:spLocks noChangeArrowheads="1"/>
              </p:cNvSpPr>
              <p:nvPr/>
            </p:nvSpPr>
            <p:spPr bwMode="auto">
              <a:xfrm>
                <a:off x="13543" y="8062"/>
                <a:ext cx="5" cy="3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99" name="Rectangle 850"/>
              <p:cNvSpPr>
                <a:spLocks noChangeArrowheads="1"/>
              </p:cNvSpPr>
              <p:nvPr/>
            </p:nvSpPr>
            <p:spPr bwMode="auto">
              <a:xfrm>
                <a:off x="13548" y="8072"/>
                <a:ext cx="5" cy="2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0" name="Rectangle 851"/>
              <p:cNvSpPr>
                <a:spLocks noChangeArrowheads="1"/>
              </p:cNvSpPr>
              <p:nvPr/>
            </p:nvSpPr>
            <p:spPr bwMode="auto">
              <a:xfrm>
                <a:off x="13553" y="8082"/>
                <a:ext cx="5" cy="19"/>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1" name="Rectangle 852"/>
              <p:cNvSpPr>
                <a:spLocks noChangeArrowheads="1"/>
              </p:cNvSpPr>
              <p:nvPr/>
            </p:nvSpPr>
            <p:spPr bwMode="auto">
              <a:xfrm>
                <a:off x="13558" y="8092"/>
                <a:ext cx="4" cy="14"/>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2" name="Rectangle 853"/>
              <p:cNvSpPr>
                <a:spLocks noChangeArrowheads="1"/>
              </p:cNvSpPr>
              <p:nvPr/>
            </p:nvSpPr>
            <p:spPr bwMode="auto">
              <a:xfrm>
                <a:off x="13562" y="8096"/>
                <a:ext cx="5" cy="1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3" name="Rectangle 854"/>
              <p:cNvSpPr>
                <a:spLocks noChangeArrowheads="1"/>
              </p:cNvSpPr>
              <p:nvPr/>
            </p:nvSpPr>
            <p:spPr bwMode="auto">
              <a:xfrm>
                <a:off x="13572" y="8116"/>
                <a:ext cx="34" cy="5"/>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4" name="Rectangle 855"/>
              <p:cNvSpPr>
                <a:spLocks noChangeArrowheads="1"/>
              </p:cNvSpPr>
              <p:nvPr/>
            </p:nvSpPr>
            <p:spPr bwMode="auto">
              <a:xfrm>
                <a:off x="13567" y="8106"/>
                <a:ext cx="5" cy="10"/>
              </a:xfrm>
              <a:prstGeom prst="rect">
                <a:avLst/>
              </a:prstGeom>
              <a:solidFill>
                <a:srgbClr val="8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5" name="Freeform 856"/>
              <p:cNvSpPr>
                <a:spLocks/>
              </p:cNvSpPr>
              <p:nvPr/>
            </p:nvSpPr>
            <p:spPr bwMode="auto">
              <a:xfrm>
                <a:off x="13450" y="7994"/>
                <a:ext cx="156" cy="156"/>
              </a:xfrm>
              <a:custGeom>
                <a:avLst/>
                <a:gdLst>
                  <a:gd name="T0" fmla="*/ 29 w 156"/>
                  <a:gd name="T1" fmla="*/ 0 h 156"/>
                  <a:gd name="T2" fmla="*/ 59 w 156"/>
                  <a:gd name="T3" fmla="*/ 0 h 156"/>
                  <a:gd name="T4" fmla="*/ 122 w 156"/>
                  <a:gd name="T5" fmla="*/ 122 h 156"/>
                  <a:gd name="T6" fmla="*/ 156 w 156"/>
                  <a:gd name="T7" fmla="*/ 122 h 156"/>
                  <a:gd name="T8" fmla="*/ 122 w 156"/>
                  <a:gd name="T9" fmla="*/ 122 h 156"/>
                  <a:gd name="T10" fmla="*/ 93 w 156"/>
                  <a:gd name="T11" fmla="*/ 93 h 156"/>
                  <a:gd name="T12" fmla="*/ 59 w 156"/>
                  <a:gd name="T13" fmla="*/ 156 h 156"/>
                  <a:gd name="T14" fmla="*/ 29 w 156"/>
                  <a:gd name="T15" fmla="*/ 156 h 156"/>
                  <a:gd name="T16" fmla="*/ 29 w 156"/>
                  <a:gd name="T17" fmla="*/ 122 h 156"/>
                  <a:gd name="T18" fmla="*/ 59 w 156"/>
                  <a:gd name="T19" fmla="*/ 93 h 156"/>
                  <a:gd name="T20" fmla="*/ 0 w 156"/>
                  <a:gd name="T21" fmla="*/ 58 h 156"/>
                  <a:gd name="T22" fmla="*/ 0 w 156"/>
                  <a:gd name="T23" fmla="*/ 29 h 156"/>
                  <a:gd name="T24" fmla="*/ 29 w 156"/>
                  <a:gd name="T25" fmla="*/ 0 h 1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156">
                    <a:moveTo>
                      <a:pt x="29" y="0"/>
                    </a:moveTo>
                    <a:lnTo>
                      <a:pt x="59" y="0"/>
                    </a:lnTo>
                    <a:lnTo>
                      <a:pt x="122" y="122"/>
                    </a:lnTo>
                    <a:lnTo>
                      <a:pt x="156" y="122"/>
                    </a:lnTo>
                    <a:lnTo>
                      <a:pt x="122" y="122"/>
                    </a:lnTo>
                    <a:lnTo>
                      <a:pt x="93" y="93"/>
                    </a:lnTo>
                    <a:lnTo>
                      <a:pt x="59" y="156"/>
                    </a:lnTo>
                    <a:lnTo>
                      <a:pt x="29" y="156"/>
                    </a:lnTo>
                    <a:lnTo>
                      <a:pt x="29" y="122"/>
                    </a:lnTo>
                    <a:lnTo>
                      <a:pt x="59" y="93"/>
                    </a:lnTo>
                    <a:lnTo>
                      <a:pt x="0" y="58"/>
                    </a:lnTo>
                    <a:lnTo>
                      <a:pt x="0" y="29"/>
                    </a:lnTo>
                    <a:lnTo>
                      <a:pt x="29"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06" name="Rectangle 857"/>
              <p:cNvSpPr>
                <a:spLocks noChangeArrowheads="1"/>
              </p:cNvSpPr>
              <p:nvPr/>
            </p:nvSpPr>
            <p:spPr bwMode="auto">
              <a:xfrm>
                <a:off x="13777" y="8072"/>
                <a:ext cx="5"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7" name="Rectangle 858"/>
              <p:cNvSpPr>
                <a:spLocks noChangeArrowheads="1"/>
              </p:cNvSpPr>
              <p:nvPr/>
            </p:nvSpPr>
            <p:spPr bwMode="auto">
              <a:xfrm>
                <a:off x="13782" y="8072"/>
                <a:ext cx="5"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8" name="Rectangle 859"/>
              <p:cNvSpPr>
                <a:spLocks noChangeArrowheads="1"/>
              </p:cNvSpPr>
              <p:nvPr/>
            </p:nvSpPr>
            <p:spPr bwMode="auto">
              <a:xfrm>
                <a:off x="13787" y="8072"/>
                <a:ext cx="5"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09" name="Rectangle 860"/>
              <p:cNvSpPr>
                <a:spLocks noChangeArrowheads="1"/>
              </p:cNvSpPr>
              <p:nvPr/>
            </p:nvSpPr>
            <p:spPr bwMode="auto">
              <a:xfrm>
                <a:off x="13792" y="8072"/>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0" name="Rectangle 861"/>
              <p:cNvSpPr>
                <a:spLocks noChangeArrowheads="1"/>
              </p:cNvSpPr>
              <p:nvPr/>
            </p:nvSpPr>
            <p:spPr bwMode="auto">
              <a:xfrm>
                <a:off x="13797" y="8072"/>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1" name="Rectangle 862"/>
              <p:cNvSpPr>
                <a:spLocks noChangeArrowheads="1"/>
              </p:cNvSpPr>
              <p:nvPr/>
            </p:nvSpPr>
            <p:spPr bwMode="auto">
              <a:xfrm>
                <a:off x="13802" y="8072"/>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2" name="Freeform 863"/>
              <p:cNvSpPr>
                <a:spLocks/>
              </p:cNvSpPr>
              <p:nvPr/>
            </p:nvSpPr>
            <p:spPr bwMode="auto">
              <a:xfrm>
                <a:off x="13777" y="8072"/>
                <a:ext cx="30" cy="93"/>
              </a:xfrm>
              <a:custGeom>
                <a:avLst/>
                <a:gdLst>
                  <a:gd name="T0" fmla="*/ 0 w 30"/>
                  <a:gd name="T1" fmla="*/ 0 h 93"/>
                  <a:gd name="T2" fmla="*/ 30 w 30"/>
                  <a:gd name="T3" fmla="*/ 0 h 93"/>
                  <a:gd name="T4" fmla="*/ 30 w 30"/>
                  <a:gd name="T5" fmla="*/ 63 h 93"/>
                  <a:gd name="T6" fmla="*/ 0 w 30"/>
                  <a:gd name="T7" fmla="*/ 93 h 93"/>
                  <a:gd name="T8" fmla="*/ 0 w 30"/>
                  <a:gd name="T9" fmla="*/ 0 h 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93">
                    <a:moveTo>
                      <a:pt x="0" y="0"/>
                    </a:moveTo>
                    <a:lnTo>
                      <a:pt x="30" y="0"/>
                    </a:lnTo>
                    <a:lnTo>
                      <a:pt x="30" y="63"/>
                    </a:lnTo>
                    <a:lnTo>
                      <a:pt x="0" y="93"/>
                    </a:lnTo>
                    <a:lnTo>
                      <a:pt x="0"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13" name="Oval 864"/>
              <p:cNvSpPr>
                <a:spLocks noChangeArrowheads="1"/>
              </p:cNvSpPr>
              <p:nvPr/>
            </p:nvSpPr>
            <p:spPr bwMode="auto">
              <a:xfrm>
                <a:off x="7490" y="3411"/>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4" name="Rectangle 865"/>
              <p:cNvSpPr>
                <a:spLocks noChangeArrowheads="1"/>
              </p:cNvSpPr>
              <p:nvPr/>
            </p:nvSpPr>
            <p:spPr bwMode="auto">
              <a:xfrm>
                <a:off x="15160" y="8927"/>
                <a:ext cx="15"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5" name="Rectangle 866"/>
              <p:cNvSpPr>
                <a:spLocks noChangeArrowheads="1"/>
              </p:cNvSpPr>
              <p:nvPr/>
            </p:nvSpPr>
            <p:spPr bwMode="auto">
              <a:xfrm>
                <a:off x="15150" y="8932"/>
                <a:ext cx="2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6" name="Rectangle 867"/>
              <p:cNvSpPr>
                <a:spLocks noChangeArrowheads="1"/>
              </p:cNvSpPr>
              <p:nvPr/>
            </p:nvSpPr>
            <p:spPr bwMode="auto">
              <a:xfrm>
                <a:off x="15136" y="8937"/>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7" name="Rectangle 868"/>
              <p:cNvSpPr>
                <a:spLocks noChangeArrowheads="1"/>
              </p:cNvSpPr>
              <p:nvPr/>
            </p:nvSpPr>
            <p:spPr bwMode="auto">
              <a:xfrm>
                <a:off x="15126" y="8942"/>
                <a:ext cx="34"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8" name="Rectangle 869"/>
              <p:cNvSpPr>
                <a:spLocks noChangeArrowheads="1"/>
              </p:cNvSpPr>
              <p:nvPr/>
            </p:nvSpPr>
            <p:spPr bwMode="auto">
              <a:xfrm>
                <a:off x="15111" y="8946"/>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19" name="Rectangle 870"/>
              <p:cNvSpPr>
                <a:spLocks noChangeArrowheads="1"/>
              </p:cNvSpPr>
              <p:nvPr/>
            </p:nvSpPr>
            <p:spPr bwMode="auto">
              <a:xfrm>
                <a:off x="15126" y="8946"/>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0" name="Rectangle 871"/>
              <p:cNvSpPr>
                <a:spLocks noChangeArrowheads="1"/>
              </p:cNvSpPr>
              <p:nvPr/>
            </p:nvSpPr>
            <p:spPr bwMode="auto">
              <a:xfrm>
                <a:off x="15101" y="8951"/>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1" name="Rectangle 872"/>
              <p:cNvSpPr>
                <a:spLocks noChangeArrowheads="1"/>
              </p:cNvSpPr>
              <p:nvPr/>
            </p:nvSpPr>
            <p:spPr bwMode="auto">
              <a:xfrm>
                <a:off x="15116" y="8951"/>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2" name="Rectangle 873"/>
              <p:cNvSpPr>
                <a:spLocks noChangeArrowheads="1"/>
              </p:cNvSpPr>
              <p:nvPr/>
            </p:nvSpPr>
            <p:spPr bwMode="auto">
              <a:xfrm>
                <a:off x="15111" y="8956"/>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3" name="Rectangle 874"/>
              <p:cNvSpPr>
                <a:spLocks noChangeArrowheads="1"/>
              </p:cNvSpPr>
              <p:nvPr/>
            </p:nvSpPr>
            <p:spPr bwMode="auto">
              <a:xfrm>
                <a:off x="15101" y="8961"/>
                <a:ext cx="4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4" name="Rectangle 875"/>
              <p:cNvSpPr>
                <a:spLocks noChangeArrowheads="1"/>
              </p:cNvSpPr>
              <p:nvPr/>
            </p:nvSpPr>
            <p:spPr bwMode="auto">
              <a:xfrm>
                <a:off x="15092" y="8966"/>
                <a:ext cx="68"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5" name="Rectangle 876"/>
              <p:cNvSpPr>
                <a:spLocks noChangeArrowheads="1"/>
              </p:cNvSpPr>
              <p:nvPr/>
            </p:nvSpPr>
            <p:spPr bwMode="auto">
              <a:xfrm>
                <a:off x="15082" y="8971"/>
                <a:ext cx="83"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6" name="Rectangle 877"/>
              <p:cNvSpPr>
                <a:spLocks noChangeArrowheads="1"/>
              </p:cNvSpPr>
              <p:nvPr/>
            </p:nvSpPr>
            <p:spPr bwMode="auto">
              <a:xfrm>
                <a:off x="15072" y="8976"/>
                <a:ext cx="103"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7" name="Rectangle 878"/>
              <p:cNvSpPr>
                <a:spLocks noChangeArrowheads="1"/>
              </p:cNvSpPr>
              <p:nvPr/>
            </p:nvSpPr>
            <p:spPr bwMode="auto">
              <a:xfrm>
                <a:off x="15062" y="8981"/>
                <a:ext cx="122"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8" name="Rectangle 879"/>
              <p:cNvSpPr>
                <a:spLocks noChangeArrowheads="1"/>
              </p:cNvSpPr>
              <p:nvPr/>
            </p:nvSpPr>
            <p:spPr bwMode="auto">
              <a:xfrm>
                <a:off x="15053" y="8986"/>
                <a:ext cx="136"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29" name="Rectangle 880"/>
              <p:cNvSpPr>
                <a:spLocks noChangeArrowheads="1"/>
              </p:cNvSpPr>
              <p:nvPr/>
            </p:nvSpPr>
            <p:spPr bwMode="auto">
              <a:xfrm>
                <a:off x="15043" y="8990"/>
                <a:ext cx="161" cy="3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0" name="Rectangle 881"/>
              <p:cNvSpPr>
                <a:spLocks noChangeArrowheads="1"/>
              </p:cNvSpPr>
              <p:nvPr/>
            </p:nvSpPr>
            <p:spPr bwMode="auto">
              <a:xfrm>
                <a:off x="15048" y="9025"/>
                <a:ext cx="88"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1" name="Rectangle 882"/>
              <p:cNvSpPr>
                <a:spLocks noChangeArrowheads="1"/>
              </p:cNvSpPr>
              <p:nvPr/>
            </p:nvSpPr>
            <p:spPr bwMode="auto">
              <a:xfrm>
                <a:off x="15053" y="9030"/>
                <a:ext cx="78"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2" name="Rectangle 883"/>
              <p:cNvSpPr>
                <a:spLocks noChangeArrowheads="1"/>
              </p:cNvSpPr>
              <p:nvPr/>
            </p:nvSpPr>
            <p:spPr bwMode="auto">
              <a:xfrm>
                <a:off x="15057" y="9034"/>
                <a:ext cx="6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3" name="Rectangle 884"/>
              <p:cNvSpPr>
                <a:spLocks noChangeArrowheads="1"/>
              </p:cNvSpPr>
              <p:nvPr/>
            </p:nvSpPr>
            <p:spPr bwMode="auto">
              <a:xfrm>
                <a:off x="15067" y="9039"/>
                <a:ext cx="4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4" name="Rectangle 885"/>
              <p:cNvSpPr>
                <a:spLocks noChangeArrowheads="1"/>
              </p:cNvSpPr>
              <p:nvPr/>
            </p:nvSpPr>
            <p:spPr bwMode="auto">
              <a:xfrm>
                <a:off x="15072" y="9044"/>
                <a:ext cx="3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5" name="Freeform 886"/>
              <p:cNvSpPr>
                <a:spLocks/>
              </p:cNvSpPr>
              <p:nvPr/>
            </p:nvSpPr>
            <p:spPr bwMode="auto">
              <a:xfrm>
                <a:off x="15043" y="8927"/>
                <a:ext cx="156" cy="122"/>
              </a:xfrm>
              <a:custGeom>
                <a:avLst/>
                <a:gdLst>
                  <a:gd name="T0" fmla="*/ 0 w 156"/>
                  <a:gd name="T1" fmla="*/ 93 h 122"/>
                  <a:gd name="T2" fmla="*/ 0 w 156"/>
                  <a:gd name="T3" fmla="*/ 63 h 122"/>
                  <a:gd name="T4" fmla="*/ 127 w 156"/>
                  <a:gd name="T5" fmla="*/ 0 h 122"/>
                  <a:gd name="T6" fmla="*/ 58 w 156"/>
                  <a:gd name="T7" fmla="*/ 24 h 122"/>
                  <a:gd name="T8" fmla="*/ 127 w 156"/>
                  <a:gd name="T9" fmla="*/ 0 h 122"/>
                  <a:gd name="T10" fmla="*/ 97 w 156"/>
                  <a:gd name="T11" fmla="*/ 29 h 122"/>
                  <a:gd name="T12" fmla="*/ 156 w 156"/>
                  <a:gd name="T13" fmla="*/ 63 h 122"/>
                  <a:gd name="T14" fmla="*/ 156 w 156"/>
                  <a:gd name="T15" fmla="*/ 93 h 122"/>
                  <a:gd name="T16" fmla="*/ 127 w 156"/>
                  <a:gd name="T17" fmla="*/ 93 h 122"/>
                  <a:gd name="T18" fmla="*/ 97 w 156"/>
                  <a:gd name="T19" fmla="*/ 93 h 122"/>
                  <a:gd name="T20" fmla="*/ 63 w 156"/>
                  <a:gd name="T21" fmla="*/ 122 h 122"/>
                  <a:gd name="T22" fmla="*/ 34 w 156"/>
                  <a:gd name="T23" fmla="*/ 122 h 122"/>
                  <a:gd name="T24" fmla="*/ 0 w 156"/>
                  <a:gd name="T25" fmla="*/ 93 h 1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122">
                    <a:moveTo>
                      <a:pt x="0" y="93"/>
                    </a:moveTo>
                    <a:lnTo>
                      <a:pt x="0" y="63"/>
                    </a:lnTo>
                    <a:lnTo>
                      <a:pt x="127" y="0"/>
                    </a:lnTo>
                    <a:lnTo>
                      <a:pt x="58" y="24"/>
                    </a:lnTo>
                    <a:lnTo>
                      <a:pt x="127" y="0"/>
                    </a:lnTo>
                    <a:lnTo>
                      <a:pt x="97" y="29"/>
                    </a:lnTo>
                    <a:lnTo>
                      <a:pt x="156" y="63"/>
                    </a:lnTo>
                    <a:lnTo>
                      <a:pt x="156" y="93"/>
                    </a:lnTo>
                    <a:lnTo>
                      <a:pt x="127" y="93"/>
                    </a:lnTo>
                    <a:lnTo>
                      <a:pt x="97" y="93"/>
                    </a:lnTo>
                    <a:lnTo>
                      <a:pt x="63" y="122"/>
                    </a:lnTo>
                    <a:lnTo>
                      <a:pt x="34" y="122"/>
                    </a:lnTo>
                    <a:lnTo>
                      <a:pt x="0" y="93"/>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36" name="Rectangle 887"/>
              <p:cNvSpPr>
                <a:spLocks noChangeArrowheads="1"/>
              </p:cNvSpPr>
              <p:nvPr/>
            </p:nvSpPr>
            <p:spPr bwMode="auto">
              <a:xfrm>
                <a:off x="14315" y="8746"/>
                <a:ext cx="5" cy="9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7" name="Rectangle 888"/>
              <p:cNvSpPr>
                <a:spLocks noChangeArrowheads="1"/>
              </p:cNvSpPr>
              <p:nvPr/>
            </p:nvSpPr>
            <p:spPr bwMode="auto">
              <a:xfrm>
                <a:off x="14320" y="8746"/>
                <a:ext cx="5" cy="9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8" name="Rectangle 889"/>
              <p:cNvSpPr>
                <a:spLocks noChangeArrowheads="1"/>
              </p:cNvSpPr>
              <p:nvPr/>
            </p:nvSpPr>
            <p:spPr bwMode="auto">
              <a:xfrm>
                <a:off x="14325" y="8746"/>
                <a:ext cx="4" cy="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9" name="Rectangle 890"/>
              <p:cNvSpPr>
                <a:spLocks noChangeArrowheads="1"/>
              </p:cNvSpPr>
              <p:nvPr/>
            </p:nvSpPr>
            <p:spPr bwMode="auto">
              <a:xfrm>
                <a:off x="14329" y="8746"/>
                <a:ext cx="5" cy="8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0" name="Rectangle 891"/>
              <p:cNvSpPr>
                <a:spLocks noChangeArrowheads="1"/>
              </p:cNvSpPr>
              <p:nvPr/>
            </p:nvSpPr>
            <p:spPr bwMode="auto">
              <a:xfrm>
                <a:off x="14334" y="8746"/>
                <a:ext cx="5" cy="7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1" name="Rectangle 892"/>
              <p:cNvSpPr>
                <a:spLocks noChangeArrowheads="1"/>
              </p:cNvSpPr>
              <p:nvPr/>
            </p:nvSpPr>
            <p:spPr bwMode="auto">
              <a:xfrm>
                <a:off x="14339" y="8746"/>
                <a:ext cx="5" cy="7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2" name="Freeform 893"/>
              <p:cNvSpPr>
                <a:spLocks/>
              </p:cNvSpPr>
              <p:nvPr/>
            </p:nvSpPr>
            <p:spPr bwMode="auto">
              <a:xfrm>
                <a:off x="14315" y="8746"/>
                <a:ext cx="29" cy="93"/>
              </a:xfrm>
              <a:custGeom>
                <a:avLst/>
                <a:gdLst>
                  <a:gd name="T0" fmla="*/ 0 w 29"/>
                  <a:gd name="T1" fmla="*/ 0 h 93"/>
                  <a:gd name="T2" fmla="*/ 29 w 29"/>
                  <a:gd name="T3" fmla="*/ 0 h 93"/>
                  <a:gd name="T4" fmla="*/ 29 w 29"/>
                  <a:gd name="T5" fmla="*/ 64 h 93"/>
                  <a:gd name="T6" fmla="*/ 0 w 29"/>
                  <a:gd name="T7" fmla="*/ 93 h 93"/>
                  <a:gd name="T8" fmla="*/ 0 w 29"/>
                  <a:gd name="T9" fmla="*/ 0 h 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93">
                    <a:moveTo>
                      <a:pt x="0" y="0"/>
                    </a:moveTo>
                    <a:lnTo>
                      <a:pt x="29" y="0"/>
                    </a:lnTo>
                    <a:lnTo>
                      <a:pt x="29" y="64"/>
                    </a:lnTo>
                    <a:lnTo>
                      <a:pt x="0" y="93"/>
                    </a:lnTo>
                    <a:lnTo>
                      <a:pt x="0" y="0"/>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43" name="Oval 894"/>
              <p:cNvSpPr>
                <a:spLocks noChangeArrowheads="1"/>
              </p:cNvSpPr>
              <p:nvPr/>
            </p:nvSpPr>
            <p:spPr bwMode="auto">
              <a:xfrm>
                <a:off x="8853" y="338"/>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4" name="Rectangle 895"/>
              <p:cNvSpPr>
                <a:spLocks noChangeArrowheads="1"/>
              </p:cNvSpPr>
              <p:nvPr/>
            </p:nvSpPr>
            <p:spPr bwMode="auto">
              <a:xfrm>
                <a:off x="15375" y="8771"/>
                <a:ext cx="15"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5" name="Rectangle 896"/>
              <p:cNvSpPr>
                <a:spLocks noChangeArrowheads="1"/>
              </p:cNvSpPr>
              <p:nvPr/>
            </p:nvSpPr>
            <p:spPr bwMode="auto">
              <a:xfrm>
                <a:off x="15365" y="8775"/>
                <a:ext cx="2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6" name="Rectangle 897"/>
              <p:cNvSpPr>
                <a:spLocks noChangeArrowheads="1"/>
              </p:cNvSpPr>
              <p:nvPr/>
            </p:nvSpPr>
            <p:spPr bwMode="auto">
              <a:xfrm>
                <a:off x="15351" y="8780"/>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7" name="Rectangle 898"/>
              <p:cNvSpPr>
                <a:spLocks noChangeArrowheads="1"/>
              </p:cNvSpPr>
              <p:nvPr/>
            </p:nvSpPr>
            <p:spPr bwMode="auto">
              <a:xfrm>
                <a:off x="15341" y="8785"/>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8" name="Rectangle 899"/>
              <p:cNvSpPr>
                <a:spLocks noChangeArrowheads="1"/>
              </p:cNvSpPr>
              <p:nvPr/>
            </p:nvSpPr>
            <p:spPr bwMode="auto">
              <a:xfrm>
                <a:off x="15326" y="8790"/>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49" name="Rectangle 900"/>
              <p:cNvSpPr>
                <a:spLocks noChangeArrowheads="1"/>
              </p:cNvSpPr>
              <p:nvPr/>
            </p:nvSpPr>
            <p:spPr bwMode="auto">
              <a:xfrm>
                <a:off x="15341" y="8790"/>
                <a:ext cx="2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0" name="Rectangle 901"/>
              <p:cNvSpPr>
                <a:spLocks noChangeArrowheads="1"/>
              </p:cNvSpPr>
              <p:nvPr/>
            </p:nvSpPr>
            <p:spPr bwMode="auto">
              <a:xfrm>
                <a:off x="15316" y="8795"/>
                <a:ext cx="10"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1" name="Rectangle 902"/>
              <p:cNvSpPr>
                <a:spLocks noChangeArrowheads="1"/>
              </p:cNvSpPr>
              <p:nvPr/>
            </p:nvSpPr>
            <p:spPr bwMode="auto">
              <a:xfrm>
                <a:off x="15331" y="8795"/>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2" name="Rectangle 903"/>
              <p:cNvSpPr>
                <a:spLocks noChangeArrowheads="1"/>
              </p:cNvSpPr>
              <p:nvPr/>
            </p:nvSpPr>
            <p:spPr bwMode="auto">
              <a:xfrm>
                <a:off x="15326" y="8800"/>
                <a:ext cx="3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3" name="Rectangle 904"/>
              <p:cNvSpPr>
                <a:spLocks noChangeArrowheads="1"/>
              </p:cNvSpPr>
              <p:nvPr/>
            </p:nvSpPr>
            <p:spPr bwMode="auto">
              <a:xfrm>
                <a:off x="15316" y="8805"/>
                <a:ext cx="4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4" name="Rectangle 905"/>
              <p:cNvSpPr>
                <a:spLocks noChangeArrowheads="1"/>
              </p:cNvSpPr>
              <p:nvPr/>
            </p:nvSpPr>
            <p:spPr bwMode="auto">
              <a:xfrm>
                <a:off x="15307" y="8810"/>
                <a:ext cx="68"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5" name="Rectangle 906"/>
              <p:cNvSpPr>
                <a:spLocks noChangeArrowheads="1"/>
              </p:cNvSpPr>
              <p:nvPr/>
            </p:nvSpPr>
            <p:spPr bwMode="auto">
              <a:xfrm>
                <a:off x="15297" y="8815"/>
                <a:ext cx="83" cy="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6" name="Rectangle 907"/>
              <p:cNvSpPr>
                <a:spLocks noChangeArrowheads="1"/>
              </p:cNvSpPr>
              <p:nvPr/>
            </p:nvSpPr>
            <p:spPr bwMode="auto">
              <a:xfrm>
                <a:off x="15287" y="8819"/>
                <a:ext cx="103"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7" name="Rectangle 908"/>
              <p:cNvSpPr>
                <a:spLocks noChangeArrowheads="1"/>
              </p:cNvSpPr>
              <p:nvPr/>
            </p:nvSpPr>
            <p:spPr bwMode="auto">
              <a:xfrm>
                <a:off x="15277" y="8824"/>
                <a:ext cx="122"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8" name="Rectangle 909"/>
              <p:cNvSpPr>
                <a:spLocks noChangeArrowheads="1"/>
              </p:cNvSpPr>
              <p:nvPr/>
            </p:nvSpPr>
            <p:spPr bwMode="auto">
              <a:xfrm>
                <a:off x="15267" y="8829"/>
                <a:ext cx="137"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9" name="Rectangle 910"/>
              <p:cNvSpPr>
                <a:spLocks noChangeArrowheads="1"/>
              </p:cNvSpPr>
              <p:nvPr/>
            </p:nvSpPr>
            <p:spPr bwMode="auto">
              <a:xfrm>
                <a:off x="15258" y="8834"/>
                <a:ext cx="161" cy="34"/>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0" name="Rectangle 911"/>
              <p:cNvSpPr>
                <a:spLocks noChangeArrowheads="1"/>
              </p:cNvSpPr>
              <p:nvPr/>
            </p:nvSpPr>
            <p:spPr bwMode="auto">
              <a:xfrm>
                <a:off x="15263" y="8868"/>
                <a:ext cx="102"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1" name="Rectangle 912"/>
              <p:cNvSpPr>
                <a:spLocks noChangeArrowheads="1"/>
              </p:cNvSpPr>
              <p:nvPr/>
            </p:nvSpPr>
            <p:spPr bwMode="auto">
              <a:xfrm>
                <a:off x="15267" y="8873"/>
                <a:ext cx="8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2" name="Rectangle 913"/>
              <p:cNvSpPr>
                <a:spLocks noChangeArrowheads="1"/>
              </p:cNvSpPr>
              <p:nvPr/>
            </p:nvSpPr>
            <p:spPr bwMode="auto">
              <a:xfrm>
                <a:off x="15272" y="8878"/>
                <a:ext cx="69"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3" name="Rectangle 914"/>
              <p:cNvSpPr>
                <a:spLocks noChangeArrowheads="1"/>
              </p:cNvSpPr>
              <p:nvPr/>
            </p:nvSpPr>
            <p:spPr bwMode="auto">
              <a:xfrm>
                <a:off x="15282" y="8883"/>
                <a:ext cx="5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4" name="Rectangle 915"/>
              <p:cNvSpPr>
                <a:spLocks noChangeArrowheads="1"/>
              </p:cNvSpPr>
              <p:nvPr/>
            </p:nvSpPr>
            <p:spPr bwMode="auto">
              <a:xfrm>
                <a:off x="15287" y="8888"/>
                <a:ext cx="44" cy="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65" name="Freeform 916"/>
              <p:cNvSpPr>
                <a:spLocks/>
              </p:cNvSpPr>
              <p:nvPr/>
            </p:nvSpPr>
            <p:spPr bwMode="auto">
              <a:xfrm>
                <a:off x="15258" y="8771"/>
                <a:ext cx="156" cy="122"/>
              </a:xfrm>
              <a:custGeom>
                <a:avLst/>
                <a:gdLst>
                  <a:gd name="T0" fmla="*/ 0 w 156"/>
                  <a:gd name="T1" fmla="*/ 92 h 122"/>
                  <a:gd name="T2" fmla="*/ 0 w 156"/>
                  <a:gd name="T3" fmla="*/ 63 h 122"/>
                  <a:gd name="T4" fmla="*/ 127 w 156"/>
                  <a:gd name="T5" fmla="*/ 0 h 122"/>
                  <a:gd name="T6" fmla="*/ 58 w 156"/>
                  <a:gd name="T7" fmla="*/ 24 h 122"/>
                  <a:gd name="T8" fmla="*/ 127 w 156"/>
                  <a:gd name="T9" fmla="*/ 0 h 122"/>
                  <a:gd name="T10" fmla="*/ 97 w 156"/>
                  <a:gd name="T11" fmla="*/ 29 h 122"/>
                  <a:gd name="T12" fmla="*/ 156 w 156"/>
                  <a:gd name="T13" fmla="*/ 63 h 122"/>
                  <a:gd name="T14" fmla="*/ 156 w 156"/>
                  <a:gd name="T15" fmla="*/ 92 h 122"/>
                  <a:gd name="T16" fmla="*/ 127 w 156"/>
                  <a:gd name="T17" fmla="*/ 92 h 122"/>
                  <a:gd name="T18" fmla="*/ 97 w 156"/>
                  <a:gd name="T19" fmla="*/ 97 h 122"/>
                  <a:gd name="T20" fmla="*/ 63 w 156"/>
                  <a:gd name="T21" fmla="*/ 122 h 122"/>
                  <a:gd name="T22" fmla="*/ 34 w 156"/>
                  <a:gd name="T23" fmla="*/ 122 h 122"/>
                  <a:gd name="T24" fmla="*/ 0 w 156"/>
                  <a:gd name="T25" fmla="*/ 92 h 1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 h="122">
                    <a:moveTo>
                      <a:pt x="0" y="92"/>
                    </a:moveTo>
                    <a:lnTo>
                      <a:pt x="0" y="63"/>
                    </a:lnTo>
                    <a:lnTo>
                      <a:pt x="127" y="0"/>
                    </a:lnTo>
                    <a:lnTo>
                      <a:pt x="58" y="24"/>
                    </a:lnTo>
                    <a:lnTo>
                      <a:pt x="127" y="0"/>
                    </a:lnTo>
                    <a:lnTo>
                      <a:pt x="97" y="29"/>
                    </a:lnTo>
                    <a:lnTo>
                      <a:pt x="156" y="63"/>
                    </a:lnTo>
                    <a:lnTo>
                      <a:pt x="156" y="92"/>
                    </a:lnTo>
                    <a:lnTo>
                      <a:pt x="127" y="92"/>
                    </a:lnTo>
                    <a:lnTo>
                      <a:pt x="97" y="97"/>
                    </a:lnTo>
                    <a:lnTo>
                      <a:pt x="63" y="122"/>
                    </a:lnTo>
                    <a:lnTo>
                      <a:pt x="34" y="122"/>
                    </a:lnTo>
                    <a:lnTo>
                      <a:pt x="0" y="92"/>
                    </a:lnTo>
                    <a:close/>
                  </a:path>
                </a:pathLst>
              </a:custGeom>
              <a:noFill/>
              <a:ln w="0">
                <a:solidFill>
                  <a:srgbClr val="80808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66" name="Rectangle 917"/>
              <p:cNvSpPr>
                <a:spLocks noChangeArrowheads="1"/>
              </p:cNvSpPr>
              <p:nvPr/>
            </p:nvSpPr>
            <p:spPr bwMode="auto">
              <a:xfrm rot="-5520000">
                <a:off x="8821" y="5923"/>
                <a:ext cx="184"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rPr>
                  <a:t>Cotonou</a:t>
                </a:r>
                <a:endParaRPr lang="fr-FR" altLang="en-US" sz="800">
                  <a:latin typeface="Times New Roman" pitchFamily="18" charset="0"/>
                </a:endParaRPr>
              </a:p>
            </p:txBody>
          </p:sp>
          <p:sp>
            <p:nvSpPr>
              <p:cNvPr id="667" name="Rectangle 918"/>
              <p:cNvSpPr>
                <a:spLocks noChangeArrowheads="1"/>
              </p:cNvSpPr>
              <p:nvPr/>
            </p:nvSpPr>
            <p:spPr bwMode="auto">
              <a:xfrm>
                <a:off x="8946" y="5898"/>
                <a:ext cx="2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agos</a:t>
                </a:r>
                <a:endParaRPr lang="fr-FR" altLang="en-US" sz="800">
                  <a:latin typeface="Times New Roman" pitchFamily="18" charset="0"/>
                </a:endParaRPr>
              </a:p>
            </p:txBody>
          </p:sp>
          <p:sp>
            <p:nvSpPr>
              <p:cNvPr id="668" name="Rectangle 919"/>
              <p:cNvSpPr>
                <a:spLocks noChangeArrowheads="1"/>
              </p:cNvSpPr>
              <p:nvPr/>
            </p:nvSpPr>
            <p:spPr bwMode="auto">
              <a:xfrm>
                <a:off x="7397" y="5233"/>
                <a:ext cx="29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amako</a:t>
                </a:r>
                <a:endParaRPr lang="fr-FR" altLang="en-US" sz="800">
                  <a:latin typeface="Times New Roman" pitchFamily="18" charset="0"/>
                </a:endParaRPr>
              </a:p>
            </p:txBody>
          </p:sp>
          <p:sp>
            <p:nvSpPr>
              <p:cNvPr id="669" name="Rectangle 920"/>
              <p:cNvSpPr>
                <a:spLocks noChangeArrowheads="1"/>
              </p:cNvSpPr>
              <p:nvPr/>
            </p:nvSpPr>
            <p:spPr bwMode="auto">
              <a:xfrm>
                <a:off x="8731" y="5204"/>
                <a:ext cx="17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MY</a:t>
                </a:r>
                <a:endParaRPr lang="fr-FR" altLang="en-US" sz="800">
                  <a:latin typeface="Times New Roman" pitchFamily="18" charset="0"/>
                </a:endParaRPr>
              </a:p>
            </p:txBody>
          </p:sp>
          <p:sp>
            <p:nvSpPr>
              <p:cNvPr id="670" name="Rectangle 921"/>
              <p:cNvSpPr>
                <a:spLocks noChangeArrowheads="1"/>
              </p:cNvSpPr>
              <p:nvPr/>
            </p:nvSpPr>
            <p:spPr bwMode="auto">
              <a:xfrm>
                <a:off x="9107" y="54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Kano</a:t>
                </a:r>
                <a:endParaRPr lang="fr-FR" altLang="en-US" sz="800">
                  <a:latin typeface="Times New Roman" pitchFamily="18" charset="0"/>
                </a:endParaRPr>
              </a:p>
            </p:txBody>
          </p:sp>
          <p:sp>
            <p:nvSpPr>
              <p:cNvPr id="671" name="Rectangle 922"/>
              <p:cNvSpPr>
                <a:spLocks noChangeArrowheads="1"/>
              </p:cNvSpPr>
              <p:nvPr/>
            </p:nvSpPr>
            <p:spPr bwMode="auto">
              <a:xfrm>
                <a:off x="10279" y="5263"/>
                <a:ext cx="15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DJ</a:t>
                </a:r>
                <a:endParaRPr lang="fr-FR" altLang="en-US" sz="800">
                  <a:latin typeface="Times New Roman" pitchFamily="18" charset="0"/>
                </a:endParaRPr>
              </a:p>
            </p:txBody>
          </p:sp>
          <p:sp>
            <p:nvSpPr>
              <p:cNvPr id="672" name="Rectangle 923"/>
              <p:cNvSpPr>
                <a:spLocks noChangeArrowheads="1"/>
              </p:cNvSpPr>
              <p:nvPr/>
            </p:nvSpPr>
            <p:spPr bwMode="auto">
              <a:xfrm>
                <a:off x="10411" y="6264"/>
                <a:ext cx="25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angui</a:t>
                </a:r>
                <a:endParaRPr lang="fr-FR" altLang="en-US" sz="800">
                  <a:latin typeface="Times New Roman" pitchFamily="18" charset="0"/>
                </a:endParaRPr>
              </a:p>
            </p:txBody>
          </p:sp>
          <p:sp>
            <p:nvSpPr>
              <p:cNvPr id="673" name="Rectangle 924"/>
              <p:cNvSpPr>
                <a:spLocks noChangeArrowheads="1"/>
              </p:cNvSpPr>
              <p:nvPr/>
            </p:nvSpPr>
            <p:spPr bwMode="auto">
              <a:xfrm>
                <a:off x="9488" y="6367"/>
                <a:ext cx="25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ouala</a:t>
                </a:r>
                <a:endParaRPr lang="fr-FR" altLang="en-US" sz="800">
                  <a:latin typeface="Times New Roman" pitchFamily="18" charset="0"/>
                </a:endParaRPr>
              </a:p>
            </p:txBody>
          </p:sp>
          <p:sp>
            <p:nvSpPr>
              <p:cNvPr id="674" name="Rectangle 925"/>
              <p:cNvSpPr>
                <a:spLocks noChangeArrowheads="1"/>
              </p:cNvSpPr>
              <p:nvPr/>
            </p:nvSpPr>
            <p:spPr bwMode="auto">
              <a:xfrm>
                <a:off x="9317" y="7158"/>
                <a:ext cx="31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ibreville</a:t>
                </a:r>
                <a:endParaRPr lang="fr-FR" altLang="en-US" sz="800">
                  <a:latin typeface="Times New Roman" pitchFamily="18" charset="0"/>
                </a:endParaRPr>
              </a:p>
            </p:txBody>
          </p:sp>
          <p:sp>
            <p:nvSpPr>
              <p:cNvPr id="675" name="Rectangle 926"/>
              <p:cNvSpPr>
                <a:spLocks noChangeArrowheads="1"/>
              </p:cNvSpPr>
              <p:nvPr/>
            </p:nvSpPr>
            <p:spPr bwMode="auto">
              <a:xfrm>
                <a:off x="10533" y="7686"/>
                <a:ext cx="3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razzaville</a:t>
                </a:r>
                <a:endParaRPr lang="fr-FR" altLang="en-US" sz="800">
                  <a:latin typeface="Times New Roman" pitchFamily="18" charset="0"/>
                </a:endParaRPr>
              </a:p>
            </p:txBody>
          </p:sp>
          <p:sp>
            <p:nvSpPr>
              <p:cNvPr id="676" name="Rectangle 927"/>
              <p:cNvSpPr>
                <a:spLocks noChangeArrowheads="1"/>
              </p:cNvSpPr>
              <p:nvPr/>
            </p:nvSpPr>
            <p:spPr bwMode="auto">
              <a:xfrm>
                <a:off x="13665" y="9137"/>
                <a:ext cx="18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ana</a:t>
                </a:r>
                <a:endParaRPr lang="fr-FR" altLang="en-US" sz="800">
                  <a:latin typeface="Times New Roman" pitchFamily="18" charset="0"/>
                </a:endParaRPr>
              </a:p>
            </p:txBody>
          </p:sp>
          <p:sp>
            <p:nvSpPr>
              <p:cNvPr id="677" name="Rectangle 928"/>
              <p:cNvSpPr>
                <a:spLocks noChangeArrowheads="1"/>
              </p:cNvSpPr>
              <p:nvPr/>
            </p:nvSpPr>
            <p:spPr bwMode="auto">
              <a:xfrm>
                <a:off x="13479" y="8424"/>
                <a:ext cx="24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hga</a:t>
                </a:r>
                <a:endParaRPr lang="fr-FR" altLang="en-US" sz="800">
                  <a:latin typeface="Times New Roman" pitchFamily="18" charset="0"/>
                </a:endParaRPr>
              </a:p>
            </p:txBody>
          </p:sp>
          <p:sp>
            <p:nvSpPr>
              <p:cNvPr id="678" name="Rectangle 929"/>
              <p:cNvSpPr>
                <a:spLocks noChangeArrowheads="1"/>
              </p:cNvSpPr>
              <p:nvPr/>
            </p:nvSpPr>
            <p:spPr bwMode="auto">
              <a:xfrm>
                <a:off x="13973" y="8903"/>
                <a:ext cx="39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oamasina</a:t>
                </a:r>
                <a:endParaRPr lang="fr-FR" altLang="en-US" sz="800">
                  <a:latin typeface="Times New Roman" pitchFamily="18" charset="0"/>
                </a:endParaRPr>
              </a:p>
            </p:txBody>
          </p:sp>
          <p:sp>
            <p:nvSpPr>
              <p:cNvPr id="679" name="Freeform 930"/>
              <p:cNvSpPr>
                <a:spLocks/>
              </p:cNvSpPr>
              <p:nvPr/>
            </p:nvSpPr>
            <p:spPr bwMode="auto">
              <a:xfrm>
                <a:off x="8882" y="5976"/>
                <a:ext cx="494" cy="406"/>
              </a:xfrm>
              <a:custGeom>
                <a:avLst/>
                <a:gdLst>
                  <a:gd name="T0" fmla="*/ 15 w 494"/>
                  <a:gd name="T1" fmla="*/ 0 h 406"/>
                  <a:gd name="T2" fmla="*/ 5 w 494"/>
                  <a:gd name="T3" fmla="*/ 0 h 406"/>
                  <a:gd name="T4" fmla="*/ 0 w 494"/>
                  <a:gd name="T5" fmla="*/ 5 h 406"/>
                  <a:gd name="T6" fmla="*/ 0 w 494"/>
                  <a:gd name="T7" fmla="*/ 15 h 406"/>
                  <a:gd name="T8" fmla="*/ 5 w 494"/>
                  <a:gd name="T9" fmla="*/ 20 h 406"/>
                  <a:gd name="T10" fmla="*/ 479 w 494"/>
                  <a:gd name="T11" fmla="*/ 406 h 406"/>
                  <a:gd name="T12" fmla="*/ 489 w 494"/>
                  <a:gd name="T13" fmla="*/ 406 h 406"/>
                  <a:gd name="T14" fmla="*/ 494 w 494"/>
                  <a:gd name="T15" fmla="*/ 401 h 406"/>
                  <a:gd name="T16" fmla="*/ 494 w 494"/>
                  <a:gd name="T17" fmla="*/ 391 h 406"/>
                  <a:gd name="T18" fmla="*/ 489 w 494"/>
                  <a:gd name="T19" fmla="*/ 386 h 406"/>
                  <a:gd name="T20" fmla="*/ 15 w 494"/>
                  <a:gd name="T21" fmla="*/ 0 h 4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94" h="406">
                    <a:moveTo>
                      <a:pt x="15" y="0"/>
                    </a:moveTo>
                    <a:lnTo>
                      <a:pt x="5" y="0"/>
                    </a:lnTo>
                    <a:lnTo>
                      <a:pt x="0" y="5"/>
                    </a:lnTo>
                    <a:lnTo>
                      <a:pt x="0" y="15"/>
                    </a:lnTo>
                    <a:lnTo>
                      <a:pt x="5" y="20"/>
                    </a:lnTo>
                    <a:lnTo>
                      <a:pt x="479" y="406"/>
                    </a:lnTo>
                    <a:lnTo>
                      <a:pt x="489" y="406"/>
                    </a:lnTo>
                    <a:lnTo>
                      <a:pt x="494" y="401"/>
                    </a:lnTo>
                    <a:lnTo>
                      <a:pt x="494" y="391"/>
                    </a:lnTo>
                    <a:lnTo>
                      <a:pt x="489" y="386"/>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0" name="Freeform 931"/>
              <p:cNvSpPr>
                <a:spLocks/>
              </p:cNvSpPr>
              <p:nvPr/>
            </p:nvSpPr>
            <p:spPr bwMode="auto">
              <a:xfrm>
                <a:off x="9669" y="7134"/>
                <a:ext cx="654" cy="606"/>
              </a:xfrm>
              <a:custGeom>
                <a:avLst/>
                <a:gdLst>
                  <a:gd name="T0" fmla="*/ 14 w 654"/>
                  <a:gd name="T1" fmla="*/ 5 h 606"/>
                  <a:gd name="T2" fmla="*/ 14 w 654"/>
                  <a:gd name="T3" fmla="*/ 0 h 606"/>
                  <a:gd name="T4" fmla="*/ 5 w 654"/>
                  <a:gd name="T5" fmla="*/ 0 h 606"/>
                  <a:gd name="T6" fmla="*/ 5 w 654"/>
                  <a:gd name="T7" fmla="*/ 5 h 606"/>
                  <a:gd name="T8" fmla="*/ 0 w 654"/>
                  <a:gd name="T9" fmla="*/ 5 h 606"/>
                  <a:gd name="T10" fmla="*/ 0 w 654"/>
                  <a:gd name="T11" fmla="*/ 15 h 606"/>
                  <a:gd name="T12" fmla="*/ 5 w 654"/>
                  <a:gd name="T13" fmla="*/ 15 h 606"/>
                  <a:gd name="T14" fmla="*/ 640 w 654"/>
                  <a:gd name="T15" fmla="*/ 601 h 606"/>
                  <a:gd name="T16" fmla="*/ 640 w 654"/>
                  <a:gd name="T17" fmla="*/ 606 h 606"/>
                  <a:gd name="T18" fmla="*/ 650 w 654"/>
                  <a:gd name="T19" fmla="*/ 606 h 606"/>
                  <a:gd name="T20" fmla="*/ 650 w 654"/>
                  <a:gd name="T21" fmla="*/ 601 h 606"/>
                  <a:gd name="T22" fmla="*/ 654 w 654"/>
                  <a:gd name="T23" fmla="*/ 601 h 606"/>
                  <a:gd name="T24" fmla="*/ 654 w 654"/>
                  <a:gd name="T25" fmla="*/ 591 h 606"/>
                  <a:gd name="T26" fmla="*/ 650 w 654"/>
                  <a:gd name="T27" fmla="*/ 591 h 606"/>
                  <a:gd name="T28" fmla="*/ 14 w 654"/>
                  <a:gd name="T29" fmla="*/ 5 h 6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54" h="606">
                    <a:moveTo>
                      <a:pt x="14" y="5"/>
                    </a:moveTo>
                    <a:lnTo>
                      <a:pt x="14" y="0"/>
                    </a:lnTo>
                    <a:lnTo>
                      <a:pt x="5" y="0"/>
                    </a:lnTo>
                    <a:lnTo>
                      <a:pt x="5" y="5"/>
                    </a:lnTo>
                    <a:lnTo>
                      <a:pt x="0" y="5"/>
                    </a:lnTo>
                    <a:lnTo>
                      <a:pt x="0" y="15"/>
                    </a:lnTo>
                    <a:lnTo>
                      <a:pt x="5" y="15"/>
                    </a:lnTo>
                    <a:lnTo>
                      <a:pt x="640" y="601"/>
                    </a:lnTo>
                    <a:lnTo>
                      <a:pt x="640" y="606"/>
                    </a:lnTo>
                    <a:lnTo>
                      <a:pt x="650" y="606"/>
                    </a:lnTo>
                    <a:lnTo>
                      <a:pt x="650" y="601"/>
                    </a:lnTo>
                    <a:lnTo>
                      <a:pt x="654" y="601"/>
                    </a:lnTo>
                    <a:lnTo>
                      <a:pt x="654" y="591"/>
                    </a:lnTo>
                    <a:lnTo>
                      <a:pt x="650" y="591"/>
                    </a:lnTo>
                    <a:lnTo>
                      <a:pt x="14"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1" name="Freeform 932"/>
              <p:cNvSpPr>
                <a:spLocks/>
              </p:cNvSpPr>
              <p:nvPr/>
            </p:nvSpPr>
            <p:spPr bwMode="auto">
              <a:xfrm>
                <a:off x="9405" y="6455"/>
                <a:ext cx="254" cy="596"/>
              </a:xfrm>
              <a:custGeom>
                <a:avLst/>
                <a:gdLst>
                  <a:gd name="T0" fmla="*/ 19 w 254"/>
                  <a:gd name="T1" fmla="*/ 5 h 596"/>
                  <a:gd name="T2" fmla="*/ 15 w 254"/>
                  <a:gd name="T3" fmla="*/ 0 h 596"/>
                  <a:gd name="T4" fmla="*/ 5 w 254"/>
                  <a:gd name="T5" fmla="*/ 0 h 596"/>
                  <a:gd name="T6" fmla="*/ 0 w 254"/>
                  <a:gd name="T7" fmla="*/ 5 h 596"/>
                  <a:gd name="T8" fmla="*/ 0 w 254"/>
                  <a:gd name="T9" fmla="*/ 14 h 596"/>
                  <a:gd name="T10" fmla="*/ 234 w 254"/>
                  <a:gd name="T11" fmla="*/ 591 h 596"/>
                  <a:gd name="T12" fmla="*/ 239 w 254"/>
                  <a:gd name="T13" fmla="*/ 596 h 596"/>
                  <a:gd name="T14" fmla="*/ 249 w 254"/>
                  <a:gd name="T15" fmla="*/ 596 h 596"/>
                  <a:gd name="T16" fmla="*/ 254 w 254"/>
                  <a:gd name="T17" fmla="*/ 591 h 596"/>
                  <a:gd name="T18" fmla="*/ 254 w 254"/>
                  <a:gd name="T19" fmla="*/ 581 h 596"/>
                  <a:gd name="T20" fmla="*/ 19 w 254"/>
                  <a:gd name="T21" fmla="*/ 5 h 5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54" h="596">
                    <a:moveTo>
                      <a:pt x="19" y="5"/>
                    </a:moveTo>
                    <a:lnTo>
                      <a:pt x="15" y="0"/>
                    </a:lnTo>
                    <a:lnTo>
                      <a:pt x="5" y="0"/>
                    </a:lnTo>
                    <a:lnTo>
                      <a:pt x="0" y="5"/>
                    </a:lnTo>
                    <a:lnTo>
                      <a:pt x="0" y="14"/>
                    </a:lnTo>
                    <a:lnTo>
                      <a:pt x="234" y="591"/>
                    </a:lnTo>
                    <a:lnTo>
                      <a:pt x="239" y="596"/>
                    </a:lnTo>
                    <a:lnTo>
                      <a:pt x="249" y="596"/>
                    </a:lnTo>
                    <a:lnTo>
                      <a:pt x="254" y="591"/>
                    </a:lnTo>
                    <a:lnTo>
                      <a:pt x="254" y="581"/>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2" name="Freeform 933"/>
              <p:cNvSpPr>
                <a:spLocks/>
              </p:cNvSpPr>
              <p:nvPr/>
            </p:nvSpPr>
            <p:spPr bwMode="auto">
              <a:xfrm>
                <a:off x="8692" y="5116"/>
                <a:ext cx="635" cy="259"/>
              </a:xfrm>
              <a:custGeom>
                <a:avLst/>
                <a:gdLst>
                  <a:gd name="T0" fmla="*/ 14 w 635"/>
                  <a:gd name="T1" fmla="*/ 0 h 259"/>
                  <a:gd name="T2" fmla="*/ 5 w 635"/>
                  <a:gd name="T3" fmla="*/ 0 h 259"/>
                  <a:gd name="T4" fmla="*/ 0 w 635"/>
                  <a:gd name="T5" fmla="*/ 5 h 259"/>
                  <a:gd name="T6" fmla="*/ 0 w 635"/>
                  <a:gd name="T7" fmla="*/ 15 h 259"/>
                  <a:gd name="T8" fmla="*/ 5 w 635"/>
                  <a:gd name="T9" fmla="*/ 20 h 259"/>
                  <a:gd name="T10" fmla="*/ 620 w 635"/>
                  <a:gd name="T11" fmla="*/ 259 h 259"/>
                  <a:gd name="T12" fmla="*/ 630 w 635"/>
                  <a:gd name="T13" fmla="*/ 259 h 259"/>
                  <a:gd name="T14" fmla="*/ 635 w 635"/>
                  <a:gd name="T15" fmla="*/ 254 h 259"/>
                  <a:gd name="T16" fmla="*/ 635 w 635"/>
                  <a:gd name="T17" fmla="*/ 244 h 259"/>
                  <a:gd name="T18" fmla="*/ 630 w 635"/>
                  <a:gd name="T19" fmla="*/ 240 h 259"/>
                  <a:gd name="T20" fmla="*/ 14 w 635"/>
                  <a:gd name="T21" fmla="*/ 0 h 2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35" h="259">
                    <a:moveTo>
                      <a:pt x="14" y="0"/>
                    </a:moveTo>
                    <a:lnTo>
                      <a:pt x="5" y="0"/>
                    </a:lnTo>
                    <a:lnTo>
                      <a:pt x="0" y="5"/>
                    </a:lnTo>
                    <a:lnTo>
                      <a:pt x="0" y="15"/>
                    </a:lnTo>
                    <a:lnTo>
                      <a:pt x="5" y="20"/>
                    </a:lnTo>
                    <a:lnTo>
                      <a:pt x="620" y="259"/>
                    </a:lnTo>
                    <a:lnTo>
                      <a:pt x="630" y="259"/>
                    </a:lnTo>
                    <a:lnTo>
                      <a:pt x="635" y="254"/>
                    </a:lnTo>
                    <a:lnTo>
                      <a:pt x="635" y="244"/>
                    </a:lnTo>
                    <a:lnTo>
                      <a:pt x="630" y="240"/>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3" name="Freeform 934"/>
              <p:cNvSpPr>
                <a:spLocks/>
              </p:cNvSpPr>
              <p:nvPr/>
            </p:nvSpPr>
            <p:spPr bwMode="auto">
              <a:xfrm>
                <a:off x="7788" y="6074"/>
                <a:ext cx="400" cy="73"/>
              </a:xfrm>
              <a:custGeom>
                <a:avLst/>
                <a:gdLst>
                  <a:gd name="T0" fmla="*/ 5 w 400"/>
                  <a:gd name="T1" fmla="*/ 49 h 73"/>
                  <a:gd name="T2" fmla="*/ 0 w 400"/>
                  <a:gd name="T3" fmla="*/ 53 h 73"/>
                  <a:gd name="T4" fmla="*/ 5 w 400"/>
                  <a:gd name="T5" fmla="*/ 63 h 73"/>
                  <a:gd name="T6" fmla="*/ 29 w 400"/>
                  <a:gd name="T7" fmla="*/ 68 h 73"/>
                  <a:gd name="T8" fmla="*/ 181 w 400"/>
                  <a:gd name="T9" fmla="*/ 73 h 73"/>
                  <a:gd name="T10" fmla="*/ 220 w 400"/>
                  <a:gd name="T11" fmla="*/ 68 h 73"/>
                  <a:gd name="T12" fmla="*/ 249 w 400"/>
                  <a:gd name="T13" fmla="*/ 63 h 73"/>
                  <a:gd name="T14" fmla="*/ 273 w 400"/>
                  <a:gd name="T15" fmla="*/ 58 h 73"/>
                  <a:gd name="T16" fmla="*/ 293 w 400"/>
                  <a:gd name="T17" fmla="*/ 53 h 73"/>
                  <a:gd name="T18" fmla="*/ 313 w 400"/>
                  <a:gd name="T19" fmla="*/ 49 h 73"/>
                  <a:gd name="T20" fmla="*/ 327 w 400"/>
                  <a:gd name="T21" fmla="*/ 44 h 73"/>
                  <a:gd name="T22" fmla="*/ 342 w 400"/>
                  <a:gd name="T23" fmla="*/ 39 h 73"/>
                  <a:gd name="T24" fmla="*/ 361 w 400"/>
                  <a:gd name="T25" fmla="*/ 34 h 73"/>
                  <a:gd name="T26" fmla="*/ 371 w 400"/>
                  <a:gd name="T27" fmla="*/ 29 h 73"/>
                  <a:gd name="T28" fmla="*/ 386 w 400"/>
                  <a:gd name="T29" fmla="*/ 24 h 73"/>
                  <a:gd name="T30" fmla="*/ 396 w 400"/>
                  <a:gd name="T31" fmla="*/ 19 h 73"/>
                  <a:gd name="T32" fmla="*/ 400 w 400"/>
                  <a:gd name="T33" fmla="*/ 14 h 73"/>
                  <a:gd name="T34" fmla="*/ 396 w 400"/>
                  <a:gd name="T35" fmla="*/ 5 h 73"/>
                  <a:gd name="T36" fmla="*/ 391 w 400"/>
                  <a:gd name="T37" fmla="*/ 0 h 73"/>
                  <a:gd name="T38" fmla="*/ 381 w 400"/>
                  <a:gd name="T39" fmla="*/ 0 h 73"/>
                  <a:gd name="T40" fmla="*/ 366 w 400"/>
                  <a:gd name="T41" fmla="*/ 5 h 73"/>
                  <a:gd name="T42" fmla="*/ 356 w 400"/>
                  <a:gd name="T43" fmla="*/ 10 h 73"/>
                  <a:gd name="T44" fmla="*/ 337 w 400"/>
                  <a:gd name="T45" fmla="*/ 14 h 73"/>
                  <a:gd name="T46" fmla="*/ 322 w 400"/>
                  <a:gd name="T47" fmla="*/ 19 h 73"/>
                  <a:gd name="T48" fmla="*/ 308 w 400"/>
                  <a:gd name="T49" fmla="*/ 24 h 73"/>
                  <a:gd name="T50" fmla="*/ 288 w 400"/>
                  <a:gd name="T51" fmla="*/ 29 h 73"/>
                  <a:gd name="T52" fmla="*/ 269 w 400"/>
                  <a:gd name="T53" fmla="*/ 34 h 73"/>
                  <a:gd name="T54" fmla="*/ 244 w 400"/>
                  <a:gd name="T55" fmla="*/ 39 h 73"/>
                  <a:gd name="T56" fmla="*/ 215 w 400"/>
                  <a:gd name="T57" fmla="*/ 44 h 73"/>
                  <a:gd name="T58" fmla="*/ 176 w 400"/>
                  <a:gd name="T59" fmla="*/ 49 h 73"/>
                  <a:gd name="T60" fmla="*/ 34 w 400"/>
                  <a:gd name="T61" fmla="*/ 53 h 73"/>
                  <a:gd name="T62" fmla="*/ 29 w 400"/>
                  <a:gd name="T63" fmla="*/ 49 h 7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400" h="73">
                    <a:moveTo>
                      <a:pt x="10" y="49"/>
                    </a:moveTo>
                    <a:lnTo>
                      <a:pt x="5" y="49"/>
                    </a:lnTo>
                    <a:lnTo>
                      <a:pt x="5" y="53"/>
                    </a:lnTo>
                    <a:lnTo>
                      <a:pt x="0" y="53"/>
                    </a:lnTo>
                    <a:lnTo>
                      <a:pt x="0" y="63"/>
                    </a:lnTo>
                    <a:lnTo>
                      <a:pt x="5" y="63"/>
                    </a:lnTo>
                    <a:lnTo>
                      <a:pt x="5" y="68"/>
                    </a:lnTo>
                    <a:lnTo>
                      <a:pt x="29" y="68"/>
                    </a:lnTo>
                    <a:lnTo>
                      <a:pt x="29" y="73"/>
                    </a:lnTo>
                    <a:lnTo>
                      <a:pt x="181" y="73"/>
                    </a:lnTo>
                    <a:lnTo>
                      <a:pt x="181" y="68"/>
                    </a:lnTo>
                    <a:lnTo>
                      <a:pt x="220" y="68"/>
                    </a:lnTo>
                    <a:lnTo>
                      <a:pt x="220" y="63"/>
                    </a:lnTo>
                    <a:lnTo>
                      <a:pt x="249" y="63"/>
                    </a:lnTo>
                    <a:lnTo>
                      <a:pt x="249" y="58"/>
                    </a:lnTo>
                    <a:lnTo>
                      <a:pt x="273" y="58"/>
                    </a:lnTo>
                    <a:lnTo>
                      <a:pt x="273" y="53"/>
                    </a:lnTo>
                    <a:lnTo>
                      <a:pt x="293" y="53"/>
                    </a:lnTo>
                    <a:lnTo>
                      <a:pt x="293" y="49"/>
                    </a:lnTo>
                    <a:lnTo>
                      <a:pt x="313" y="49"/>
                    </a:lnTo>
                    <a:lnTo>
                      <a:pt x="313" y="44"/>
                    </a:lnTo>
                    <a:lnTo>
                      <a:pt x="327" y="44"/>
                    </a:lnTo>
                    <a:lnTo>
                      <a:pt x="327" y="39"/>
                    </a:lnTo>
                    <a:lnTo>
                      <a:pt x="342" y="39"/>
                    </a:lnTo>
                    <a:lnTo>
                      <a:pt x="342" y="34"/>
                    </a:lnTo>
                    <a:lnTo>
                      <a:pt x="361" y="34"/>
                    </a:lnTo>
                    <a:lnTo>
                      <a:pt x="361" y="29"/>
                    </a:lnTo>
                    <a:lnTo>
                      <a:pt x="371" y="29"/>
                    </a:lnTo>
                    <a:lnTo>
                      <a:pt x="371" y="24"/>
                    </a:lnTo>
                    <a:lnTo>
                      <a:pt x="386" y="24"/>
                    </a:lnTo>
                    <a:lnTo>
                      <a:pt x="386" y="19"/>
                    </a:lnTo>
                    <a:lnTo>
                      <a:pt x="396" y="19"/>
                    </a:lnTo>
                    <a:lnTo>
                      <a:pt x="396" y="14"/>
                    </a:lnTo>
                    <a:lnTo>
                      <a:pt x="400" y="14"/>
                    </a:lnTo>
                    <a:lnTo>
                      <a:pt x="400" y="5"/>
                    </a:lnTo>
                    <a:lnTo>
                      <a:pt x="396" y="5"/>
                    </a:lnTo>
                    <a:lnTo>
                      <a:pt x="396" y="0"/>
                    </a:lnTo>
                    <a:lnTo>
                      <a:pt x="391" y="0"/>
                    </a:lnTo>
                    <a:lnTo>
                      <a:pt x="386" y="0"/>
                    </a:lnTo>
                    <a:lnTo>
                      <a:pt x="381" y="0"/>
                    </a:lnTo>
                    <a:lnTo>
                      <a:pt x="381" y="5"/>
                    </a:lnTo>
                    <a:lnTo>
                      <a:pt x="366" y="5"/>
                    </a:lnTo>
                    <a:lnTo>
                      <a:pt x="366" y="10"/>
                    </a:lnTo>
                    <a:lnTo>
                      <a:pt x="356" y="10"/>
                    </a:lnTo>
                    <a:lnTo>
                      <a:pt x="356" y="14"/>
                    </a:lnTo>
                    <a:lnTo>
                      <a:pt x="337" y="14"/>
                    </a:lnTo>
                    <a:lnTo>
                      <a:pt x="337" y="19"/>
                    </a:lnTo>
                    <a:lnTo>
                      <a:pt x="322" y="19"/>
                    </a:lnTo>
                    <a:lnTo>
                      <a:pt x="322" y="24"/>
                    </a:lnTo>
                    <a:lnTo>
                      <a:pt x="308" y="24"/>
                    </a:lnTo>
                    <a:lnTo>
                      <a:pt x="308" y="29"/>
                    </a:lnTo>
                    <a:lnTo>
                      <a:pt x="288" y="29"/>
                    </a:lnTo>
                    <a:lnTo>
                      <a:pt x="288" y="34"/>
                    </a:lnTo>
                    <a:lnTo>
                      <a:pt x="269" y="34"/>
                    </a:lnTo>
                    <a:lnTo>
                      <a:pt x="269" y="39"/>
                    </a:lnTo>
                    <a:lnTo>
                      <a:pt x="244" y="39"/>
                    </a:lnTo>
                    <a:lnTo>
                      <a:pt x="244" y="44"/>
                    </a:lnTo>
                    <a:lnTo>
                      <a:pt x="215" y="44"/>
                    </a:lnTo>
                    <a:lnTo>
                      <a:pt x="215" y="49"/>
                    </a:lnTo>
                    <a:lnTo>
                      <a:pt x="176" y="49"/>
                    </a:lnTo>
                    <a:lnTo>
                      <a:pt x="176" y="53"/>
                    </a:lnTo>
                    <a:lnTo>
                      <a:pt x="34" y="53"/>
                    </a:lnTo>
                    <a:lnTo>
                      <a:pt x="34" y="49"/>
                    </a:lnTo>
                    <a:lnTo>
                      <a:pt x="29" y="49"/>
                    </a:lnTo>
                    <a:lnTo>
                      <a:pt x="1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4" name="Freeform 935"/>
              <p:cNvSpPr>
                <a:spLocks/>
              </p:cNvSpPr>
              <p:nvPr/>
            </p:nvSpPr>
            <p:spPr bwMode="auto">
              <a:xfrm>
                <a:off x="9405" y="5453"/>
                <a:ext cx="967" cy="2267"/>
              </a:xfrm>
              <a:custGeom>
                <a:avLst/>
                <a:gdLst>
                  <a:gd name="T0" fmla="*/ 15 w 967"/>
                  <a:gd name="T1" fmla="*/ 0 h 2267"/>
                  <a:gd name="T2" fmla="*/ 5 w 967"/>
                  <a:gd name="T3" fmla="*/ 5 h 2267"/>
                  <a:gd name="T4" fmla="*/ 0 w 967"/>
                  <a:gd name="T5" fmla="*/ 15 h 2267"/>
                  <a:gd name="T6" fmla="*/ 63 w 967"/>
                  <a:gd name="T7" fmla="*/ 132 h 2267"/>
                  <a:gd name="T8" fmla="*/ 151 w 967"/>
                  <a:gd name="T9" fmla="*/ 313 h 2267"/>
                  <a:gd name="T10" fmla="*/ 186 w 967"/>
                  <a:gd name="T11" fmla="*/ 372 h 2267"/>
                  <a:gd name="T12" fmla="*/ 215 w 967"/>
                  <a:gd name="T13" fmla="*/ 435 h 2267"/>
                  <a:gd name="T14" fmla="*/ 244 w 967"/>
                  <a:gd name="T15" fmla="*/ 499 h 2267"/>
                  <a:gd name="T16" fmla="*/ 264 w 967"/>
                  <a:gd name="T17" fmla="*/ 543 h 2267"/>
                  <a:gd name="T18" fmla="*/ 283 w 967"/>
                  <a:gd name="T19" fmla="*/ 587 h 2267"/>
                  <a:gd name="T20" fmla="*/ 308 w 967"/>
                  <a:gd name="T21" fmla="*/ 631 h 2267"/>
                  <a:gd name="T22" fmla="*/ 337 w 967"/>
                  <a:gd name="T23" fmla="*/ 699 h 2267"/>
                  <a:gd name="T24" fmla="*/ 357 w 967"/>
                  <a:gd name="T25" fmla="*/ 743 h 2267"/>
                  <a:gd name="T26" fmla="*/ 396 w 967"/>
                  <a:gd name="T27" fmla="*/ 836 h 2267"/>
                  <a:gd name="T28" fmla="*/ 430 w 967"/>
                  <a:gd name="T29" fmla="*/ 909 h 2267"/>
                  <a:gd name="T30" fmla="*/ 449 w 967"/>
                  <a:gd name="T31" fmla="*/ 953 h 2267"/>
                  <a:gd name="T32" fmla="*/ 474 w 967"/>
                  <a:gd name="T33" fmla="*/ 1016 h 2267"/>
                  <a:gd name="T34" fmla="*/ 537 w 967"/>
                  <a:gd name="T35" fmla="*/ 1163 h 2267"/>
                  <a:gd name="T36" fmla="*/ 576 w 967"/>
                  <a:gd name="T37" fmla="*/ 1266 h 2267"/>
                  <a:gd name="T38" fmla="*/ 625 w 967"/>
                  <a:gd name="T39" fmla="*/ 1393 h 2267"/>
                  <a:gd name="T40" fmla="*/ 659 w 967"/>
                  <a:gd name="T41" fmla="*/ 1471 h 2267"/>
                  <a:gd name="T42" fmla="*/ 689 w 967"/>
                  <a:gd name="T43" fmla="*/ 1549 h 2267"/>
                  <a:gd name="T44" fmla="*/ 708 w 967"/>
                  <a:gd name="T45" fmla="*/ 1603 h 2267"/>
                  <a:gd name="T46" fmla="*/ 728 w 967"/>
                  <a:gd name="T47" fmla="*/ 1656 h 2267"/>
                  <a:gd name="T48" fmla="*/ 747 w 967"/>
                  <a:gd name="T49" fmla="*/ 1710 h 2267"/>
                  <a:gd name="T50" fmla="*/ 767 w 967"/>
                  <a:gd name="T51" fmla="*/ 1764 h 2267"/>
                  <a:gd name="T52" fmla="*/ 791 w 967"/>
                  <a:gd name="T53" fmla="*/ 1818 h 2267"/>
                  <a:gd name="T54" fmla="*/ 821 w 967"/>
                  <a:gd name="T55" fmla="*/ 1901 h 2267"/>
                  <a:gd name="T56" fmla="*/ 860 w 967"/>
                  <a:gd name="T57" fmla="*/ 2013 h 2267"/>
                  <a:gd name="T58" fmla="*/ 904 w 967"/>
                  <a:gd name="T59" fmla="*/ 2130 h 2267"/>
                  <a:gd name="T60" fmla="*/ 953 w 967"/>
                  <a:gd name="T61" fmla="*/ 2267 h 2267"/>
                  <a:gd name="T62" fmla="*/ 967 w 967"/>
                  <a:gd name="T63" fmla="*/ 2262 h 2267"/>
                  <a:gd name="T64" fmla="*/ 923 w 967"/>
                  <a:gd name="T65" fmla="*/ 2121 h 2267"/>
                  <a:gd name="T66" fmla="*/ 879 w 967"/>
                  <a:gd name="T67" fmla="*/ 2003 h 2267"/>
                  <a:gd name="T68" fmla="*/ 840 w 967"/>
                  <a:gd name="T69" fmla="*/ 1891 h 2267"/>
                  <a:gd name="T70" fmla="*/ 811 w 967"/>
                  <a:gd name="T71" fmla="*/ 1808 h 2267"/>
                  <a:gd name="T72" fmla="*/ 786 w 967"/>
                  <a:gd name="T73" fmla="*/ 1754 h 2267"/>
                  <a:gd name="T74" fmla="*/ 767 w 967"/>
                  <a:gd name="T75" fmla="*/ 1700 h 2267"/>
                  <a:gd name="T76" fmla="*/ 747 w 967"/>
                  <a:gd name="T77" fmla="*/ 1647 h 2267"/>
                  <a:gd name="T78" fmla="*/ 728 w 967"/>
                  <a:gd name="T79" fmla="*/ 1593 h 2267"/>
                  <a:gd name="T80" fmla="*/ 708 w 967"/>
                  <a:gd name="T81" fmla="*/ 1539 h 2267"/>
                  <a:gd name="T82" fmla="*/ 679 w 967"/>
                  <a:gd name="T83" fmla="*/ 1461 h 2267"/>
                  <a:gd name="T84" fmla="*/ 645 w 967"/>
                  <a:gd name="T85" fmla="*/ 1383 h 2267"/>
                  <a:gd name="T86" fmla="*/ 596 w 967"/>
                  <a:gd name="T87" fmla="*/ 1256 h 2267"/>
                  <a:gd name="T88" fmla="*/ 557 w 967"/>
                  <a:gd name="T89" fmla="*/ 1153 h 2267"/>
                  <a:gd name="T90" fmla="*/ 493 w 967"/>
                  <a:gd name="T91" fmla="*/ 1007 h 2267"/>
                  <a:gd name="T92" fmla="*/ 469 w 967"/>
                  <a:gd name="T93" fmla="*/ 943 h 2267"/>
                  <a:gd name="T94" fmla="*/ 449 w 967"/>
                  <a:gd name="T95" fmla="*/ 899 h 2267"/>
                  <a:gd name="T96" fmla="*/ 415 w 967"/>
                  <a:gd name="T97" fmla="*/ 826 h 2267"/>
                  <a:gd name="T98" fmla="*/ 376 w 967"/>
                  <a:gd name="T99" fmla="*/ 733 h 2267"/>
                  <a:gd name="T100" fmla="*/ 357 w 967"/>
                  <a:gd name="T101" fmla="*/ 689 h 2267"/>
                  <a:gd name="T102" fmla="*/ 327 w 967"/>
                  <a:gd name="T103" fmla="*/ 621 h 2267"/>
                  <a:gd name="T104" fmla="*/ 303 w 967"/>
                  <a:gd name="T105" fmla="*/ 577 h 2267"/>
                  <a:gd name="T106" fmla="*/ 283 w 967"/>
                  <a:gd name="T107" fmla="*/ 533 h 2267"/>
                  <a:gd name="T108" fmla="*/ 264 w 967"/>
                  <a:gd name="T109" fmla="*/ 489 h 2267"/>
                  <a:gd name="T110" fmla="*/ 234 w 967"/>
                  <a:gd name="T111" fmla="*/ 425 h 2267"/>
                  <a:gd name="T112" fmla="*/ 205 w 967"/>
                  <a:gd name="T113" fmla="*/ 362 h 2267"/>
                  <a:gd name="T114" fmla="*/ 171 w 967"/>
                  <a:gd name="T115" fmla="*/ 303 h 2267"/>
                  <a:gd name="T116" fmla="*/ 83 w 967"/>
                  <a:gd name="T117" fmla="*/ 122 h 2267"/>
                  <a:gd name="T118" fmla="*/ 19 w 967"/>
                  <a:gd name="T119" fmla="*/ 5 h 226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67" h="2267">
                    <a:moveTo>
                      <a:pt x="19" y="5"/>
                    </a:moveTo>
                    <a:lnTo>
                      <a:pt x="15" y="0"/>
                    </a:lnTo>
                    <a:lnTo>
                      <a:pt x="5" y="0"/>
                    </a:lnTo>
                    <a:lnTo>
                      <a:pt x="5" y="5"/>
                    </a:lnTo>
                    <a:lnTo>
                      <a:pt x="0" y="5"/>
                    </a:lnTo>
                    <a:lnTo>
                      <a:pt x="0" y="15"/>
                    </a:lnTo>
                    <a:lnTo>
                      <a:pt x="49" y="113"/>
                    </a:lnTo>
                    <a:lnTo>
                      <a:pt x="63" y="132"/>
                    </a:lnTo>
                    <a:lnTo>
                      <a:pt x="142" y="289"/>
                    </a:lnTo>
                    <a:lnTo>
                      <a:pt x="151" y="313"/>
                    </a:lnTo>
                    <a:lnTo>
                      <a:pt x="171" y="352"/>
                    </a:lnTo>
                    <a:lnTo>
                      <a:pt x="186" y="372"/>
                    </a:lnTo>
                    <a:lnTo>
                      <a:pt x="195" y="396"/>
                    </a:lnTo>
                    <a:lnTo>
                      <a:pt x="215" y="435"/>
                    </a:lnTo>
                    <a:lnTo>
                      <a:pt x="225" y="460"/>
                    </a:lnTo>
                    <a:lnTo>
                      <a:pt x="244" y="499"/>
                    </a:lnTo>
                    <a:lnTo>
                      <a:pt x="254" y="523"/>
                    </a:lnTo>
                    <a:lnTo>
                      <a:pt x="264" y="543"/>
                    </a:lnTo>
                    <a:lnTo>
                      <a:pt x="274" y="567"/>
                    </a:lnTo>
                    <a:lnTo>
                      <a:pt x="283" y="587"/>
                    </a:lnTo>
                    <a:lnTo>
                      <a:pt x="293" y="611"/>
                    </a:lnTo>
                    <a:lnTo>
                      <a:pt x="308" y="631"/>
                    </a:lnTo>
                    <a:lnTo>
                      <a:pt x="327" y="679"/>
                    </a:lnTo>
                    <a:lnTo>
                      <a:pt x="337" y="699"/>
                    </a:lnTo>
                    <a:lnTo>
                      <a:pt x="347" y="723"/>
                    </a:lnTo>
                    <a:lnTo>
                      <a:pt x="357" y="743"/>
                    </a:lnTo>
                    <a:lnTo>
                      <a:pt x="386" y="816"/>
                    </a:lnTo>
                    <a:lnTo>
                      <a:pt x="396" y="836"/>
                    </a:lnTo>
                    <a:lnTo>
                      <a:pt x="415" y="885"/>
                    </a:lnTo>
                    <a:lnTo>
                      <a:pt x="430" y="909"/>
                    </a:lnTo>
                    <a:lnTo>
                      <a:pt x="440" y="933"/>
                    </a:lnTo>
                    <a:lnTo>
                      <a:pt x="449" y="953"/>
                    </a:lnTo>
                    <a:lnTo>
                      <a:pt x="469" y="1002"/>
                    </a:lnTo>
                    <a:lnTo>
                      <a:pt x="474" y="1016"/>
                    </a:lnTo>
                    <a:lnTo>
                      <a:pt x="523" y="1139"/>
                    </a:lnTo>
                    <a:lnTo>
                      <a:pt x="537" y="1163"/>
                    </a:lnTo>
                    <a:lnTo>
                      <a:pt x="567" y="1236"/>
                    </a:lnTo>
                    <a:lnTo>
                      <a:pt x="576" y="1266"/>
                    </a:lnTo>
                    <a:lnTo>
                      <a:pt x="616" y="1363"/>
                    </a:lnTo>
                    <a:lnTo>
                      <a:pt x="625" y="1393"/>
                    </a:lnTo>
                    <a:lnTo>
                      <a:pt x="645" y="1442"/>
                    </a:lnTo>
                    <a:lnTo>
                      <a:pt x="659" y="1471"/>
                    </a:lnTo>
                    <a:lnTo>
                      <a:pt x="679" y="1520"/>
                    </a:lnTo>
                    <a:lnTo>
                      <a:pt x="689" y="1549"/>
                    </a:lnTo>
                    <a:lnTo>
                      <a:pt x="699" y="1573"/>
                    </a:lnTo>
                    <a:lnTo>
                      <a:pt x="708" y="1603"/>
                    </a:lnTo>
                    <a:lnTo>
                      <a:pt x="718" y="1627"/>
                    </a:lnTo>
                    <a:lnTo>
                      <a:pt x="728" y="1656"/>
                    </a:lnTo>
                    <a:lnTo>
                      <a:pt x="738" y="1681"/>
                    </a:lnTo>
                    <a:lnTo>
                      <a:pt x="747" y="1710"/>
                    </a:lnTo>
                    <a:lnTo>
                      <a:pt x="757" y="1735"/>
                    </a:lnTo>
                    <a:lnTo>
                      <a:pt x="767" y="1764"/>
                    </a:lnTo>
                    <a:lnTo>
                      <a:pt x="782" y="1793"/>
                    </a:lnTo>
                    <a:lnTo>
                      <a:pt x="791" y="1818"/>
                    </a:lnTo>
                    <a:lnTo>
                      <a:pt x="811" y="1876"/>
                    </a:lnTo>
                    <a:lnTo>
                      <a:pt x="821" y="1901"/>
                    </a:lnTo>
                    <a:lnTo>
                      <a:pt x="850" y="1989"/>
                    </a:lnTo>
                    <a:lnTo>
                      <a:pt x="860" y="2013"/>
                    </a:lnTo>
                    <a:lnTo>
                      <a:pt x="889" y="2101"/>
                    </a:lnTo>
                    <a:lnTo>
                      <a:pt x="904" y="2130"/>
                    </a:lnTo>
                    <a:lnTo>
                      <a:pt x="948" y="2262"/>
                    </a:lnTo>
                    <a:lnTo>
                      <a:pt x="953" y="2267"/>
                    </a:lnTo>
                    <a:lnTo>
                      <a:pt x="962" y="2267"/>
                    </a:lnTo>
                    <a:lnTo>
                      <a:pt x="967" y="2262"/>
                    </a:lnTo>
                    <a:lnTo>
                      <a:pt x="967" y="2253"/>
                    </a:lnTo>
                    <a:lnTo>
                      <a:pt x="923" y="2121"/>
                    </a:lnTo>
                    <a:lnTo>
                      <a:pt x="909" y="2091"/>
                    </a:lnTo>
                    <a:lnTo>
                      <a:pt x="879" y="2003"/>
                    </a:lnTo>
                    <a:lnTo>
                      <a:pt x="870" y="1979"/>
                    </a:lnTo>
                    <a:lnTo>
                      <a:pt x="840" y="1891"/>
                    </a:lnTo>
                    <a:lnTo>
                      <a:pt x="830" y="1867"/>
                    </a:lnTo>
                    <a:lnTo>
                      <a:pt x="811" y="1808"/>
                    </a:lnTo>
                    <a:lnTo>
                      <a:pt x="801" y="1784"/>
                    </a:lnTo>
                    <a:lnTo>
                      <a:pt x="786" y="1754"/>
                    </a:lnTo>
                    <a:lnTo>
                      <a:pt x="777" y="1725"/>
                    </a:lnTo>
                    <a:lnTo>
                      <a:pt x="767" y="1700"/>
                    </a:lnTo>
                    <a:lnTo>
                      <a:pt x="757" y="1671"/>
                    </a:lnTo>
                    <a:lnTo>
                      <a:pt x="747" y="1647"/>
                    </a:lnTo>
                    <a:lnTo>
                      <a:pt x="738" y="1617"/>
                    </a:lnTo>
                    <a:lnTo>
                      <a:pt x="728" y="1593"/>
                    </a:lnTo>
                    <a:lnTo>
                      <a:pt x="718" y="1564"/>
                    </a:lnTo>
                    <a:lnTo>
                      <a:pt x="708" y="1539"/>
                    </a:lnTo>
                    <a:lnTo>
                      <a:pt x="699" y="1510"/>
                    </a:lnTo>
                    <a:lnTo>
                      <a:pt x="679" y="1461"/>
                    </a:lnTo>
                    <a:lnTo>
                      <a:pt x="664" y="1432"/>
                    </a:lnTo>
                    <a:lnTo>
                      <a:pt x="645" y="1383"/>
                    </a:lnTo>
                    <a:lnTo>
                      <a:pt x="635" y="1354"/>
                    </a:lnTo>
                    <a:lnTo>
                      <a:pt x="596" y="1256"/>
                    </a:lnTo>
                    <a:lnTo>
                      <a:pt x="586" y="1227"/>
                    </a:lnTo>
                    <a:lnTo>
                      <a:pt x="557" y="1153"/>
                    </a:lnTo>
                    <a:lnTo>
                      <a:pt x="542" y="1129"/>
                    </a:lnTo>
                    <a:lnTo>
                      <a:pt x="493" y="1007"/>
                    </a:lnTo>
                    <a:lnTo>
                      <a:pt x="488" y="992"/>
                    </a:lnTo>
                    <a:lnTo>
                      <a:pt x="469" y="943"/>
                    </a:lnTo>
                    <a:lnTo>
                      <a:pt x="459" y="924"/>
                    </a:lnTo>
                    <a:lnTo>
                      <a:pt x="449" y="899"/>
                    </a:lnTo>
                    <a:lnTo>
                      <a:pt x="435" y="875"/>
                    </a:lnTo>
                    <a:lnTo>
                      <a:pt x="415" y="826"/>
                    </a:lnTo>
                    <a:lnTo>
                      <a:pt x="405" y="806"/>
                    </a:lnTo>
                    <a:lnTo>
                      <a:pt x="376" y="733"/>
                    </a:lnTo>
                    <a:lnTo>
                      <a:pt x="366" y="714"/>
                    </a:lnTo>
                    <a:lnTo>
                      <a:pt x="357" y="689"/>
                    </a:lnTo>
                    <a:lnTo>
                      <a:pt x="347" y="670"/>
                    </a:lnTo>
                    <a:lnTo>
                      <a:pt x="327" y="621"/>
                    </a:lnTo>
                    <a:lnTo>
                      <a:pt x="313" y="601"/>
                    </a:lnTo>
                    <a:lnTo>
                      <a:pt x="303" y="577"/>
                    </a:lnTo>
                    <a:lnTo>
                      <a:pt x="293" y="557"/>
                    </a:lnTo>
                    <a:lnTo>
                      <a:pt x="283" y="533"/>
                    </a:lnTo>
                    <a:lnTo>
                      <a:pt x="274" y="513"/>
                    </a:lnTo>
                    <a:lnTo>
                      <a:pt x="264" y="489"/>
                    </a:lnTo>
                    <a:lnTo>
                      <a:pt x="244" y="450"/>
                    </a:lnTo>
                    <a:lnTo>
                      <a:pt x="234" y="425"/>
                    </a:lnTo>
                    <a:lnTo>
                      <a:pt x="215" y="386"/>
                    </a:lnTo>
                    <a:lnTo>
                      <a:pt x="205" y="362"/>
                    </a:lnTo>
                    <a:lnTo>
                      <a:pt x="190" y="342"/>
                    </a:lnTo>
                    <a:lnTo>
                      <a:pt x="171" y="303"/>
                    </a:lnTo>
                    <a:lnTo>
                      <a:pt x="161" y="279"/>
                    </a:lnTo>
                    <a:lnTo>
                      <a:pt x="83" y="122"/>
                    </a:lnTo>
                    <a:lnTo>
                      <a:pt x="68" y="103"/>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5" name="Freeform 936"/>
              <p:cNvSpPr>
                <a:spLocks/>
              </p:cNvSpPr>
              <p:nvPr/>
            </p:nvSpPr>
            <p:spPr bwMode="auto">
              <a:xfrm>
                <a:off x="9449" y="6455"/>
                <a:ext cx="879" cy="1241"/>
              </a:xfrm>
              <a:custGeom>
                <a:avLst/>
                <a:gdLst>
                  <a:gd name="T0" fmla="*/ 5 w 879"/>
                  <a:gd name="T1" fmla="*/ 0 h 1241"/>
                  <a:gd name="T2" fmla="*/ 0 w 879"/>
                  <a:gd name="T3" fmla="*/ 14 h 1241"/>
                  <a:gd name="T4" fmla="*/ 10 w 879"/>
                  <a:gd name="T5" fmla="*/ 29 h 1241"/>
                  <a:gd name="T6" fmla="*/ 29 w 879"/>
                  <a:gd name="T7" fmla="*/ 49 h 1241"/>
                  <a:gd name="T8" fmla="*/ 63 w 879"/>
                  <a:gd name="T9" fmla="*/ 93 h 1241"/>
                  <a:gd name="T10" fmla="*/ 78 w 879"/>
                  <a:gd name="T11" fmla="*/ 117 h 1241"/>
                  <a:gd name="T12" fmla="*/ 93 w 879"/>
                  <a:gd name="T13" fmla="*/ 127 h 1241"/>
                  <a:gd name="T14" fmla="*/ 117 w 879"/>
                  <a:gd name="T15" fmla="*/ 166 h 1241"/>
                  <a:gd name="T16" fmla="*/ 142 w 879"/>
                  <a:gd name="T17" fmla="*/ 200 h 1241"/>
                  <a:gd name="T18" fmla="*/ 161 w 879"/>
                  <a:gd name="T19" fmla="*/ 220 h 1241"/>
                  <a:gd name="T20" fmla="*/ 190 w 879"/>
                  <a:gd name="T21" fmla="*/ 259 h 1241"/>
                  <a:gd name="T22" fmla="*/ 215 w 879"/>
                  <a:gd name="T23" fmla="*/ 293 h 1241"/>
                  <a:gd name="T24" fmla="*/ 239 w 879"/>
                  <a:gd name="T25" fmla="*/ 327 h 1241"/>
                  <a:gd name="T26" fmla="*/ 264 w 879"/>
                  <a:gd name="T27" fmla="*/ 361 h 1241"/>
                  <a:gd name="T28" fmla="*/ 288 w 879"/>
                  <a:gd name="T29" fmla="*/ 400 h 1241"/>
                  <a:gd name="T30" fmla="*/ 317 w 879"/>
                  <a:gd name="T31" fmla="*/ 435 h 1241"/>
                  <a:gd name="T32" fmla="*/ 337 w 879"/>
                  <a:gd name="T33" fmla="*/ 464 h 1241"/>
                  <a:gd name="T34" fmla="*/ 366 w 879"/>
                  <a:gd name="T35" fmla="*/ 508 h 1241"/>
                  <a:gd name="T36" fmla="*/ 425 w 879"/>
                  <a:gd name="T37" fmla="*/ 591 h 1241"/>
                  <a:gd name="T38" fmla="*/ 596 w 879"/>
                  <a:gd name="T39" fmla="*/ 840 h 1241"/>
                  <a:gd name="T40" fmla="*/ 640 w 879"/>
                  <a:gd name="T41" fmla="*/ 904 h 1241"/>
                  <a:gd name="T42" fmla="*/ 679 w 879"/>
                  <a:gd name="T43" fmla="*/ 967 h 1241"/>
                  <a:gd name="T44" fmla="*/ 713 w 879"/>
                  <a:gd name="T45" fmla="*/ 1016 h 1241"/>
                  <a:gd name="T46" fmla="*/ 747 w 879"/>
                  <a:gd name="T47" fmla="*/ 1070 h 1241"/>
                  <a:gd name="T48" fmla="*/ 772 w 879"/>
                  <a:gd name="T49" fmla="*/ 1104 h 1241"/>
                  <a:gd name="T50" fmla="*/ 806 w 879"/>
                  <a:gd name="T51" fmla="*/ 1153 h 1241"/>
                  <a:gd name="T52" fmla="*/ 840 w 879"/>
                  <a:gd name="T53" fmla="*/ 1207 h 1241"/>
                  <a:gd name="T54" fmla="*/ 865 w 879"/>
                  <a:gd name="T55" fmla="*/ 1236 h 1241"/>
                  <a:gd name="T56" fmla="*/ 879 w 879"/>
                  <a:gd name="T57" fmla="*/ 1236 h 1241"/>
                  <a:gd name="T58" fmla="*/ 860 w 879"/>
                  <a:gd name="T59" fmla="*/ 1197 h 1241"/>
                  <a:gd name="T60" fmla="*/ 826 w 879"/>
                  <a:gd name="T61" fmla="*/ 1143 h 1241"/>
                  <a:gd name="T62" fmla="*/ 791 w 879"/>
                  <a:gd name="T63" fmla="*/ 1094 h 1241"/>
                  <a:gd name="T64" fmla="*/ 767 w 879"/>
                  <a:gd name="T65" fmla="*/ 1060 h 1241"/>
                  <a:gd name="T66" fmla="*/ 733 w 879"/>
                  <a:gd name="T67" fmla="*/ 1006 h 1241"/>
                  <a:gd name="T68" fmla="*/ 708 w 879"/>
                  <a:gd name="T69" fmla="*/ 972 h 1241"/>
                  <a:gd name="T70" fmla="*/ 669 w 879"/>
                  <a:gd name="T71" fmla="*/ 909 h 1241"/>
                  <a:gd name="T72" fmla="*/ 615 w 879"/>
                  <a:gd name="T73" fmla="*/ 830 h 1241"/>
                  <a:gd name="T74" fmla="*/ 444 w 879"/>
                  <a:gd name="T75" fmla="*/ 581 h 1241"/>
                  <a:gd name="T76" fmla="*/ 386 w 879"/>
                  <a:gd name="T77" fmla="*/ 498 h 1241"/>
                  <a:gd name="T78" fmla="*/ 352 w 879"/>
                  <a:gd name="T79" fmla="*/ 454 h 1241"/>
                  <a:gd name="T80" fmla="*/ 327 w 879"/>
                  <a:gd name="T81" fmla="*/ 415 h 1241"/>
                  <a:gd name="T82" fmla="*/ 298 w 879"/>
                  <a:gd name="T83" fmla="*/ 376 h 1241"/>
                  <a:gd name="T84" fmla="*/ 264 w 879"/>
                  <a:gd name="T85" fmla="*/ 332 h 1241"/>
                  <a:gd name="T86" fmla="*/ 239 w 879"/>
                  <a:gd name="T87" fmla="*/ 298 h 1241"/>
                  <a:gd name="T88" fmla="*/ 215 w 879"/>
                  <a:gd name="T89" fmla="*/ 264 h 1241"/>
                  <a:gd name="T90" fmla="*/ 190 w 879"/>
                  <a:gd name="T91" fmla="*/ 229 h 1241"/>
                  <a:gd name="T92" fmla="*/ 171 w 879"/>
                  <a:gd name="T93" fmla="*/ 200 h 1241"/>
                  <a:gd name="T94" fmla="*/ 151 w 879"/>
                  <a:gd name="T95" fmla="*/ 176 h 1241"/>
                  <a:gd name="T96" fmla="*/ 132 w 879"/>
                  <a:gd name="T97" fmla="*/ 146 h 1241"/>
                  <a:gd name="T98" fmla="*/ 112 w 879"/>
                  <a:gd name="T99" fmla="*/ 127 h 1241"/>
                  <a:gd name="T100" fmla="*/ 98 w 879"/>
                  <a:gd name="T101" fmla="*/ 102 h 1241"/>
                  <a:gd name="T102" fmla="*/ 83 w 879"/>
                  <a:gd name="T103" fmla="*/ 93 h 1241"/>
                  <a:gd name="T104" fmla="*/ 63 w 879"/>
                  <a:gd name="T105" fmla="*/ 63 h 1241"/>
                  <a:gd name="T106" fmla="*/ 29 w 879"/>
                  <a:gd name="T107" fmla="*/ 19 h 1241"/>
                  <a:gd name="T108" fmla="*/ 19 w 879"/>
                  <a:gd name="T109" fmla="*/ 5 h 124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79" h="1241">
                    <a:moveTo>
                      <a:pt x="19" y="5"/>
                    </a:moveTo>
                    <a:lnTo>
                      <a:pt x="15" y="0"/>
                    </a:lnTo>
                    <a:lnTo>
                      <a:pt x="5" y="0"/>
                    </a:lnTo>
                    <a:lnTo>
                      <a:pt x="5" y="5"/>
                    </a:lnTo>
                    <a:lnTo>
                      <a:pt x="0" y="5"/>
                    </a:lnTo>
                    <a:lnTo>
                      <a:pt x="0" y="14"/>
                    </a:lnTo>
                    <a:lnTo>
                      <a:pt x="5" y="24"/>
                    </a:lnTo>
                    <a:lnTo>
                      <a:pt x="10" y="24"/>
                    </a:lnTo>
                    <a:lnTo>
                      <a:pt x="10" y="29"/>
                    </a:lnTo>
                    <a:lnTo>
                      <a:pt x="19" y="29"/>
                    </a:lnTo>
                    <a:lnTo>
                      <a:pt x="24" y="49"/>
                    </a:lnTo>
                    <a:lnTo>
                      <a:pt x="29" y="49"/>
                    </a:lnTo>
                    <a:lnTo>
                      <a:pt x="49" y="73"/>
                    </a:lnTo>
                    <a:lnTo>
                      <a:pt x="59" y="93"/>
                    </a:lnTo>
                    <a:lnTo>
                      <a:pt x="63" y="93"/>
                    </a:lnTo>
                    <a:lnTo>
                      <a:pt x="73" y="112"/>
                    </a:lnTo>
                    <a:lnTo>
                      <a:pt x="78" y="112"/>
                    </a:lnTo>
                    <a:lnTo>
                      <a:pt x="78" y="117"/>
                    </a:lnTo>
                    <a:lnTo>
                      <a:pt x="88" y="117"/>
                    </a:lnTo>
                    <a:lnTo>
                      <a:pt x="88" y="127"/>
                    </a:lnTo>
                    <a:lnTo>
                      <a:pt x="93" y="127"/>
                    </a:lnTo>
                    <a:lnTo>
                      <a:pt x="103" y="146"/>
                    </a:lnTo>
                    <a:lnTo>
                      <a:pt x="107" y="146"/>
                    </a:lnTo>
                    <a:lnTo>
                      <a:pt x="117" y="166"/>
                    </a:lnTo>
                    <a:lnTo>
                      <a:pt x="122" y="166"/>
                    </a:lnTo>
                    <a:lnTo>
                      <a:pt x="132" y="185"/>
                    </a:lnTo>
                    <a:lnTo>
                      <a:pt x="142" y="200"/>
                    </a:lnTo>
                    <a:lnTo>
                      <a:pt x="151" y="210"/>
                    </a:lnTo>
                    <a:lnTo>
                      <a:pt x="156" y="220"/>
                    </a:lnTo>
                    <a:lnTo>
                      <a:pt x="161" y="220"/>
                    </a:lnTo>
                    <a:lnTo>
                      <a:pt x="171" y="239"/>
                    </a:lnTo>
                    <a:lnTo>
                      <a:pt x="176" y="239"/>
                    </a:lnTo>
                    <a:lnTo>
                      <a:pt x="190" y="259"/>
                    </a:lnTo>
                    <a:lnTo>
                      <a:pt x="195" y="273"/>
                    </a:lnTo>
                    <a:lnTo>
                      <a:pt x="200" y="273"/>
                    </a:lnTo>
                    <a:lnTo>
                      <a:pt x="215" y="293"/>
                    </a:lnTo>
                    <a:lnTo>
                      <a:pt x="220" y="308"/>
                    </a:lnTo>
                    <a:lnTo>
                      <a:pt x="225" y="308"/>
                    </a:lnTo>
                    <a:lnTo>
                      <a:pt x="239" y="327"/>
                    </a:lnTo>
                    <a:lnTo>
                      <a:pt x="244" y="342"/>
                    </a:lnTo>
                    <a:lnTo>
                      <a:pt x="249" y="342"/>
                    </a:lnTo>
                    <a:lnTo>
                      <a:pt x="264" y="361"/>
                    </a:lnTo>
                    <a:lnTo>
                      <a:pt x="273" y="376"/>
                    </a:lnTo>
                    <a:lnTo>
                      <a:pt x="278" y="386"/>
                    </a:lnTo>
                    <a:lnTo>
                      <a:pt x="288" y="400"/>
                    </a:lnTo>
                    <a:lnTo>
                      <a:pt x="298" y="410"/>
                    </a:lnTo>
                    <a:lnTo>
                      <a:pt x="308" y="425"/>
                    </a:lnTo>
                    <a:lnTo>
                      <a:pt x="317" y="435"/>
                    </a:lnTo>
                    <a:lnTo>
                      <a:pt x="327" y="449"/>
                    </a:lnTo>
                    <a:lnTo>
                      <a:pt x="332" y="464"/>
                    </a:lnTo>
                    <a:lnTo>
                      <a:pt x="337" y="464"/>
                    </a:lnTo>
                    <a:lnTo>
                      <a:pt x="342" y="474"/>
                    </a:lnTo>
                    <a:lnTo>
                      <a:pt x="361" y="503"/>
                    </a:lnTo>
                    <a:lnTo>
                      <a:pt x="366" y="508"/>
                    </a:lnTo>
                    <a:lnTo>
                      <a:pt x="376" y="523"/>
                    </a:lnTo>
                    <a:lnTo>
                      <a:pt x="386" y="532"/>
                    </a:lnTo>
                    <a:lnTo>
                      <a:pt x="425" y="591"/>
                    </a:lnTo>
                    <a:lnTo>
                      <a:pt x="435" y="601"/>
                    </a:lnTo>
                    <a:lnTo>
                      <a:pt x="581" y="821"/>
                    </a:lnTo>
                    <a:lnTo>
                      <a:pt x="596" y="840"/>
                    </a:lnTo>
                    <a:lnTo>
                      <a:pt x="625" y="884"/>
                    </a:lnTo>
                    <a:lnTo>
                      <a:pt x="635" y="904"/>
                    </a:lnTo>
                    <a:lnTo>
                      <a:pt x="640" y="904"/>
                    </a:lnTo>
                    <a:lnTo>
                      <a:pt x="659" y="933"/>
                    </a:lnTo>
                    <a:lnTo>
                      <a:pt x="669" y="953"/>
                    </a:lnTo>
                    <a:lnTo>
                      <a:pt x="679" y="967"/>
                    </a:lnTo>
                    <a:lnTo>
                      <a:pt x="694" y="982"/>
                    </a:lnTo>
                    <a:lnTo>
                      <a:pt x="703" y="1001"/>
                    </a:lnTo>
                    <a:lnTo>
                      <a:pt x="713" y="1016"/>
                    </a:lnTo>
                    <a:lnTo>
                      <a:pt x="728" y="1036"/>
                    </a:lnTo>
                    <a:lnTo>
                      <a:pt x="738" y="1050"/>
                    </a:lnTo>
                    <a:lnTo>
                      <a:pt x="747" y="1070"/>
                    </a:lnTo>
                    <a:lnTo>
                      <a:pt x="752" y="1070"/>
                    </a:lnTo>
                    <a:lnTo>
                      <a:pt x="762" y="1084"/>
                    </a:lnTo>
                    <a:lnTo>
                      <a:pt x="772" y="1104"/>
                    </a:lnTo>
                    <a:lnTo>
                      <a:pt x="782" y="1119"/>
                    </a:lnTo>
                    <a:lnTo>
                      <a:pt x="796" y="1138"/>
                    </a:lnTo>
                    <a:lnTo>
                      <a:pt x="806" y="1153"/>
                    </a:lnTo>
                    <a:lnTo>
                      <a:pt x="816" y="1172"/>
                    </a:lnTo>
                    <a:lnTo>
                      <a:pt x="830" y="1192"/>
                    </a:lnTo>
                    <a:lnTo>
                      <a:pt x="840" y="1207"/>
                    </a:lnTo>
                    <a:lnTo>
                      <a:pt x="855" y="1226"/>
                    </a:lnTo>
                    <a:lnTo>
                      <a:pt x="860" y="1236"/>
                    </a:lnTo>
                    <a:lnTo>
                      <a:pt x="865" y="1236"/>
                    </a:lnTo>
                    <a:lnTo>
                      <a:pt x="865" y="1241"/>
                    </a:lnTo>
                    <a:lnTo>
                      <a:pt x="874" y="1241"/>
                    </a:lnTo>
                    <a:lnTo>
                      <a:pt x="879" y="1236"/>
                    </a:lnTo>
                    <a:lnTo>
                      <a:pt x="879" y="1226"/>
                    </a:lnTo>
                    <a:lnTo>
                      <a:pt x="874" y="1216"/>
                    </a:lnTo>
                    <a:lnTo>
                      <a:pt x="860" y="1197"/>
                    </a:lnTo>
                    <a:lnTo>
                      <a:pt x="850" y="1182"/>
                    </a:lnTo>
                    <a:lnTo>
                      <a:pt x="835" y="1163"/>
                    </a:lnTo>
                    <a:lnTo>
                      <a:pt x="826" y="1143"/>
                    </a:lnTo>
                    <a:lnTo>
                      <a:pt x="816" y="1128"/>
                    </a:lnTo>
                    <a:lnTo>
                      <a:pt x="801" y="1109"/>
                    </a:lnTo>
                    <a:lnTo>
                      <a:pt x="791" y="1094"/>
                    </a:lnTo>
                    <a:lnTo>
                      <a:pt x="782" y="1075"/>
                    </a:lnTo>
                    <a:lnTo>
                      <a:pt x="777" y="1075"/>
                    </a:lnTo>
                    <a:lnTo>
                      <a:pt x="767" y="1060"/>
                    </a:lnTo>
                    <a:lnTo>
                      <a:pt x="757" y="1040"/>
                    </a:lnTo>
                    <a:lnTo>
                      <a:pt x="747" y="1026"/>
                    </a:lnTo>
                    <a:lnTo>
                      <a:pt x="733" y="1006"/>
                    </a:lnTo>
                    <a:lnTo>
                      <a:pt x="723" y="992"/>
                    </a:lnTo>
                    <a:lnTo>
                      <a:pt x="713" y="972"/>
                    </a:lnTo>
                    <a:lnTo>
                      <a:pt x="708" y="972"/>
                    </a:lnTo>
                    <a:lnTo>
                      <a:pt x="689" y="943"/>
                    </a:lnTo>
                    <a:lnTo>
                      <a:pt x="679" y="923"/>
                    </a:lnTo>
                    <a:lnTo>
                      <a:pt x="669" y="909"/>
                    </a:lnTo>
                    <a:lnTo>
                      <a:pt x="655" y="894"/>
                    </a:lnTo>
                    <a:lnTo>
                      <a:pt x="645" y="874"/>
                    </a:lnTo>
                    <a:lnTo>
                      <a:pt x="615" y="830"/>
                    </a:lnTo>
                    <a:lnTo>
                      <a:pt x="601" y="811"/>
                    </a:lnTo>
                    <a:lnTo>
                      <a:pt x="454" y="591"/>
                    </a:lnTo>
                    <a:lnTo>
                      <a:pt x="444" y="581"/>
                    </a:lnTo>
                    <a:lnTo>
                      <a:pt x="405" y="523"/>
                    </a:lnTo>
                    <a:lnTo>
                      <a:pt x="396" y="513"/>
                    </a:lnTo>
                    <a:lnTo>
                      <a:pt x="386" y="498"/>
                    </a:lnTo>
                    <a:lnTo>
                      <a:pt x="381" y="493"/>
                    </a:lnTo>
                    <a:lnTo>
                      <a:pt x="361" y="464"/>
                    </a:lnTo>
                    <a:lnTo>
                      <a:pt x="352" y="454"/>
                    </a:lnTo>
                    <a:lnTo>
                      <a:pt x="347" y="440"/>
                    </a:lnTo>
                    <a:lnTo>
                      <a:pt x="337" y="425"/>
                    </a:lnTo>
                    <a:lnTo>
                      <a:pt x="327" y="415"/>
                    </a:lnTo>
                    <a:lnTo>
                      <a:pt x="317" y="400"/>
                    </a:lnTo>
                    <a:lnTo>
                      <a:pt x="308" y="391"/>
                    </a:lnTo>
                    <a:lnTo>
                      <a:pt x="298" y="376"/>
                    </a:lnTo>
                    <a:lnTo>
                      <a:pt x="293" y="366"/>
                    </a:lnTo>
                    <a:lnTo>
                      <a:pt x="283" y="352"/>
                    </a:lnTo>
                    <a:lnTo>
                      <a:pt x="264" y="332"/>
                    </a:lnTo>
                    <a:lnTo>
                      <a:pt x="259" y="317"/>
                    </a:lnTo>
                    <a:lnTo>
                      <a:pt x="254" y="317"/>
                    </a:lnTo>
                    <a:lnTo>
                      <a:pt x="239" y="298"/>
                    </a:lnTo>
                    <a:lnTo>
                      <a:pt x="234" y="283"/>
                    </a:lnTo>
                    <a:lnTo>
                      <a:pt x="230" y="283"/>
                    </a:lnTo>
                    <a:lnTo>
                      <a:pt x="215" y="264"/>
                    </a:lnTo>
                    <a:lnTo>
                      <a:pt x="210" y="249"/>
                    </a:lnTo>
                    <a:lnTo>
                      <a:pt x="205" y="249"/>
                    </a:lnTo>
                    <a:lnTo>
                      <a:pt x="190" y="229"/>
                    </a:lnTo>
                    <a:lnTo>
                      <a:pt x="186" y="220"/>
                    </a:lnTo>
                    <a:lnTo>
                      <a:pt x="181" y="220"/>
                    </a:lnTo>
                    <a:lnTo>
                      <a:pt x="171" y="200"/>
                    </a:lnTo>
                    <a:lnTo>
                      <a:pt x="166" y="200"/>
                    </a:lnTo>
                    <a:lnTo>
                      <a:pt x="161" y="190"/>
                    </a:lnTo>
                    <a:lnTo>
                      <a:pt x="151" y="176"/>
                    </a:lnTo>
                    <a:lnTo>
                      <a:pt x="146" y="166"/>
                    </a:lnTo>
                    <a:lnTo>
                      <a:pt x="142" y="166"/>
                    </a:lnTo>
                    <a:lnTo>
                      <a:pt x="132" y="146"/>
                    </a:lnTo>
                    <a:lnTo>
                      <a:pt x="127" y="146"/>
                    </a:lnTo>
                    <a:lnTo>
                      <a:pt x="117" y="127"/>
                    </a:lnTo>
                    <a:lnTo>
                      <a:pt x="112" y="127"/>
                    </a:lnTo>
                    <a:lnTo>
                      <a:pt x="103" y="107"/>
                    </a:lnTo>
                    <a:lnTo>
                      <a:pt x="98" y="107"/>
                    </a:lnTo>
                    <a:lnTo>
                      <a:pt x="98" y="102"/>
                    </a:lnTo>
                    <a:lnTo>
                      <a:pt x="88" y="102"/>
                    </a:lnTo>
                    <a:lnTo>
                      <a:pt x="88" y="93"/>
                    </a:lnTo>
                    <a:lnTo>
                      <a:pt x="83" y="93"/>
                    </a:lnTo>
                    <a:lnTo>
                      <a:pt x="78" y="83"/>
                    </a:lnTo>
                    <a:lnTo>
                      <a:pt x="68" y="63"/>
                    </a:lnTo>
                    <a:lnTo>
                      <a:pt x="63" y="63"/>
                    </a:lnTo>
                    <a:lnTo>
                      <a:pt x="44" y="39"/>
                    </a:lnTo>
                    <a:lnTo>
                      <a:pt x="34" y="19"/>
                    </a:lnTo>
                    <a:lnTo>
                      <a:pt x="29" y="19"/>
                    </a:lnTo>
                    <a:lnTo>
                      <a:pt x="29" y="14"/>
                    </a:lnTo>
                    <a:lnTo>
                      <a:pt x="19" y="14"/>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6" name="Freeform 937"/>
              <p:cNvSpPr>
                <a:spLocks/>
              </p:cNvSpPr>
              <p:nvPr/>
            </p:nvSpPr>
            <p:spPr bwMode="auto">
              <a:xfrm>
                <a:off x="9405" y="5453"/>
                <a:ext cx="283" cy="1598"/>
              </a:xfrm>
              <a:custGeom>
                <a:avLst/>
                <a:gdLst>
                  <a:gd name="T0" fmla="*/ 5 w 283"/>
                  <a:gd name="T1" fmla="*/ 0 h 1598"/>
                  <a:gd name="T2" fmla="*/ 0 w 283"/>
                  <a:gd name="T3" fmla="*/ 15 h 1598"/>
                  <a:gd name="T4" fmla="*/ 24 w 283"/>
                  <a:gd name="T5" fmla="*/ 69 h 1598"/>
                  <a:gd name="T6" fmla="*/ 44 w 283"/>
                  <a:gd name="T7" fmla="*/ 122 h 1598"/>
                  <a:gd name="T8" fmla="*/ 59 w 283"/>
                  <a:gd name="T9" fmla="*/ 157 h 1598"/>
                  <a:gd name="T10" fmla="*/ 78 w 283"/>
                  <a:gd name="T11" fmla="*/ 210 h 1598"/>
                  <a:gd name="T12" fmla="*/ 93 w 283"/>
                  <a:gd name="T13" fmla="*/ 264 h 1598"/>
                  <a:gd name="T14" fmla="*/ 122 w 283"/>
                  <a:gd name="T15" fmla="*/ 347 h 1598"/>
                  <a:gd name="T16" fmla="*/ 142 w 283"/>
                  <a:gd name="T17" fmla="*/ 406 h 1598"/>
                  <a:gd name="T18" fmla="*/ 156 w 283"/>
                  <a:gd name="T19" fmla="*/ 455 h 1598"/>
                  <a:gd name="T20" fmla="*/ 171 w 283"/>
                  <a:gd name="T21" fmla="*/ 508 h 1598"/>
                  <a:gd name="T22" fmla="*/ 181 w 283"/>
                  <a:gd name="T23" fmla="*/ 562 h 1598"/>
                  <a:gd name="T24" fmla="*/ 200 w 283"/>
                  <a:gd name="T25" fmla="*/ 626 h 1598"/>
                  <a:gd name="T26" fmla="*/ 210 w 283"/>
                  <a:gd name="T27" fmla="*/ 674 h 1598"/>
                  <a:gd name="T28" fmla="*/ 220 w 283"/>
                  <a:gd name="T29" fmla="*/ 743 h 1598"/>
                  <a:gd name="T30" fmla="*/ 230 w 283"/>
                  <a:gd name="T31" fmla="*/ 802 h 1598"/>
                  <a:gd name="T32" fmla="*/ 239 w 283"/>
                  <a:gd name="T33" fmla="*/ 836 h 1598"/>
                  <a:gd name="T34" fmla="*/ 244 w 283"/>
                  <a:gd name="T35" fmla="*/ 904 h 1598"/>
                  <a:gd name="T36" fmla="*/ 254 w 283"/>
                  <a:gd name="T37" fmla="*/ 973 h 1598"/>
                  <a:gd name="T38" fmla="*/ 259 w 283"/>
                  <a:gd name="T39" fmla="*/ 1095 h 1598"/>
                  <a:gd name="T40" fmla="*/ 259 w 283"/>
                  <a:gd name="T41" fmla="*/ 1314 h 1598"/>
                  <a:gd name="T42" fmla="*/ 254 w 283"/>
                  <a:gd name="T43" fmla="*/ 1451 h 1598"/>
                  <a:gd name="T44" fmla="*/ 244 w 283"/>
                  <a:gd name="T45" fmla="*/ 1510 h 1598"/>
                  <a:gd name="T46" fmla="*/ 239 w 283"/>
                  <a:gd name="T47" fmla="*/ 1564 h 1598"/>
                  <a:gd name="T48" fmla="*/ 239 w 283"/>
                  <a:gd name="T49" fmla="*/ 1593 h 1598"/>
                  <a:gd name="T50" fmla="*/ 249 w 283"/>
                  <a:gd name="T51" fmla="*/ 1593 h 1598"/>
                  <a:gd name="T52" fmla="*/ 254 w 283"/>
                  <a:gd name="T53" fmla="*/ 1578 h 1598"/>
                  <a:gd name="T54" fmla="*/ 264 w 283"/>
                  <a:gd name="T55" fmla="*/ 1529 h 1598"/>
                  <a:gd name="T56" fmla="*/ 269 w 283"/>
                  <a:gd name="T57" fmla="*/ 1466 h 1598"/>
                  <a:gd name="T58" fmla="*/ 278 w 283"/>
                  <a:gd name="T59" fmla="*/ 1393 h 1598"/>
                  <a:gd name="T60" fmla="*/ 283 w 283"/>
                  <a:gd name="T61" fmla="*/ 1100 h 1598"/>
                  <a:gd name="T62" fmla="*/ 274 w 283"/>
                  <a:gd name="T63" fmla="*/ 1007 h 1598"/>
                  <a:gd name="T64" fmla="*/ 269 w 283"/>
                  <a:gd name="T65" fmla="*/ 924 h 1598"/>
                  <a:gd name="T66" fmla="*/ 259 w 283"/>
                  <a:gd name="T67" fmla="*/ 870 h 1598"/>
                  <a:gd name="T68" fmla="*/ 254 w 283"/>
                  <a:gd name="T69" fmla="*/ 806 h 1598"/>
                  <a:gd name="T70" fmla="*/ 239 w 283"/>
                  <a:gd name="T71" fmla="*/ 743 h 1598"/>
                  <a:gd name="T72" fmla="*/ 230 w 283"/>
                  <a:gd name="T73" fmla="*/ 694 h 1598"/>
                  <a:gd name="T74" fmla="*/ 220 w 283"/>
                  <a:gd name="T75" fmla="*/ 626 h 1598"/>
                  <a:gd name="T76" fmla="*/ 205 w 283"/>
                  <a:gd name="T77" fmla="*/ 567 h 1598"/>
                  <a:gd name="T78" fmla="*/ 190 w 283"/>
                  <a:gd name="T79" fmla="*/ 499 h 1598"/>
                  <a:gd name="T80" fmla="*/ 176 w 283"/>
                  <a:gd name="T81" fmla="*/ 445 h 1598"/>
                  <a:gd name="T82" fmla="*/ 161 w 283"/>
                  <a:gd name="T83" fmla="*/ 396 h 1598"/>
                  <a:gd name="T84" fmla="*/ 142 w 283"/>
                  <a:gd name="T85" fmla="*/ 342 h 1598"/>
                  <a:gd name="T86" fmla="*/ 122 w 283"/>
                  <a:gd name="T87" fmla="*/ 274 h 1598"/>
                  <a:gd name="T88" fmla="*/ 107 w 283"/>
                  <a:gd name="T89" fmla="*/ 235 h 1598"/>
                  <a:gd name="T90" fmla="*/ 88 w 283"/>
                  <a:gd name="T91" fmla="*/ 181 h 1598"/>
                  <a:gd name="T92" fmla="*/ 68 w 283"/>
                  <a:gd name="T93" fmla="*/ 132 h 1598"/>
                  <a:gd name="T94" fmla="*/ 49 w 283"/>
                  <a:gd name="T95" fmla="*/ 78 h 1598"/>
                  <a:gd name="T96" fmla="*/ 29 w 283"/>
                  <a:gd name="T97" fmla="*/ 25 h 159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3" h="1598">
                    <a:moveTo>
                      <a:pt x="19" y="5"/>
                    </a:moveTo>
                    <a:lnTo>
                      <a:pt x="15" y="0"/>
                    </a:lnTo>
                    <a:lnTo>
                      <a:pt x="5" y="0"/>
                    </a:lnTo>
                    <a:lnTo>
                      <a:pt x="5" y="5"/>
                    </a:lnTo>
                    <a:lnTo>
                      <a:pt x="0" y="5"/>
                    </a:lnTo>
                    <a:lnTo>
                      <a:pt x="0" y="15"/>
                    </a:lnTo>
                    <a:lnTo>
                      <a:pt x="10" y="34"/>
                    </a:lnTo>
                    <a:lnTo>
                      <a:pt x="15" y="49"/>
                    </a:lnTo>
                    <a:lnTo>
                      <a:pt x="24" y="69"/>
                    </a:lnTo>
                    <a:lnTo>
                      <a:pt x="29" y="88"/>
                    </a:lnTo>
                    <a:lnTo>
                      <a:pt x="34" y="103"/>
                    </a:lnTo>
                    <a:lnTo>
                      <a:pt x="44" y="122"/>
                    </a:lnTo>
                    <a:lnTo>
                      <a:pt x="49" y="137"/>
                    </a:lnTo>
                    <a:lnTo>
                      <a:pt x="49" y="142"/>
                    </a:lnTo>
                    <a:lnTo>
                      <a:pt x="59" y="157"/>
                    </a:lnTo>
                    <a:lnTo>
                      <a:pt x="63" y="176"/>
                    </a:lnTo>
                    <a:lnTo>
                      <a:pt x="68" y="191"/>
                    </a:lnTo>
                    <a:lnTo>
                      <a:pt x="78" y="210"/>
                    </a:lnTo>
                    <a:lnTo>
                      <a:pt x="83" y="230"/>
                    </a:lnTo>
                    <a:lnTo>
                      <a:pt x="93" y="259"/>
                    </a:lnTo>
                    <a:lnTo>
                      <a:pt x="93" y="264"/>
                    </a:lnTo>
                    <a:lnTo>
                      <a:pt x="103" y="279"/>
                    </a:lnTo>
                    <a:lnTo>
                      <a:pt x="112" y="318"/>
                    </a:lnTo>
                    <a:lnTo>
                      <a:pt x="122" y="347"/>
                    </a:lnTo>
                    <a:lnTo>
                      <a:pt x="122" y="352"/>
                    </a:lnTo>
                    <a:lnTo>
                      <a:pt x="132" y="367"/>
                    </a:lnTo>
                    <a:lnTo>
                      <a:pt x="142" y="406"/>
                    </a:lnTo>
                    <a:lnTo>
                      <a:pt x="147" y="420"/>
                    </a:lnTo>
                    <a:lnTo>
                      <a:pt x="151" y="440"/>
                    </a:lnTo>
                    <a:lnTo>
                      <a:pt x="156" y="455"/>
                    </a:lnTo>
                    <a:lnTo>
                      <a:pt x="161" y="474"/>
                    </a:lnTo>
                    <a:lnTo>
                      <a:pt x="166" y="489"/>
                    </a:lnTo>
                    <a:lnTo>
                      <a:pt x="171" y="508"/>
                    </a:lnTo>
                    <a:lnTo>
                      <a:pt x="176" y="518"/>
                    </a:lnTo>
                    <a:lnTo>
                      <a:pt x="176" y="538"/>
                    </a:lnTo>
                    <a:lnTo>
                      <a:pt x="181" y="562"/>
                    </a:lnTo>
                    <a:lnTo>
                      <a:pt x="186" y="577"/>
                    </a:lnTo>
                    <a:lnTo>
                      <a:pt x="190" y="596"/>
                    </a:lnTo>
                    <a:lnTo>
                      <a:pt x="200" y="626"/>
                    </a:lnTo>
                    <a:lnTo>
                      <a:pt x="200" y="640"/>
                    </a:lnTo>
                    <a:lnTo>
                      <a:pt x="205" y="665"/>
                    </a:lnTo>
                    <a:lnTo>
                      <a:pt x="210" y="674"/>
                    </a:lnTo>
                    <a:lnTo>
                      <a:pt x="210" y="699"/>
                    </a:lnTo>
                    <a:lnTo>
                      <a:pt x="220" y="728"/>
                    </a:lnTo>
                    <a:lnTo>
                      <a:pt x="220" y="743"/>
                    </a:lnTo>
                    <a:lnTo>
                      <a:pt x="225" y="767"/>
                    </a:lnTo>
                    <a:lnTo>
                      <a:pt x="230" y="777"/>
                    </a:lnTo>
                    <a:lnTo>
                      <a:pt x="230" y="802"/>
                    </a:lnTo>
                    <a:lnTo>
                      <a:pt x="234" y="811"/>
                    </a:lnTo>
                    <a:lnTo>
                      <a:pt x="234" y="826"/>
                    </a:lnTo>
                    <a:lnTo>
                      <a:pt x="239" y="836"/>
                    </a:lnTo>
                    <a:lnTo>
                      <a:pt x="239" y="870"/>
                    </a:lnTo>
                    <a:lnTo>
                      <a:pt x="244" y="889"/>
                    </a:lnTo>
                    <a:lnTo>
                      <a:pt x="244" y="904"/>
                    </a:lnTo>
                    <a:lnTo>
                      <a:pt x="249" y="924"/>
                    </a:lnTo>
                    <a:lnTo>
                      <a:pt x="249" y="963"/>
                    </a:lnTo>
                    <a:lnTo>
                      <a:pt x="254" y="973"/>
                    </a:lnTo>
                    <a:lnTo>
                      <a:pt x="254" y="1012"/>
                    </a:lnTo>
                    <a:lnTo>
                      <a:pt x="259" y="1021"/>
                    </a:lnTo>
                    <a:lnTo>
                      <a:pt x="259" y="1095"/>
                    </a:lnTo>
                    <a:lnTo>
                      <a:pt x="264" y="1104"/>
                    </a:lnTo>
                    <a:lnTo>
                      <a:pt x="264" y="1305"/>
                    </a:lnTo>
                    <a:lnTo>
                      <a:pt x="259" y="1314"/>
                    </a:lnTo>
                    <a:lnTo>
                      <a:pt x="259" y="1388"/>
                    </a:lnTo>
                    <a:lnTo>
                      <a:pt x="254" y="1398"/>
                    </a:lnTo>
                    <a:lnTo>
                      <a:pt x="254" y="1451"/>
                    </a:lnTo>
                    <a:lnTo>
                      <a:pt x="249" y="1461"/>
                    </a:lnTo>
                    <a:lnTo>
                      <a:pt x="249" y="1500"/>
                    </a:lnTo>
                    <a:lnTo>
                      <a:pt x="244" y="1510"/>
                    </a:lnTo>
                    <a:lnTo>
                      <a:pt x="244" y="1529"/>
                    </a:lnTo>
                    <a:lnTo>
                      <a:pt x="239" y="1549"/>
                    </a:lnTo>
                    <a:lnTo>
                      <a:pt x="239" y="1564"/>
                    </a:lnTo>
                    <a:lnTo>
                      <a:pt x="234" y="1573"/>
                    </a:lnTo>
                    <a:lnTo>
                      <a:pt x="234" y="1593"/>
                    </a:lnTo>
                    <a:lnTo>
                      <a:pt x="239" y="1593"/>
                    </a:lnTo>
                    <a:lnTo>
                      <a:pt x="239" y="1598"/>
                    </a:lnTo>
                    <a:lnTo>
                      <a:pt x="249" y="1598"/>
                    </a:lnTo>
                    <a:lnTo>
                      <a:pt x="249" y="1593"/>
                    </a:lnTo>
                    <a:lnTo>
                      <a:pt x="254" y="1593"/>
                    </a:lnTo>
                    <a:lnTo>
                      <a:pt x="254" y="1588"/>
                    </a:lnTo>
                    <a:lnTo>
                      <a:pt x="254" y="1578"/>
                    </a:lnTo>
                    <a:lnTo>
                      <a:pt x="259" y="1569"/>
                    </a:lnTo>
                    <a:lnTo>
                      <a:pt x="259" y="1549"/>
                    </a:lnTo>
                    <a:lnTo>
                      <a:pt x="264" y="1529"/>
                    </a:lnTo>
                    <a:lnTo>
                      <a:pt x="264" y="1515"/>
                    </a:lnTo>
                    <a:lnTo>
                      <a:pt x="269" y="1505"/>
                    </a:lnTo>
                    <a:lnTo>
                      <a:pt x="269" y="1466"/>
                    </a:lnTo>
                    <a:lnTo>
                      <a:pt x="274" y="1456"/>
                    </a:lnTo>
                    <a:lnTo>
                      <a:pt x="274" y="1402"/>
                    </a:lnTo>
                    <a:lnTo>
                      <a:pt x="278" y="1393"/>
                    </a:lnTo>
                    <a:lnTo>
                      <a:pt x="278" y="1319"/>
                    </a:lnTo>
                    <a:lnTo>
                      <a:pt x="283" y="1310"/>
                    </a:lnTo>
                    <a:lnTo>
                      <a:pt x="283" y="1100"/>
                    </a:lnTo>
                    <a:lnTo>
                      <a:pt x="278" y="1090"/>
                    </a:lnTo>
                    <a:lnTo>
                      <a:pt x="278" y="1016"/>
                    </a:lnTo>
                    <a:lnTo>
                      <a:pt x="274" y="1007"/>
                    </a:lnTo>
                    <a:lnTo>
                      <a:pt x="274" y="968"/>
                    </a:lnTo>
                    <a:lnTo>
                      <a:pt x="269" y="958"/>
                    </a:lnTo>
                    <a:lnTo>
                      <a:pt x="269" y="924"/>
                    </a:lnTo>
                    <a:lnTo>
                      <a:pt x="264" y="904"/>
                    </a:lnTo>
                    <a:lnTo>
                      <a:pt x="264" y="889"/>
                    </a:lnTo>
                    <a:lnTo>
                      <a:pt x="259" y="870"/>
                    </a:lnTo>
                    <a:lnTo>
                      <a:pt x="259" y="831"/>
                    </a:lnTo>
                    <a:lnTo>
                      <a:pt x="254" y="821"/>
                    </a:lnTo>
                    <a:lnTo>
                      <a:pt x="254" y="806"/>
                    </a:lnTo>
                    <a:lnTo>
                      <a:pt x="249" y="797"/>
                    </a:lnTo>
                    <a:lnTo>
                      <a:pt x="249" y="772"/>
                    </a:lnTo>
                    <a:lnTo>
                      <a:pt x="239" y="743"/>
                    </a:lnTo>
                    <a:lnTo>
                      <a:pt x="239" y="728"/>
                    </a:lnTo>
                    <a:lnTo>
                      <a:pt x="234" y="704"/>
                    </a:lnTo>
                    <a:lnTo>
                      <a:pt x="230" y="694"/>
                    </a:lnTo>
                    <a:lnTo>
                      <a:pt x="230" y="670"/>
                    </a:lnTo>
                    <a:lnTo>
                      <a:pt x="220" y="640"/>
                    </a:lnTo>
                    <a:lnTo>
                      <a:pt x="220" y="626"/>
                    </a:lnTo>
                    <a:lnTo>
                      <a:pt x="215" y="601"/>
                    </a:lnTo>
                    <a:lnTo>
                      <a:pt x="210" y="587"/>
                    </a:lnTo>
                    <a:lnTo>
                      <a:pt x="205" y="567"/>
                    </a:lnTo>
                    <a:lnTo>
                      <a:pt x="195" y="538"/>
                    </a:lnTo>
                    <a:lnTo>
                      <a:pt x="195" y="513"/>
                    </a:lnTo>
                    <a:lnTo>
                      <a:pt x="190" y="499"/>
                    </a:lnTo>
                    <a:lnTo>
                      <a:pt x="186" y="479"/>
                    </a:lnTo>
                    <a:lnTo>
                      <a:pt x="181" y="464"/>
                    </a:lnTo>
                    <a:lnTo>
                      <a:pt x="176" y="445"/>
                    </a:lnTo>
                    <a:lnTo>
                      <a:pt x="171" y="430"/>
                    </a:lnTo>
                    <a:lnTo>
                      <a:pt x="166" y="411"/>
                    </a:lnTo>
                    <a:lnTo>
                      <a:pt x="161" y="396"/>
                    </a:lnTo>
                    <a:lnTo>
                      <a:pt x="151" y="362"/>
                    </a:lnTo>
                    <a:lnTo>
                      <a:pt x="151" y="357"/>
                    </a:lnTo>
                    <a:lnTo>
                      <a:pt x="142" y="342"/>
                    </a:lnTo>
                    <a:lnTo>
                      <a:pt x="137" y="323"/>
                    </a:lnTo>
                    <a:lnTo>
                      <a:pt x="132" y="308"/>
                    </a:lnTo>
                    <a:lnTo>
                      <a:pt x="122" y="274"/>
                    </a:lnTo>
                    <a:lnTo>
                      <a:pt x="122" y="269"/>
                    </a:lnTo>
                    <a:lnTo>
                      <a:pt x="112" y="254"/>
                    </a:lnTo>
                    <a:lnTo>
                      <a:pt x="107" y="235"/>
                    </a:lnTo>
                    <a:lnTo>
                      <a:pt x="103" y="220"/>
                    </a:lnTo>
                    <a:lnTo>
                      <a:pt x="98" y="201"/>
                    </a:lnTo>
                    <a:lnTo>
                      <a:pt x="88" y="181"/>
                    </a:lnTo>
                    <a:lnTo>
                      <a:pt x="78" y="152"/>
                    </a:lnTo>
                    <a:lnTo>
                      <a:pt x="78" y="147"/>
                    </a:lnTo>
                    <a:lnTo>
                      <a:pt x="68" y="132"/>
                    </a:lnTo>
                    <a:lnTo>
                      <a:pt x="63" y="113"/>
                    </a:lnTo>
                    <a:lnTo>
                      <a:pt x="54" y="93"/>
                    </a:lnTo>
                    <a:lnTo>
                      <a:pt x="49" y="78"/>
                    </a:lnTo>
                    <a:lnTo>
                      <a:pt x="44" y="59"/>
                    </a:lnTo>
                    <a:lnTo>
                      <a:pt x="34" y="39"/>
                    </a:lnTo>
                    <a:lnTo>
                      <a:pt x="29" y="25"/>
                    </a:lnTo>
                    <a:lnTo>
                      <a:pt x="19"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7" name="Freeform 938"/>
              <p:cNvSpPr>
                <a:spLocks/>
              </p:cNvSpPr>
              <p:nvPr/>
            </p:nvSpPr>
            <p:spPr bwMode="auto">
              <a:xfrm>
                <a:off x="6317" y="4989"/>
                <a:ext cx="1349" cy="1143"/>
              </a:xfrm>
              <a:custGeom>
                <a:avLst/>
                <a:gdLst>
                  <a:gd name="T0" fmla="*/ 5 w 1349"/>
                  <a:gd name="T1" fmla="*/ 0 h 1143"/>
                  <a:gd name="T2" fmla="*/ 10 w 1349"/>
                  <a:gd name="T3" fmla="*/ 39 h 1143"/>
                  <a:gd name="T4" fmla="*/ 59 w 1349"/>
                  <a:gd name="T5" fmla="*/ 191 h 1143"/>
                  <a:gd name="T6" fmla="*/ 127 w 1349"/>
                  <a:gd name="T7" fmla="*/ 357 h 1143"/>
                  <a:gd name="T8" fmla="*/ 166 w 1349"/>
                  <a:gd name="T9" fmla="*/ 440 h 1143"/>
                  <a:gd name="T10" fmla="*/ 210 w 1349"/>
                  <a:gd name="T11" fmla="*/ 523 h 1143"/>
                  <a:gd name="T12" fmla="*/ 245 w 1349"/>
                  <a:gd name="T13" fmla="*/ 577 h 1143"/>
                  <a:gd name="T14" fmla="*/ 284 w 1349"/>
                  <a:gd name="T15" fmla="*/ 635 h 1143"/>
                  <a:gd name="T16" fmla="*/ 308 w 1349"/>
                  <a:gd name="T17" fmla="*/ 669 h 1143"/>
                  <a:gd name="T18" fmla="*/ 333 w 1349"/>
                  <a:gd name="T19" fmla="*/ 704 h 1143"/>
                  <a:gd name="T20" fmla="*/ 381 w 1349"/>
                  <a:gd name="T21" fmla="*/ 767 h 1143"/>
                  <a:gd name="T22" fmla="*/ 430 w 1349"/>
                  <a:gd name="T23" fmla="*/ 826 h 1143"/>
                  <a:gd name="T24" fmla="*/ 494 w 1349"/>
                  <a:gd name="T25" fmla="*/ 884 h 1143"/>
                  <a:gd name="T26" fmla="*/ 518 w 1349"/>
                  <a:gd name="T27" fmla="*/ 909 h 1143"/>
                  <a:gd name="T28" fmla="*/ 557 w 1349"/>
                  <a:gd name="T29" fmla="*/ 938 h 1143"/>
                  <a:gd name="T30" fmla="*/ 645 w 1349"/>
                  <a:gd name="T31" fmla="*/ 1002 h 1143"/>
                  <a:gd name="T32" fmla="*/ 709 w 1349"/>
                  <a:gd name="T33" fmla="*/ 1036 h 1143"/>
                  <a:gd name="T34" fmla="*/ 758 w 1349"/>
                  <a:gd name="T35" fmla="*/ 1060 h 1143"/>
                  <a:gd name="T36" fmla="*/ 806 w 1349"/>
                  <a:gd name="T37" fmla="*/ 1080 h 1143"/>
                  <a:gd name="T38" fmla="*/ 855 w 1349"/>
                  <a:gd name="T39" fmla="*/ 1095 h 1143"/>
                  <a:gd name="T40" fmla="*/ 909 w 1349"/>
                  <a:gd name="T41" fmla="*/ 1109 h 1143"/>
                  <a:gd name="T42" fmla="*/ 977 w 1349"/>
                  <a:gd name="T43" fmla="*/ 1129 h 1143"/>
                  <a:gd name="T44" fmla="*/ 1036 w 1349"/>
                  <a:gd name="T45" fmla="*/ 1134 h 1143"/>
                  <a:gd name="T46" fmla="*/ 1114 w 1349"/>
                  <a:gd name="T47" fmla="*/ 1143 h 1143"/>
                  <a:gd name="T48" fmla="*/ 1310 w 1349"/>
                  <a:gd name="T49" fmla="*/ 1138 h 1143"/>
                  <a:gd name="T50" fmla="*/ 1344 w 1349"/>
                  <a:gd name="T51" fmla="*/ 1129 h 1143"/>
                  <a:gd name="T52" fmla="*/ 1344 w 1349"/>
                  <a:gd name="T53" fmla="*/ 1119 h 1143"/>
                  <a:gd name="T54" fmla="*/ 1329 w 1349"/>
                  <a:gd name="T55" fmla="*/ 1114 h 1143"/>
                  <a:gd name="T56" fmla="*/ 1246 w 1349"/>
                  <a:gd name="T57" fmla="*/ 1124 h 1143"/>
                  <a:gd name="T58" fmla="*/ 1056 w 1349"/>
                  <a:gd name="T59" fmla="*/ 1119 h 1143"/>
                  <a:gd name="T60" fmla="*/ 1002 w 1349"/>
                  <a:gd name="T61" fmla="*/ 1109 h 1143"/>
                  <a:gd name="T62" fmla="*/ 933 w 1349"/>
                  <a:gd name="T63" fmla="*/ 1095 h 1143"/>
                  <a:gd name="T64" fmla="*/ 885 w 1349"/>
                  <a:gd name="T65" fmla="*/ 1080 h 1143"/>
                  <a:gd name="T66" fmla="*/ 831 w 1349"/>
                  <a:gd name="T67" fmla="*/ 1065 h 1143"/>
                  <a:gd name="T68" fmla="*/ 797 w 1349"/>
                  <a:gd name="T69" fmla="*/ 1051 h 1143"/>
                  <a:gd name="T70" fmla="*/ 733 w 1349"/>
                  <a:gd name="T71" fmla="*/ 1021 h 1143"/>
                  <a:gd name="T72" fmla="*/ 670 w 1349"/>
                  <a:gd name="T73" fmla="*/ 987 h 1143"/>
                  <a:gd name="T74" fmla="*/ 611 w 1349"/>
                  <a:gd name="T75" fmla="*/ 948 h 1143"/>
                  <a:gd name="T76" fmla="*/ 538 w 1349"/>
                  <a:gd name="T77" fmla="*/ 894 h 1143"/>
                  <a:gd name="T78" fmla="*/ 518 w 1349"/>
                  <a:gd name="T79" fmla="*/ 875 h 1143"/>
                  <a:gd name="T80" fmla="*/ 445 w 1349"/>
                  <a:gd name="T81" fmla="*/ 816 h 1143"/>
                  <a:gd name="T82" fmla="*/ 401 w 1349"/>
                  <a:gd name="T83" fmla="*/ 757 h 1143"/>
                  <a:gd name="T84" fmla="*/ 362 w 1349"/>
                  <a:gd name="T85" fmla="*/ 709 h 1143"/>
                  <a:gd name="T86" fmla="*/ 333 w 1349"/>
                  <a:gd name="T87" fmla="*/ 674 h 1143"/>
                  <a:gd name="T88" fmla="*/ 308 w 1349"/>
                  <a:gd name="T89" fmla="*/ 640 h 1143"/>
                  <a:gd name="T90" fmla="*/ 264 w 1349"/>
                  <a:gd name="T91" fmla="*/ 567 h 1143"/>
                  <a:gd name="T92" fmla="*/ 230 w 1349"/>
                  <a:gd name="T93" fmla="*/ 513 h 1143"/>
                  <a:gd name="T94" fmla="*/ 186 w 1349"/>
                  <a:gd name="T95" fmla="*/ 430 h 1143"/>
                  <a:gd name="T96" fmla="*/ 147 w 1349"/>
                  <a:gd name="T97" fmla="*/ 347 h 1143"/>
                  <a:gd name="T98" fmla="*/ 79 w 1349"/>
                  <a:gd name="T99" fmla="*/ 181 h 1143"/>
                  <a:gd name="T100" fmla="*/ 30 w 1349"/>
                  <a:gd name="T101" fmla="*/ 29 h 114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349" h="1143">
                    <a:moveTo>
                      <a:pt x="20" y="5"/>
                    </a:moveTo>
                    <a:lnTo>
                      <a:pt x="15" y="0"/>
                    </a:lnTo>
                    <a:lnTo>
                      <a:pt x="5" y="0"/>
                    </a:lnTo>
                    <a:lnTo>
                      <a:pt x="0" y="5"/>
                    </a:lnTo>
                    <a:lnTo>
                      <a:pt x="0" y="15"/>
                    </a:lnTo>
                    <a:lnTo>
                      <a:pt x="10" y="39"/>
                    </a:lnTo>
                    <a:lnTo>
                      <a:pt x="15" y="69"/>
                    </a:lnTo>
                    <a:lnTo>
                      <a:pt x="54" y="166"/>
                    </a:lnTo>
                    <a:lnTo>
                      <a:pt x="59" y="191"/>
                    </a:lnTo>
                    <a:lnTo>
                      <a:pt x="98" y="288"/>
                    </a:lnTo>
                    <a:lnTo>
                      <a:pt x="108" y="308"/>
                    </a:lnTo>
                    <a:lnTo>
                      <a:pt x="127" y="357"/>
                    </a:lnTo>
                    <a:lnTo>
                      <a:pt x="147" y="396"/>
                    </a:lnTo>
                    <a:lnTo>
                      <a:pt x="157" y="420"/>
                    </a:lnTo>
                    <a:lnTo>
                      <a:pt x="166" y="440"/>
                    </a:lnTo>
                    <a:lnTo>
                      <a:pt x="181" y="459"/>
                    </a:lnTo>
                    <a:lnTo>
                      <a:pt x="191" y="484"/>
                    </a:lnTo>
                    <a:lnTo>
                      <a:pt x="210" y="523"/>
                    </a:lnTo>
                    <a:lnTo>
                      <a:pt x="225" y="542"/>
                    </a:lnTo>
                    <a:lnTo>
                      <a:pt x="235" y="562"/>
                    </a:lnTo>
                    <a:lnTo>
                      <a:pt x="245" y="577"/>
                    </a:lnTo>
                    <a:lnTo>
                      <a:pt x="259" y="596"/>
                    </a:lnTo>
                    <a:lnTo>
                      <a:pt x="279" y="635"/>
                    </a:lnTo>
                    <a:lnTo>
                      <a:pt x="284" y="635"/>
                    </a:lnTo>
                    <a:lnTo>
                      <a:pt x="293" y="650"/>
                    </a:lnTo>
                    <a:lnTo>
                      <a:pt x="303" y="669"/>
                    </a:lnTo>
                    <a:lnTo>
                      <a:pt x="308" y="669"/>
                    </a:lnTo>
                    <a:lnTo>
                      <a:pt x="318" y="684"/>
                    </a:lnTo>
                    <a:lnTo>
                      <a:pt x="328" y="704"/>
                    </a:lnTo>
                    <a:lnTo>
                      <a:pt x="333" y="704"/>
                    </a:lnTo>
                    <a:lnTo>
                      <a:pt x="352" y="733"/>
                    </a:lnTo>
                    <a:lnTo>
                      <a:pt x="367" y="748"/>
                    </a:lnTo>
                    <a:lnTo>
                      <a:pt x="381" y="767"/>
                    </a:lnTo>
                    <a:lnTo>
                      <a:pt x="391" y="782"/>
                    </a:lnTo>
                    <a:lnTo>
                      <a:pt x="420" y="811"/>
                    </a:lnTo>
                    <a:lnTo>
                      <a:pt x="430" y="826"/>
                    </a:lnTo>
                    <a:lnTo>
                      <a:pt x="435" y="831"/>
                    </a:lnTo>
                    <a:lnTo>
                      <a:pt x="450" y="840"/>
                    </a:lnTo>
                    <a:lnTo>
                      <a:pt x="494" y="884"/>
                    </a:lnTo>
                    <a:lnTo>
                      <a:pt x="508" y="889"/>
                    </a:lnTo>
                    <a:lnTo>
                      <a:pt x="513" y="904"/>
                    </a:lnTo>
                    <a:lnTo>
                      <a:pt x="518" y="909"/>
                    </a:lnTo>
                    <a:lnTo>
                      <a:pt x="528" y="914"/>
                    </a:lnTo>
                    <a:lnTo>
                      <a:pt x="543" y="924"/>
                    </a:lnTo>
                    <a:lnTo>
                      <a:pt x="557" y="938"/>
                    </a:lnTo>
                    <a:lnTo>
                      <a:pt x="601" y="967"/>
                    </a:lnTo>
                    <a:lnTo>
                      <a:pt x="616" y="982"/>
                    </a:lnTo>
                    <a:lnTo>
                      <a:pt x="645" y="1002"/>
                    </a:lnTo>
                    <a:lnTo>
                      <a:pt x="660" y="1007"/>
                    </a:lnTo>
                    <a:lnTo>
                      <a:pt x="679" y="1016"/>
                    </a:lnTo>
                    <a:lnTo>
                      <a:pt x="709" y="1036"/>
                    </a:lnTo>
                    <a:lnTo>
                      <a:pt x="723" y="1041"/>
                    </a:lnTo>
                    <a:lnTo>
                      <a:pt x="743" y="1051"/>
                    </a:lnTo>
                    <a:lnTo>
                      <a:pt x="758" y="1060"/>
                    </a:lnTo>
                    <a:lnTo>
                      <a:pt x="772" y="1065"/>
                    </a:lnTo>
                    <a:lnTo>
                      <a:pt x="792" y="1070"/>
                    </a:lnTo>
                    <a:lnTo>
                      <a:pt x="806" y="1080"/>
                    </a:lnTo>
                    <a:lnTo>
                      <a:pt x="821" y="1085"/>
                    </a:lnTo>
                    <a:lnTo>
                      <a:pt x="841" y="1090"/>
                    </a:lnTo>
                    <a:lnTo>
                      <a:pt x="855" y="1095"/>
                    </a:lnTo>
                    <a:lnTo>
                      <a:pt x="875" y="1099"/>
                    </a:lnTo>
                    <a:lnTo>
                      <a:pt x="889" y="1104"/>
                    </a:lnTo>
                    <a:lnTo>
                      <a:pt x="909" y="1109"/>
                    </a:lnTo>
                    <a:lnTo>
                      <a:pt x="924" y="1114"/>
                    </a:lnTo>
                    <a:lnTo>
                      <a:pt x="963" y="1124"/>
                    </a:lnTo>
                    <a:lnTo>
                      <a:pt x="977" y="1129"/>
                    </a:lnTo>
                    <a:lnTo>
                      <a:pt x="1002" y="1129"/>
                    </a:lnTo>
                    <a:lnTo>
                      <a:pt x="1021" y="1134"/>
                    </a:lnTo>
                    <a:lnTo>
                      <a:pt x="1036" y="1134"/>
                    </a:lnTo>
                    <a:lnTo>
                      <a:pt x="1056" y="1138"/>
                    </a:lnTo>
                    <a:lnTo>
                      <a:pt x="1095" y="1138"/>
                    </a:lnTo>
                    <a:lnTo>
                      <a:pt x="1114" y="1143"/>
                    </a:lnTo>
                    <a:lnTo>
                      <a:pt x="1246" y="1143"/>
                    </a:lnTo>
                    <a:lnTo>
                      <a:pt x="1266" y="1138"/>
                    </a:lnTo>
                    <a:lnTo>
                      <a:pt x="1310" y="1138"/>
                    </a:lnTo>
                    <a:lnTo>
                      <a:pt x="1329" y="1134"/>
                    </a:lnTo>
                    <a:lnTo>
                      <a:pt x="1344" y="1134"/>
                    </a:lnTo>
                    <a:lnTo>
                      <a:pt x="1344" y="1129"/>
                    </a:lnTo>
                    <a:lnTo>
                      <a:pt x="1349" y="1129"/>
                    </a:lnTo>
                    <a:lnTo>
                      <a:pt x="1349" y="1119"/>
                    </a:lnTo>
                    <a:lnTo>
                      <a:pt x="1344" y="1119"/>
                    </a:lnTo>
                    <a:lnTo>
                      <a:pt x="1344" y="1114"/>
                    </a:lnTo>
                    <a:lnTo>
                      <a:pt x="1339" y="1114"/>
                    </a:lnTo>
                    <a:lnTo>
                      <a:pt x="1329" y="1114"/>
                    </a:lnTo>
                    <a:lnTo>
                      <a:pt x="1310" y="1119"/>
                    </a:lnTo>
                    <a:lnTo>
                      <a:pt x="1266" y="1119"/>
                    </a:lnTo>
                    <a:lnTo>
                      <a:pt x="1246" y="1124"/>
                    </a:lnTo>
                    <a:lnTo>
                      <a:pt x="1114" y="1124"/>
                    </a:lnTo>
                    <a:lnTo>
                      <a:pt x="1095" y="1119"/>
                    </a:lnTo>
                    <a:lnTo>
                      <a:pt x="1056" y="1119"/>
                    </a:lnTo>
                    <a:lnTo>
                      <a:pt x="1036" y="1114"/>
                    </a:lnTo>
                    <a:lnTo>
                      <a:pt x="1021" y="1114"/>
                    </a:lnTo>
                    <a:lnTo>
                      <a:pt x="1002" y="1109"/>
                    </a:lnTo>
                    <a:lnTo>
                      <a:pt x="982" y="1109"/>
                    </a:lnTo>
                    <a:lnTo>
                      <a:pt x="973" y="1104"/>
                    </a:lnTo>
                    <a:lnTo>
                      <a:pt x="933" y="1095"/>
                    </a:lnTo>
                    <a:lnTo>
                      <a:pt x="919" y="1090"/>
                    </a:lnTo>
                    <a:lnTo>
                      <a:pt x="899" y="1085"/>
                    </a:lnTo>
                    <a:lnTo>
                      <a:pt x="885" y="1080"/>
                    </a:lnTo>
                    <a:lnTo>
                      <a:pt x="865" y="1075"/>
                    </a:lnTo>
                    <a:lnTo>
                      <a:pt x="850" y="1070"/>
                    </a:lnTo>
                    <a:lnTo>
                      <a:pt x="831" y="1065"/>
                    </a:lnTo>
                    <a:lnTo>
                      <a:pt x="816" y="1060"/>
                    </a:lnTo>
                    <a:lnTo>
                      <a:pt x="802" y="1051"/>
                    </a:lnTo>
                    <a:lnTo>
                      <a:pt x="797" y="1051"/>
                    </a:lnTo>
                    <a:lnTo>
                      <a:pt x="767" y="1041"/>
                    </a:lnTo>
                    <a:lnTo>
                      <a:pt x="753" y="1031"/>
                    </a:lnTo>
                    <a:lnTo>
                      <a:pt x="733" y="1021"/>
                    </a:lnTo>
                    <a:lnTo>
                      <a:pt x="718" y="1016"/>
                    </a:lnTo>
                    <a:lnTo>
                      <a:pt x="689" y="997"/>
                    </a:lnTo>
                    <a:lnTo>
                      <a:pt x="670" y="987"/>
                    </a:lnTo>
                    <a:lnTo>
                      <a:pt x="655" y="982"/>
                    </a:lnTo>
                    <a:lnTo>
                      <a:pt x="626" y="963"/>
                    </a:lnTo>
                    <a:lnTo>
                      <a:pt x="611" y="948"/>
                    </a:lnTo>
                    <a:lnTo>
                      <a:pt x="567" y="919"/>
                    </a:lnTo>
                    <a:lnTo>
                      <a:pt x="552" y="904"/>
                    </a:lnTo>
                    <a:lnTo>
                      <a:pt x="538" y="894"/>
                    </a:lnTo>
                    <a:lnTo>
                      <a:pt x="528" y="894"/>
                    </a:lnTo>
                    <a:lnTo>
                      <a:pt x="523" y="880"/>
                    </a:lnTo>
                    <a:lnTo>
                      <a:pt x="518" y="875"/>
                    </a:lnTo>
                    <a:lnTo>
                      <a:pt x="504" y="865"/>
                    </a:lnTo>
                    <a:lnTo>
                      <a:pt x="460" y="821"/>
                    </a:lnTo>
                    <a:lnTo>
                      <a:pt x="445" y="816"/>
                    </a:lnTo>
                    <a:lnTo>
                      <a:pt x="440" y="801"/>
                    </a:lnTo>
                    <a:lnTo>
                      <a:pt x="411" y="772"/>
                    </a:lnTo>
                    <a:lnTo>
                      <a:pt x="401" y="757"/>
                    </a:lnTo>
                    <a:lnTo>
                      <a:pt x="386" y="738"/>
                    </a:lnTo>
                    <a:lnTo>
                      <a:pt x="372" y="723"/>
                    </a:lnTo>
                    <a:lnTo>
                      <a:pt x="362" y="709"/>
                    </a:lnTo>
                    <a:lnTo>
                      <a:pt x="347" y="694"/>
                    </a:lnTo>
                    <a:lnTo>
                      <a:pt x="337" y="674"/>
                    </a:lnTo>
                    <a:lnTo>
                      <a:pt x="333" y="674"/>
                    </a:lnTo>
                    <a:lnTo>
                      <a:pt x="323" y="660"/>
                    </a:lnTo>
                    <a:lnTo>
                      <a:pt x="313" y="640"/>
                    </a:lnTo>
                    <a:lnTo>
                      <a:pt x="308" y="640"/>
                    </a:lnTo>
                    <a:lnTo>
                      <a:pt x="298" y="625"/>
                    </a:lnTo>
                    <a:lnTo>
                      <a:pt x="279" y="586"/>
                    </a:lnTo>
                    <a:lnTo>
                      <a:pt x="264" y="567"/>
                    </a:lnTo>
                    <a:lnTo>
                      <a:pt x="254" y="552"/>
                    </a:lnTo>
                    <a:lnTo>
                      <a:pt x="245" y="533"/>
                    </a:lnTo>
                    <a:lnTo>
                      <a:pt x="230" y="513"/>
                    </a:lnTo>
                    <a:lnTo>
                      <a:pt x="210" y="474"/>
                    </a:lnTo>
                    <a:lnTo>
                      <a:pt x="201" y="450"/>
                    </a:lnTo>
                    <a:lnTo>
                      <a:pt x="186" y="430"/>
                    </a:lnTo>
                    <a:lnTo>
                      <a:pt x="176" y="411"/>
                    </a:lnTo>
                    <a:lnTo>
                      <a:pt x="166" y="386"/>
                    </a:lnTo>
                    <a:lnTo>
                      <a:pt x="147" y="347"/>
                    </a:lnTo>
                    <a:lnTo>
                      <a:pt x="127" y="298"/>
                    </a:lnTo>
                    <a:lnTo>
                      <a:pt x="118" y="279"/>
                    </a:lnTo>
                    <a:lnTo>
                      <a:pt x="79" y="181"/>
                    </a:lnTo>
                    <a:lnTo>
                      <a:pt x="74" y="156"/>
                    </a:lnTo>
                    <a:lnTo>
                      <a:pt x="35" y="59"/>
                    </a:lnTo>
                    <a:lnTo>
                      <a:pt x="30" y="29"/>
                    </a:lnTo>
                    <a:lnTo>
                      <a:pt x="20"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8" name="Freeform 939"/>
              <p:cNvSpPr>
                <a:spLocks/>
              </p:cNvSpPr>
              <p:nvPr/>
            </p:nvSpPr>
            <p:spPr bwMode="auto">
              <a:xfrm>
                <a:off x="5746" y="4960"/>
                <a:ext cx="7900" cy="4030"/>
              </a:xfrm>
              <a:custGeom>
                <a:avLst/>
                <a:gdLst>
                  <a:gd name="T0" fmla="*/ 483 w 7900"/>
                  <a:gd name="T1" fmla="*/ 0 h 4030"/>
                  <a:gd name="T2" fmla="*/ 420 w 7900"/>
                  <a:gd name="T3" fmla="*/ 73 h 4030"/>
                  <a:gd name="T4" fmla="*/ 249 w 7900"/>
                  <a:gd name="T5" fmla="*/ 352 h 4030"/>
                  <a:gd name="T6" fmla="*/ 146 w 7900"/>
                  <a:gd name="T7" fmla="*/ 552 h 4030"/>
                  <a:gd name="T8" fmla="*/ 53 w 7900"/>
                  <a:gd name="T9" fmla="*/ 811 h 4030"/>
                  <a:gd name="T10" fmla="*/ 5 w 7900"/>
                  <a:gd name="T11" fmla="*/ 1065 h 4030"/>
                  <a:gd name="T12" fmla="*/ 10 w 7900"/>
                  <a:gd name="T13" fmla="*/ 1363 h 4030"/>
                  <a:gd name="T14" fmla="*/ 63 w 7900"/>
                  <a:gd name="T15" fmla="*/ 1597 h 4030"/>
                  <a:gd name="T16" fmla="*/ 132 w 7900"/>
                  <a:gd name="T17" fmla="*/ 1764 h 4030"/>
                  <a:gd name="T18" fmla="*/ 224 w 7900"/>
                  <a:gd name="T19" fmla="*/ 1920 h 4030"/>
                  <a:gd name="T20" fmla="*/ 347 w 7900"/>
                  <a:gd name="T21" fmla="*/ 2076 h 4030"/>
                  <a:gd name="T22" fmla="*/ 669 w 7900"/>
                  <a:gd name="T23" fmla="*/ 2374 h 4030"/>
                  <a:gd name="T24" fmla="*/ 933 w 7900"/>
                  <a:gd name="T25" fmla="*/ 2555 h 4030"/>
                  <a:gd name="T26" fmla="*/ 1128 w 7900"/>
                  <a:gd name="T27" fmla="*/ 2667 h 4030"/>
                  <a:gd name="T28" fmla="*/ 1377 w 7900"/>
                  <a:gd name="T29" fmla="*/ 2794 h 4030"/>
                  <a:gd name="T30" fmla="*/ 1656 w 7900"/>
                  <a:gd name="T31" fmla="*/ 2917 h 4030"/>
                  <a:gd name="T32" fmla="*/ 1959 w 7900"/>
                  <a:gd name="T33" fmla="*/ 3029 h 4030"/>
                  <a:gd name="T34" fmla="*/ 2403 w 7900"/>
                  <a:gd name="T35" fmla="*/ 3175 h 4030"/>
                  <a:gd name="T36" fmla="*/ 2770 w 7900"/>
                  <a:gd name="T37" fmla="*/ 3283 h 4030"/>
                  <a:gd name="T38" fmla="*/ 3288 w 7900"/>
                  <a:gd name="T39" fmla="*/ 3410 h 4030"/>
                  <a:gd name="T40" fmla="*/ 3708 w 7900"/>
                  <a:gd name="T41" fmla="*/ 3503 h 4030"/>
                  <a:gd name="T42" fmla="*/ 4157 w 7900"/>
                  <a:gd name="T43" fmla="*/ 3586 h 4030"/>
                  <a:gd name="T44" fmla="*/ 4626 w 7900"/>
                  <a:gd name="T45" fmla="*/ 3669 h 4030"/>
                  <a:gd name="T46" fmla="*/ 5467 w 7900"/>
                  <a:gd name="T47" fmla="*/ 3791 h 4030"/>
                  <a:gd name="T48" fmla="*/ 6009 w 7900"/>
                  <a:gd name="T49" fmla="*/ 3855 h 4030"/>
                  <a:gd name="T50" fmla="*/ 6571 w 7900"/>
                  <a:gd name="T51" fmla="*/ 3918 h 4030"/>
                  <a:gd name="T52" fmla="*/ 7362 w 7900"/>
                  <a:gd name="T53" fmla="*/ 3991 h 4030"/>
                  <a:gd name="T54" fmla="*/ 7890 w 7900"/>
                  <a:gd name="T55" fmla="*/ 4030 h 4030"/>
                  <a:gd name="T56" fmla="*/ 7900 w 7900"/>
                  <a:gd name="T57" fmla="*/ 4016 h 4030"/>
                  <a:gd name="T58" fmla="*/ 7777 w 7900"/>
                  <a:gd name="T59" fmla="*/ 4001 h 4030"/>
                  <a:gd name="T60" fmla="*/ 6961 w 7900"/>
                  <a:gd name="T61" fmla="*/ 3933 h 4030"/>
                  <a:gd name="T62" fmla="*/ 6380 w 7900"/>
                  <a:gd name="T63" fmla="*/ 3879 h 4030"/>
                  <a:gd name="T64" fmla="*/ 5823 w 7900"/>
                  <a:gd name="T65" fmla="*/ 3815 h 4030"/>
                  <a:gd name="T66" fmla="*/ 4954 w 7900"/>
                  <a:gd name="T67" fmla="*/ 3698 h 4030"/>
                  <a:gd name="T68" fmla="*/ 4465 w 7900"/>
                  <a:gd name="T69" fmla="*/ 3620 h 4030"/>
                  <a:gd name="T70" fmla="*/ 4006 w 7900"/>
                  <a:gd name="T71" fmla="*/ 3542 h 4030"/>
                  <a:gd name="T72" fmla="*/ 3566 w 7900"/>
                  <a:gd name="T73" fmla="*/ 3454 h 4030"/>
                  <a:gd name="T74" fmla="*/ 3156 w 7900"/>
                  <a:gd name="T75" fmla="*/ 3361 h 4030"/>
                  <a:gd name="T76" fmla="*/ 2648 w 7900"/>
                  <a:gd name="T77" fmla="*/ 3229 h 4030"/>
                  <a:gd name="T78" fmla="*/ 2296 w 7900"/>
                  <a:gd name="T79" fmla="*/ 3122 h 4030"/>
                  <a:gd name="T80" fmla="*/ 1866 w 7900"/>
                  <a:gd name="T81" fmla="*/ 2975 h 4030"/>
                  <a:gd name="T82" fmla="*/ 1573 w 7900"/>
                  <a:gd name="T83" fmla="*/ 2858 h 4030"/>
                  <a:gd name="T84" fmla="*/ 1304 w 7900"/>
                  <a:gd name="T85" fmla="*/ 2731 h 4030"/>
                  <a:gd name="T86" fmla="*/ 1094 w 7900"/>
                  <a:gd name="T87" fmla="*/ 2623 h 4030"/>
                  <a:gd name="T88" fmla="*/ 806 w 7900"/>
                  <a:gd name="T89" fmla="*/ 2448 h 4030"/>
                  <a:gd name="T90" fmla="*/ 615 w 7900"/>
                  <a:gd name="T91" fmla="*/ 2306 h 4030"/>
                  <a:gd name="T92" fmla="*/ 366 w 7900"/>
                  <a:gd name="T93" fmla="*/ 2066 h 4030"/>
                  <a:gd name="T94" fmla="*/ 244 w 7900"/>
                  <a:gd name="T95" fmla="*/ 1910 h 4030"/>
                  <a:gd name="T96" fmla="*/ 151 w 7900"/>
                  <a:gd name="T97" fmla="*/ 1754 h 4030"/>
                  <a:gd name="T98" fmla="*/ 83 w 7900"/>
                  <a:gd name="T99" fmla="*/ 1588 h 4030"/>
                  <a:gd name="T100" fmla="*/ 29 w 7900"/>
                  <a:gd name="T101" fmla="*/ 1363 h 4030"/>
                  <a:gd name="T102" fmla="*/ 24 w 7900"/>
                  <a:gd name="T103" fmla="*/ 1065 h 4030"/>
                  <a:gd name="T104" fmla="*/ 73 w 7900"/>
                  <a:gd name="T105" fmla="*/ 821 h 4030"/>
                  <a:gd name="T106" fmla="*/ 166 w 7900"/>
                  <a:gd name="T107" fmla="*/ 562 h 4030"/>
                  <a:gd name="T108" fmla="*/ 268 w 7900"/>
                  <a:gd name="T109" fmla="*/ 361 h 4030"/>
                  <a:gd name="T110" fmla="*/ 439 w 7900"/>
                  <a:gd name="T111" fmla="*/ 83 h 403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900" h="4030">
                    <a:moveTo>
                      <a:pt x="488" y="14"/>
                    </a:moveTo>
                    <a:lnTo>
                      <a:pt x="488" y="5"/>
                    </a:lnTo>
                    <a:lnTo>
                      <a:pt x="483" y="0"/>
                    </a:lnTo>
                    <a:lnTo>
                      <a:pt x="474" y="0"/>
                    </a:lnTo>
                    <a:lnTo>
                      <a:pt x="469" y="5"/>
                    </a:lnTo>
                    <a:lnTo>
                      <a:pt x="420" y="73"/>
                    </a:lnTo>
                    <a:lnTo>
                      <a:pt x="371" y="146"/>
                    </a:lnTo>
                    <a:lnTo>
                      <a:pt x="283" y="283"/>
                    </a:lnTo>
                    <a:lnTo>
                      <a:pt x="249" y="352"/>
                    </a:lnTo>
                    <a:lnTo>
                      <a:pt x="210" y="420"/>
                    </a:lnTo>
                    <a:lnTo>
                      <a:pt x="176" y="483"/>
                    </a:lnTo>
                    <a:lnTo>
                      <a:pt x="146" y="552"/>
                    </a:lnTo>
                    <a:lnTo>
                      <a:pt x="122" y="615"/>
                    </a:lnTo>
                    <a:lnTo>
                      <a:pt x="93" y="684"/>
                    </a:lnTo>
                    <a:lnTo>
                      <a:pt x="53" y="811"/>
                    </a:lnTo>
                    <a:lnTo>
                      <a:pt x="24" y="943"/>
                    </a:lnTo>
                    <a:lnTo>
                      <a:pt x="14" y="1001"/>
                    </a:lnTo>
                    <a:lnTo>
                      <a:pt x="5" y="1065"/>
                    </a:lnTo>
                    <a:lnTo>
                      <a:pt x="0" y="1124"/>
                    </a:lnTo>
                    <a:lnTo>
                      <a:pt x="0" y="1246"/>
                    </a:lnTo>
                    <a:lnTo>
                      <a:pt x="10" y="1363"/>
                    </a:lnTo>
                    <a:lnTo>
                      <a:pt x="29" y="1480"/>
                    </a:lnTo>
                    <a:lnTo>
                      <a:pt x="44" y="1539"/>
                    </a:lnTo>
                    <a:lnTo>
                      <a:pt x="63" y="1597"/>
                    </a:lnTo>
                    <a:lnTo>
                      <a:pt x="83" y="1651"/>
                    </a:lnTo>
                    <a:lnTo>
                      <a:pt x="107" y="1705"/>
                    </a:lnTo>
                    <a:lnTo>
                      <a:pt x="132" y="1764"/>
                    </a:lnTo>
                    <a:lnTo>
                      <a:pt x="161" y="1817"/>
                    </a:lnTo>
                    <a:lnTo>
                      <a:pt x="190" y="1866"/>
                    </a:lnTo>
                    <a:lnTo>
                      <a:pt x="224" y="1920"/>
                    </a:lnTo>
                    <a:lnTo>
                      <a:pt x="264" y="1974"/>
                    </a:lnTo>
                    <a:lnTo>
                      <a:pt x="303" y="2022"/>
                    </a:lnTo>
                    <a:lnTo>
                      <a:pt x="347" y="2076"/>
                    </a:lnTo>
                    <a:lnTo>
                      <a:pt x="444" y="2174"/>
                    </a:lnTo>
                    <a:lnTo>
                      <a:pt x="606" y="2325"/>
                    </a:lnTo>
                    <a:lnTo>
                      <a:pt x="669" y="2374"/>
                    </a:lnTo>
                    <a:lnTo>
                      <a:pt x="728" y="2418"/>
                    </a:lnTo>
                    <a:lnTo>
                      <a:pt x="796" y="2467"/>
                    </a:lnTo>
                    <a:lnTo>
                      <a:pt x="933" y="2555"/>
                    </a:lnTo>
                    <a:lnTo>
                      <a:pt x="1011" y="2599"/>
                    </a:lnTo>
                    <a:lnTo>
                      <a:pt x="1084" y="2643"/>
                    </a:lnTo>
                    <a:lnTo>
                      <a:pt x="1128" y="2667"/>
                    </a:lnTo>
                    <a:lnTo>
                      <a:pt x="1211" y="2711"/>
                    </a:lnTo>
                    <a:lnTo>
                      <a:pt x="1294" y="2750"/>
                    </a:lnTo>
                    <a:lnTo>
                      <a:pt x="1377" y="2794"/>
                    </a:lnTo>
                    <a:lnTo>
                      <a:pt x="1470" y="2833"/>
                    </a:lnTo>
                    <a:lnTo>
                      <a:pt x="1563" y="2877"/>
                    </a:lnTo>
                    <a:lnTo>
                      <a:pt x="1656" y="2917"/>
                    </a:lnTo>
                    <a:lnTo>
                      <a:pt x="1754" y="2956"/>
                    </a:lnTo>
                    <a:lnTo>
                      <a:pt x="1856" y="2995"/>
                    </a:lnTo>
                    <a:lnTo>
                      <a:pt x="1959" y="3029"/>
                    </a:lnTo>
                    <a:lnTo>
                      <a:pt x="2174" y="3107"/>
                    </a:lnTo>
                    <a:lnTo>
                      <a:pt x="2286" y="3141"/>
                    </a:lnTo>
                    <a:lnTo>
                      <a:pt x="2403" y="3175"/>
                    </a:lnTo>
                    <a:lnTo>
                      <a:pt x="2521" y="3215"/>
                    </a:lnTo>
                    <a:lnTo>
                      <a:pt x="2638" y="3249"/>
                    </a:lnTo>
                    <a:lnTo>
                      <a:pt x="2770" y="3283"/>
                    </a:lnTo>
                    <a:lnTo>
                      <a:pt x="2892" y="3312"/>
                    </a:lnTo>
                    <a:lnTo>
                      <a:pt x="3156" y="3381"/>
                    </a:lnTo>
                    <a:lnTo>
                      <a:pt x="3288" y="3410"/>
                    </a:lnTo>
                    <a:lnTo>
                      <a:pt x="3424" y="3439"/>
                    </a:lnTo>
                    <a:lnTo>
                      <a:pt x="3566" y="3473"/>
                    </a:lnTo>
                    <a:lnTo>
                      <a:pt x="3708" y="3503"/>
                    </a:lnTo>
                    <a:lnTo>
                      <a:pt x="3854" y="3532"/>
                    </a:lnTo>
                    <a:lnTo>
                      <a:pt x="4006" y="3561"/>
                    </a:lnTo>
                    <a:lnTo>
                      <a:pt x="4157" y="3586"/>
                    </a:lnTo>
                    <a:lnTo>
                      <a:pt x="4309" y="3615"/>
                    </a:lnTo>
                    <a:lnTo>
                      <a:pt x="4465" y="3640"/>
                    </a:lnTo>
                    <a:lnTo>
                      <a:pt x="4626" y="3669"/>
                    </a:lnTo>
                    <a:lnTo>
                      <a:pt x="4787" y="3693"/>
                    </a:lnTo>
                    <a:lnTo>
                      <a:pt x="4954" y="3718"/>
                    </a:lnTo>
                    <a:lnTo>
                      <a:pt x="5467" y="3791"/>
                    </a:lnTo>
                    <a:lnTo>
                      <a:pt x="5642" y="3811"/>
                    </a:lnTo>
                    <a:lnTo>
                      <a:pt x="5823" y="3835"/>
                    </a:lnTo>
                    <a:lnTo>
                      <a:pt x="6009" y="3855"/>
                    </a:lnTo>
                    <a:lnTo>
                      <a:pt x="6190" y="3874"/>
                    </a:lnTo>
                    <a:lnTo>
                      <a:pt x="6380" y="3899"/>
                    </a:lnTo>
                    <a:lnTo>
                      <a:pt x="6571" y="3918"/>
                    </a:lnTo>
                    <a:lnTo>
                      <a:pt x="6766" y="3938"/>
                    </a:lnTo>
                    <a:lnTo>
                      <a:pt x="6961" y="3952"/>
                    </a:lnTo>
                    <a:lnTo>
                      <a:pt x="7362" y="3991"/>
                    </a:lnTo>
                    <a:lnTo>
                      <a:pt x="7567" y="4006"/>
                    </a:lnTo>
                    <a:lnTo>
                      <a:pt x="7777" y="4021"/>
                    </a:lnTo>
                    <a:lnTo>
                      <a:pt x="7890" y="4030"/>
                    </a:lnTo>
                    <a:lnTo>
                      <a:pt x="7895" y="4030"/>
                    </a:lnTo>
                    <a:lnTo>
                      <a:pt x="7900" y="4026"/>
                    </a:lnTo>
                    <a:lnTo>
                      <a:pt x="7900" y="4016"/>
                    </a:lnTo>
                    <a:lnTo>
                      <a:pt x="7895" y="4011"/>
                    </a:lnTo>
                    <a:lnTo>
                      <a:pt x="7890" y="4011"/>
                    </a:lnTo>
                    <a:lnTo>
                      <a:pt x="7777" y="4001"/>
                    </a:lnTo>
                    <a:lnTo>
                      <a:pt x="7567" y="3986"/>
                    </a:lnTo>
                    <a:lnTo>
                      <a:pt x="7362" y="3972"/>
                    </a:lnTo>
                    <a:lnTo>
                      <a:pt x="6961" y="3933"/>
                    </a:lnTo>
                    <a:lnTo>
                      <a:pt x="6766" y="3918"/>
                    </a:lnTo>
                    <a:lnTo>
                      <a:pt x="6571" y="3899"/>
                    </a:lnTo>
                    <a:lnTo>
                      <a:pt x="6380" y="3879"/>
                    </a:lnTo>
                    <a:lnTo>
                      <a:pt x="6190" y="3855"/>
                    </a:lnTo>
                    <a:lnTo>
                      <a:pt x="6009" y="3835"/>
                    </a:lnTo>
                    <a:lnTo>
                      <a:pt x="5823" y="3815"/>
                    </a:lnTo>
                    <a:lnTo>
                      <a:pt x="5642" y="3791"/>
                    </a:lnTo>
                    <a:lnTo>
                      <a:pt x="5467" y="3772"/>
                    </a:lnTo>
                    <a:lnTo>
                      <a:pt x="4954" y="3698"/>
                    </a:lnTo>
                    <a:lnTo>
                      <a:pt x="4787" y="3674"/>
                    </a:lnTo>
                    <a:lnTo>
                      <a:pt x="4626" y="3649"/>
                    </a:lnTo>
                    <a:lnTo>
                      <a:pt x="4465" y="3620"/>
                    </a:lnTo>
                    <a:lnTo>
                      <a:pt x="4309" y="3596"/>
                    </a:lnTo>
                    <a:lnTo>
                      <a:pt x="4157" y="3566"/>
                    </a:lnTo>
                    <a:lnTo>
                      <a:pt x="4006" y="3542"/>
                    </a:lnTo>
                    <a:lnTo>
                      <a:pt x="3854" y="3513"/>
                    </a:lnTo>
                    <a:lnTo>
                      <a:pt x="3708" y="3483"/>
                    </a:lnTo>
                    <a:lnTo>
                      <a:pt x="3566" y="3454"/>
                    </a:lnTo>
                    <a:lnTo>
                      <a:pt x="3424" y="3420"/>
                    </a:lnTo>
                    <a:lnTo>
                      <a:pt x="3288" y="3390"/>
                    </a:lnTo>
                    <a:lnTo>
                      <a:pt x="3156" y="3361"/>
                    </a:lnTo>
                    <a:lnTo>
                      <a:pt x="2892" y="3293"/>
                    </a:lnTo>
                    <a:lnTo>
                      <a:pt x="2770" y="3263"/>
                    </a:lnTo>
                    <a:lnTo>
                      <a:pt x="2648" y="3229"/>
                    </a:lnTo>
                    <a:lnTo>
                      <a:pt x="2530" y="3195"/>
                    </a:lnTo>
                    <a:lnTo>
                      <a:pt x="2413" y="3156"/>
                    </a:lnTo>
                    <a:lnTo>
                      <a:pt x="2296" y="3122"/>
                    </a:lnTo>
                    <a:lnTo>
                      <a:pt x="2184" y="3088"/>
                    </a:lnTo>
                    <a:lnTo>
                      <a:pt x="1969" y="3009"/>
                    </a:lnTo>
                    <a:lnTo>
                      <a:pt x="1866" y="2975"/>
                    </a:lnTo>
                    <a:lnTo>
                      <a:pt x="1763" y="2936"/>
                    </a:lnTo>
                    <a:lnTo>
                      <a:pt x="1666" y="2897"/>
                    </a:lnTo>
                    <a:lnTo>
                      <a:pt x="1573" y="2858"/>
                    </a:lnTo>
                    <a:lnTo>
                      <a:pt x="1480" y="2814"/>
                    </a:lnTo>
                    <a:lnTo>
                      <a:pt x="1387" y="2775"/>
                    </a:lnTo>
                    <a:lnTo>
                      <a:pt x="1304" y="2731"/>
                    </a:lnTo>
                    <a:lnTo>
                      <a:pt x="1221" y="2692"/>
                    </a:lnTo>
                    <a:lnTo>
                      <a:pt x="1138" y="2648"/>
                    </a:lnTo>
                    <a:lnTo>
                      <a:pt x="1094" y="2623"/>
                    </a:lnTo>
                    <a:lnTo>
                      <a:pt x="1021" y="2579"/>
                    </a:lnTo>
                    <a:lnTo>
                      <a:pt x="943" y="2535"/>
                    </a:lnTo>
                    <a:lnTo>
                      <a:pt x="806" y="2448"/>
                    </a:lnTo>
                    <a:lnTo>
                      <a:pt x="737" y="2399"/>
                    </a:lnTo>
                    <a:lnTo>
                      <a:pt x="679" y="2355"/>
                    </a:lnTo>
                    <a:lnTo>
                      <a:pt x="615" y="2306"/>
                    </a:lnTo>
                    <a:lnTo>
                      <a:pt x="454" y="2164"/>
                    </a:lnTo>
                    <a:lnTo>
                      <a:pt x="405" y="2115"/>
                    </a:lnTo>
                    <a:lnTo>
                      <a:pt x="366" y="2066"/>
                    </a:lnTo>
                    <a:lnTo>
                      <a:pt x="322" y="2013"/>
                    </a:lnTo>
                    <a:lnTo>
                      <a:pt x="283" y="1964"/>
                    </a:lnTo>
                    <a:lnTo>
                      <a:pt x="244" y="1910"/>
                    </a:lnTo>
                    <a:lnTo>
                      <a:pt x="210" y="1856"/>
                    </a:lnTo>
                    <a:lnTo>
                      <a:pt x="181" y="1807"/>
                    </a:lnTo>
                    <a:lnTo>
                      <a:pt x="151" y="1754"/>
                    </a:lnTo>
                    <a:lnTo>
                      <a:pt x="127" y="1695"/>
                    </a:lnTo>
                    <a:lnTo>
                      <a:pt x="102" y="1641"/>
                    </a:lnTo>
                    <a:lnTo>
                      <a:pt x="83" y="1588"/>
                    </a:lnTo>
                    <a:lnTo>
                      <a:pt x="63" y="1529"/>
                    </a:lnTo>
                    <a:lnTo>
                      <a:pt x="49" y="1480"/>
                    </a:lnTo>
                    <a:lnTo>
                      <a:pt x="29" y="1363"/>
                    </a:lnTo>
                    <a:lnTo>
                      <a:pt x="19" y="1246"/>
                    </a:lnTo>
                    <a:lnTo>
                      <a:pt x="19" y="1124"/>
                    </a:lnTo>
                    <a:lnTo>
                      <a:pt x="24" y="1065"/>
                    </a:lnTo>
                    <a:lnTo>
                      <a:pt x="34" y="1001"/>
                    </a:lnTo>
                    <a:lnTo>
                      <a:pt x="44" y="943"/>
                    </a:lnTo>
                    <a:lnTo>
                      <a:pt x="73" y="821"/>
                    </a:lnTo>
                    <a:lnTo>
                      <a:pt x="112" y="694"/>
                    </a:lnTo>
                    <a:lnTo>
                      <a:pt x="141" y="625"/>
                    </a:lnTo>
                    <a:lnTo>
                      <a:pt x="166" y="562"/>
                    </a:lnTo>
                    <a:lnTo>
                      <a:pt x="195" y="493"/>
                    </a:lnTo>
                    <a:lnTo>
                      <a:pt x="229" y="430"/>
                    </a:lnTo>
                    <a:lnTo>
                      <a:pt x="268" y="361"/>
                    </a:lnTo>
                    <a:lnTo>
                      <a:pt x="303" y="293"/>
                    </a:lnTo>
                    <a:lnTo>
                      <a:pt x="391" y="156"/>
                    </a:lnTo>
                    <a:lnTo>
                      <a:pt x="439" y="83"/>
                    </a:lnTo>
                    <a:lnTo>
                      <a:pt x="488" y="1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9" name="Arc 940"/>
              <p:cNvSpPr>
                <a:spLocks/>
              </p:cNvSpPr>
              <p:nvPr/>
            </p:nvSpPr>
            <p:spPr bwMode="auto">
              <a:xfrm>
                <a:off x="7754" y="6084"/>
                <a:ext cx="43" cy="73"/>
              </a:xfrm>
              <a:custGeom>
                <a:avLst/>
                <a:gdLst>
                  <a:gd name="T0" fmla="*/ 0 w 12590"/>
                  <a:gd name="T1" fmla="*/ 0 h 21600"/>
                  <a:gd name="T2" fmla="*/ 0 w 12590"/>
                  <a:gd name="T3" fmla="*/ 0 h 21600"/>
                  <a:gd name="T4" fmla="*/ 0 w 12590"/>
                  <a:gd name="T5" fmla="*/ 0 h 21600"/>
                  <a:gd name="T6" fmla="*/ 0 60000 65536"/>
                  <a:gd name="T7" fmla="*/ 0 60000 65536"/>
                  <a:gd name="T8" fmla="*/ 0 60000 65536"/>
                </a:gdLst>
                <a:ahLst/>
                <a:cxnLst>
                  <a:cxn ang="T6">
                    <a:pos x="T0" y="T1"/>
                  </a:cxn>
                  <a:cxn ang="T7">
                    <a:pos x="T2" y="T3"/>
                  </a:cxn>
                  <a:cxn ang="T8">
                    <a:pos x="T4" y="T5"/>
                  </a:cxn>
                </a:cxnLst>
                <a:rect l="0" t="0" r="r" b="b"/>
                <a:pathLst>
                  <a:path w="12590" h="21600" fill="none" extrusionOk="0">
                    <a:moveTo>
                      <a:pt x="-1" y="0"/>
                    </a:moveTo>
                    <a:cubicBezTo>
                      <a:pt x="4516" y="0"/>
                      <a:pt x="8919" y="1415"/>
                      <a:pt x="12589" y="4048"/>
                    </a:cubicBezTo>
                  </a:path>
                  <a:path w="12590" h="21600" stroke="0" extrusionOk="0">
                    <a:moveTo>
                      <a:pt x="-1" y="0"/>
                    </a:moveTo>
                    <a:cubicBezTo>
                      <a:pt x="4516" y="0"/>
                      <a:pt x="8919" y="1415"/>
                      <a:pt x="12589" y="4048"/>
                    </a:cubicBezTo>
                    <a:lnTo>
                      <a:pt x="0" y="21600"/>
                    </a:lnTo>
                    <a:lnTo>
                      <a:pt x="-1" y="0"/>
                    </a:lnTo>
                    <a:close/>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ZA"/>
              </a:p>
            </p:txBody>
          </p:sp>
          <p:sp>
            <p:nvSpPr>
              <p:cNvPr id="690" name="Oval 941"/>
              <p:cNvSpPr>
                <a:spLocks noChangeArrowheads="1"/>
              </p:cNvSpPr>
              <p:nvPr/>
            </p:nvSpPr>
            <p:spPr bwMode="auto">
              <a:xfrm>
                <a:off x="9302" y="5326"/>
                <a:ext cx="162" cy="166"/>
              </a:xfrm>
              <a:prstGeom prst="ellipse">
                <a:avLst/>
              </a:prstGeom>
              <a:solidFill>
                <a:srgbClr val="00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1" name="Oval 942"/>
              <p:cNvSpPr>
                <a:spLocks noChangeArrowheads="1"/>
              </p:cNvSpPr>
              <p:nvPr/>
            </p:nvSpPr>
            <p:spPr bwMode="auto">
              <a:xfrm>
                <a:off x="10675" y="6255"/>
                <a:ext cx="137" cy="141"/>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2" name="Oval 943"/>
              <p:cNvSpPr>
                <a:spLocks noChangeArrowheads="1"/>
              </p:cNvSpPr>
              <p:nvPr/>
            </p:nvSpPr>
            <p:spPr bwMode="auto">
              <a:xfrm>
                <a:off x="9586" y="7022"/>
                <a:ext cx="136" cy="136"/>
              </a:xfrm>
              <a:prstGeom prst="ellipse">
                <a:avLst/>
              </a:prstGeom>
              <a:solidFill>
                <a:srgbClr val="FF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3" name="Freeform 944"/>
              <p:cNvSpPr>
                <a:spLocks/>
              </p:cNvSpPr>
              <p:nvPr/>
            </p:nvSpPr>
            <p:spPr bwMode="auto">
              <a:xfrm>
                <a:off x="13675" y="8990"/>
                <a:ext cx="234" cy="20"/>
              </a:xfrm>
              <a:custGeom>
                <a:avLst/>
                <a:gdLst>
                  <a:gd name="T0" fmla="*/ 225 w 234"/>
                  <a:gd name="T1" fmla="*/ 20 h 20"/>
                  <a:gd name="T2" fmla="*/ 229 w 234"/>
                  <a:gd name="T3" fmla="*/ 20 h 20"/>
                  <a:gd name="T4" fmla="*/ 229 w 234"/>
                  <a:gd name="T5" fmla="*/ 15 h 20"/>
                  <a:gd name="T6" fmla="*/ 234 w 234"/>
                  <a:gd name="T7" fmla="*/ 15 h 20"/>
                  <a:gd name="T8" fmla="*/ 234 w 234"/>
                  <a:gd name="T9" fmla="*/ 5 h 20"/>
                  <a:gd name="T10" fmla="*/ 229 w 234"/>
                  <a:gd name="T11" fmla="*/ 5 h 20"/>
                  <a:gd name="T12" fmla="*/ 229 w 234"/>
                  <a:gd name="T13" fmla="*/ 0 h 20"/>
                  <a:gd name="T14" fmla="*/ 5 w 234"/>
                  <a:gd name="T15" fmla="*/ 0 h 20"/>
                  <a:gd name="T16" fmla="*/ 5 w 234"/>
                  <a:gd name="T17" fmla="*/ 5 h 20"/>
                  <a:gd name="T18" fmla="*/ 0 w 234"/>
                  <a:gd name="T19" fmla="*/ 5 h 20"/>
                  <a:gd name="T20" fmla="*/ 0 w 234"/>
                  <a:gd name="T21" fmla="*/ 15 h 20"/>
                  <a:gd name="T22" fmla="*/ 5 w 234"/>
                  <a:gd name="T23" fmla="*/ 15 h 20"/>
                  <a:gd name="T24" fmla="*/ 5 w 234"/>
                  <a:gd name="T25" fmla="*/ 20 h 20"/>
                  <a:gd name="T26" fmla="*/ 10 w 234"/>
                  <a:gd name="T27" fmla="*/ 20 h 20"/>
                  <a:gd name="T28" fmla="*/ 225 w 234"/>
                  <a:gd name="T29" fmla="*/ 20 h 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34" h="20">
                    <a:moveTo>
                      <a:pt x="225" y="20"/>
                    </a:moveTo>
                    <a:lnTo>
                      <a:pt x="229" y="20"/>
                    </a:lnTo>
                    <a:lnTo>
                      <a:pt x="229" y="15"/>
                    </a:lnTo>
                    <a:lnTo>
                      <a:pt x="234" y="15"/>
                    </a:lnTo>
                    <a:lnTo>
                      <a:pt x="234" y="5"/>
                    </a:lnTo>
                    <a:lnTo>
                      <a:pt x="229" y="5"/>
                    </a:lnTo>
                    <a:lnTo>
                      <a:pt x="229" y="0"/>
                    </a:lnTo>
                    <a:lnTo>
                      <a:pt x="5" y="0"/>
                    </a:lnTo>
                    <a:lnTo>
                      <a:pt x="5" y="5"/>
                    </a:lnTo>
                    <a:lnTo>
                      <a:pt x="0" y="5"/>
                    </a:lnTo>
                    <a:lnTo>
                      <a:pt x="0" y="15"/>
                    </a:lnTo>
                    <a:lnTo>
                      <a:pt x="5" y="15"/>
                    </a:lnTo>
                    <a:lnTo>
                      <a:pt x="5" y="20"/>
                    </a:lnTo>
                    <a:lnTo>
                      <a:pt x="10" y="20"/>
                    </a:lnTo>
                    <a:lnTo>
                      <a:pt x="225" y="2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94" name="Freeform 945"/>
              <p:cNvSpPr>
                <a:spLocks/>
              </p:cNvSpPr>
              <p:nvPr/>
            </p:nvSpPr>
            <p:spPr bwMode="auto">
              <a:xfrm>
                <a:off x="7768" y="5170"/>
                <a:ext cx="889" cy="889"/>
              </a:xfrm>
              <a:custGeom>
                <a:avLst/>
                <a:gdLst>
                  <a:gd name="T0" fmla="*/ 5 w 889"/>
                  <a:gd name="T1" fmla="*/ 874 h 889"/>
                  <a:gd name="T2" fmla="*/ 0 w 889"/>
                  <a:gd name="T3" fmla="*/ 874 h 889"/>
                  <a:gd name="T4" fmla="*/ 0 w 889"/>
                  <a:gd name="T5" fmla="*/ 884 h 889"/>
                  <a:gd name="T6" fmla="*/ 5 w 889"/>
                  <a:gd name="T7" fmla="*/ 884 h 889"/>
                  <a:gd name="T8" fmla="*/ 5 w 889"/>
                  <a:gd name="T9" fmla="*/ 889 h 889"/>
                  <a:gd name="T10" fmla="*/ 15 w 889"/>
                  <a:gd name="T11" fmla="*/ 889 h 889"/>
                  <a:gd name="T12" fmla="*/ 15 w 889"/>
                  <a:gd name="T13" fmla="*/ 884 h 889"/>
                  <a:gd name="T14" fmla="*/ 885 w 889"/>
                  <a:gd name="T15" fmla="*/ 15 h 889"/>
                  <a:gd name="T16" fmla="*/ 889 w 889"/>
                  <a:gd name="T17" fmla="*/ 15 h 889"/>
                  <a:gd name="T18" fmla="*/ 889 w 889"/>
                  <a:gd name="T19" fmla="*/ 5 h 889"/>
                  <a:gd name="T20" fmla="*/ 885 w 889"/>
                  <a:gd name="T21" fmla="*/ 5 h 889"/>
                  <a:gd name="T22" fmla="*/ 885 w 889"/>
                  <a:gd name="T23" fmla="*/ 0 h 889"/>
                  <a:gd name="T24" fmla="*/ 875 w 889"/>
                  <a:gd name="T25" fmla="*/ 0 h 889"/>
                  <a:gd name="T26" fmla="*/ 875 w 889"/>
                  <a:gd name="T27" fmla="*/ 5 h 889"/>
                  <a:gd name="T28" fmla="*/ 5 w 889"/>
                  <a:gd name="T29" fmla="*/ 874 h 88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89" h="889">
                    <a:moveTo>
                      <a:pt x="5" y="874"/>
                    </a:moveTo>
                    <a:lnTo>
                      <a:pt x="0" y="874"/>
                    </a:lnTo>
                    <a:lnTo>
                      <a:pt x="0" y="884"/>
                    </a:lnTo>
                    <a:lnTo>
                      <a:pt x="5" y="884"/>
                    </a:lnTo>
                    <a:lnTo>
                      <a:pt x="5" y="889"/>
                    </a:lnTo>
                    <a:lnTo>
                      <a:pt x="15" y="889"/>
                    </a:lnTo>
                    <a:lnTo>
                      <a:pt x="15" y="884"/>
                    </a:lnTo>
                    <a:lnTo>
                      <a:pt x="885" y="15"/>
                    </a:lnTo>
                    <a:lnTo>
                      <a:pt x="889" y="15"/>
                    </a:lnTo>
                    <a:lnTo>
                      <a:pt x="889" y="5"/>
                    </a:lnTo>
                    <a:lnTo>
                      <a:pt x="885" y="5"/>
                    </a:lnTo>
                    <a:lnTo>
                      <a:pt x="885" y="0"/>
                    </a:lnTo>
                    <a:lnTo>
                      <a:pt x="875" y="0"/>
                    </a:lnTo>
                    <a:lnTo>
                      <a:pt x="875" y="5"/>
                    </a:lnTo>
                    <a:lnTo>
                      <a:pt x="5" y="87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95" name="Rectangle 946"/>
              <p:cNvSpPr>
                <a:spLocks noChangeArrowheads="1"/>
              </p:cNvSpPr>
              <p:nvPr/>
            </p:nvSpPr>
            <p:spPr bwMode="auto">
              <a:xfrm>
                <a:off x="1705" y="9098"/>
                <a:ext cx="445" cy="2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6" name="Oval 947"/>
              <p:cNvSpPr>
                <a:spLocks noChangeArrowheads="1"/>
              </p:cNvSpPr>
              <p:nvPr/>
            </p:nvSpPr>
            <p:spPr bwMode="auto">
              <a:xfrm>
                <a:off x="7661" y="6040"/>
                <a:ext cx="137" cy="141"/>
              </a:xfrm>
              <a:prstGeom prst="ellipse">
                <a:avLst/>
              </a:prstGeom>
              <a:solidFill>
                <a:srgbClr val="0080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97" name="Rectangle 948"/>
              <p:cNvSpPr>
                <a:spLocks noChangeArrowheads="1"/>
              </p:cNvSpPr>
              <p:nvPr/>
            </p:nvSpPr>
            <p:spPr bwMode="auto">
              <a:xfrm>
                <a:off x="2174" y="8355"/>
                <a:ext cx="900"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500">
                    <a:solidFill>
                      <a:srgbClr val="000000"/>
                    </a:solidFill>
                    <a:latin typeface="Times New Roman" pitchFamily="18" charset="0"/>
                  </a:rPr>
                  <a:t>Station B (11 M)</a:t>
                </a:r>
                <a:endParaRPr lang="fr-FR" altLang="en-US" sz="800">
                  <a:latin typeface="Times New Roman" pitchFamily="18" charset="0"/>
                </a:endParaRPr>
              </a:p>
            </p:txBody>
          </p:sp>
          <p:sp>
            <p:nvSpPr>
              <p:cNvPr id="698" name="Rectangle 949"/>
              <p:cNvSpPr>
                <a:spLocks noChangeArrowheads="1"/>
              </p:cNvSpPr>
              <p:nvPr/>
            </p:nvSpPr>
            <p:spPr bwMode="auto">
              <a:xfrm>
                <a:off x="2150" y="8521"/>
                <a:ext cx="99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500">
                    <a:solidFill>
                      <a:srgbClr val="000000"/>
                    </a:solidFill>
                    <a:latin typeface="Times New Roman" pitchFamily="18" charset="0"/>
                  </a:rPr>
                  <a:t>Station F2 (7m30)</a:t>
                </a:r>
                <a:endParaRPr lang="fr-FR" altLang="en-US" sz="800">
                  <a:latin typeface="Times New Roman" pitchFamily="18" charset="0"/>
                </a:endParaRPr>
              </a:p>
            </p:txBody>
          </p:sp>
          <p:sp>
            <p:nvSpPr>
              <p:cNvPr id="699" name="Rectangle 950"/>
              <p:cNvSpPr>
                <a:spLocks noChangeArrowheads="1"/>
              </p:cNvSpPr>
              <p:nvPr/>
            </p:nvSpPr>
            <p:spPr bwMode="auto">
              <a:xfrm>
                <a:off x="2131" y="8688"/>
                <a:ext cx="991" cy="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500">
                    <a:solidFill>
                      <a:srgbClr val="000000"/>
                    </a:solidFill>
                    <a:latin typeface="Times New Roman" pitchFamily="18" charset="0"/>
                  </a:rPr>
                  <a:t>Station F1 (3m60)</a:t>
                </a:r>
                <a:endParaRPr lang="fr-FR" altLang="en-US" sz="800">
                  <a:latin typeface="Times New Roman" pitchFamily="18" charset="0"/>
                </a:endParaRPr>
              </a:p>
            </p:txBody>
          </p:sp>
          <p:sp>
            <p:nvSpPr>
              <p:cNvPr id="700" name="Freeform 951"/>
              <p:cNvSpPr>
                <a:spLocks/>
              </p:cNvSpPr>
              <p:nvPr/>
            </p:nvSpPr>
            <p:spPr bwMode="auto">
              <a:xfrm>
                <a:off x="1598" y="8199"/>
                <a:ext cx="2452" cy="1627"/>
              </a:xfrm>
              <a:custGeom>
                <a:avLst/>
                <a:gdLst>
                  <a:gd name="T0" fmla="*/ 0 w 2452"/>
                  <a:gd name="T1" fmla="*/ 0 h 1627"/>
                  <a:gd name="T2" fmla="*/ 0 w 2452"/>
                  <a:gd name="T3" fmla="*/ 1627 h 1627"/>
                  <a:gd name="T4" fmla="*/ 2452 w 2452"/>
                  <a:gd name="T5" fmla="*/ 1627 h 1627"/>
                  <a:gd name="T6" fmla="*/ 2452 w 2452"/>
                  <a:gd name="T7" fmla="*/ 0 h 1627"/>
                  <a:gd name="T8" fmla="*/ 0 w 2452"/>
                  <a:gd name="T9" fmla="*/ 0 h 1627"/>
                  <a:gd name="T10" fmla="*/ 29 w 2452"/>
                  <a:gd name="T11" fmla="*/ 29 h 1627"/>
                  <a:gd name="T12" fmla="*/ 2423 w 2452"/>
                  <a:gd name="T13" fmla="*/ 29 h 1627"/>
                  <a:gd name="T14" fmla="*/ 2423 w 2452"/>
                  <a:gd name="T15" fmla="*/ 1598 h 1627"/>
                  <a:gd name="T16" fmla="*/ 29 w 2452"/>
                  <a:gd name="T17" fmla="*/ 1598 h 1627"/>
                  <a:gd name="T18" fmla="*/ 29 w 2452"/>
                  <a:gd name="T19" fmla="*/ 29 h 1627"/>
                  <a:gd name="T20" fmla="*/ 0 w 2452"/>
                  <a:gd name="T21" fmla="*/ 0 h 16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452" h="1627">
                    <a:moveTo>
                      <a:pt x="0" y="0"/>
                    </a:moveTo>
                    <a:lnTo>
                      <a:pt x="0" y="1627"/>
                    </a:lnTo>
                    <a:lnTo>
                      <a:pt x="2452" y="1627"/>
                    </a:lnTo>
                    <a:lnTo>
                      <a:pt x="2452" y="0"/>
                    </a:lnTo>
                    <a:lnTo>
                      <a:pt x="0" y="0"/>
                    </a:lnTo>
                    <a:lnTo>
                      <a:pt x="29" y="29"/>
                    </a:lnTo>
                    <a:lnTo>
                      <a:pt x="2423" y="29"/>
                    </a:lnTo>
                    <a:lnTo>
                      <a:pt x="2423" y="1598"/>
                    </a:lnTo>
                    <a:lnTo>
                      <a:pt x="29" y="1598"/>
                    </a:lnTo>
                    <a:lnTo>
                      <a:pt x="29" y="2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1" name="Freeform 952"/>
              <p:cNvSpPr>
                <a:spLocks/>
              </p:cNvSpPr>
              <p:nvPr/>
            </p:nvSpPr>
            <p:spPr bwMode="auto">
              <a:xfrm>
                <a:off x="6176" y="4994"/>
                <a:ext cx="4147" cy="2770"/>
              </a:xfrm>
              <a:custGeom>
                <a:avLst/>
                <a:gdLst>
                  <a:gd name="T0" fmla="*/ 92 w 4147"/>
                  <a:gd name="T1" fmla="*/ 0 h 2770"/>
                  <a:gd name="T2" fmla="*/ 63 w 4147"/>
                  <a:gd name="T3" fmla="*/ 44 h 2770"/>
                  <a:gd name="T4" fmla="*/ 29 w 4147"/>
                  <a:gd name="T5" fmla="*/ 161 h 2770"/>
                  <a:gd name="T6" fmla="*/ 9 w 4147"/>
                  <a:gd name="T7" fmla="*/ 274 h 2770"/>
                  <a:gd name="T8" fmla="*/ 0 w 4147"/>
                  <a:gd name="T9" fmla="*/ 528 h 2770"/>
                  <a:gd name="T10" fmla="*/ 34 w 4147"/>
                  <a:gd name="T11" fmla="*/ 713 h 2770"/>
                  <a:gd name="T12" fmla="*/ 132 w 4147"/>
                  <a:gd name="T13" fmla="*/ 948 h 2770"/>
                  <a:gd name="T14" fmla="*/ 190 w 4147"/>
                  <a:gd name="T15" fmla="*/ 1050 h 2770"/>
                  <a:gd name="T16" fmla="*/ 259 w 4147"/>
                  <a:gd name="T17" fmla="*/ 1148 h 2770"/>
                  <a:gd name="T18" fmla="*/ 347 w 4147"/>
                  <a:gd name="T19" fmla="*/ 1246 h 2770"/>
                  <a:gd name="T20" fmla="*/ 439 w 4147"/>
                  <a:gd name="T21" fmla="*/ 1339 h 2770"/>
                  <a:gd name="T22" fmla="*/ 547 w 4147"/>
                  <a:gd name="T23" fmla="*/ 1436 h 2770"/>
                  <a:gd name="T24" fmla="*/ 703 w 4147"/>
                  <a:gd name="T25" fmla="*/ 1559 h 2770"/>
                  <a:gd name="T26" fmla="*/ 855 w 4147"/>
                  <a:gd name="T27" fmla="*/ 1661 h 2770"/>
                  <a:gd name="T28" fmla="*/ 1153 w 4147"/>
                  <a:gd name="T29" fmla="*/ 1832 h 2770"/>
                  <a:gd name="T30" fmla="*/ 1319 w 4147"/>
                  <a:gd name="T31" fmla="*/ 1915 h 2770"/>
                  <a:gd name="T32" fmla="*/ 1499 w 4147"/>
                  <a:gd name="T33" fmla="*/ 1998 h 2770"/>
                  <a:gd name="T34" fmla="*/ 1685 w 4147"/>
                  <a:gd name="T35" fmla="*/ 2076 h 2770"/>
                  <a:gd name="T36" fmla="*/ 2022 w 4147"/>
                  <a:gd name="T37" fmla="*/ 2208 h 2770"/>
                  <a:gd name="T38" fmla="*/ 2711 w 4147"/>
                  <a:gd name="T39" fmla="*/ 2428 h 2770"/>
                  <a:gd name="T40" fmla="*/ 3053 w 4147"/>
                  <a:gd name="T41" fmla="*/ 2521 h 2770"/>
                  <a:gd name="T42" fmla="*/ 3317 w 4147"/>
                  <a:gd name="T43" fmla="*/ 2585 h 2770"/>
                  <a:gd name="T44" fmla="*/ 3693 w 4147"/>
                  <a:gd name="T45" fmla="*/ 2672 h 2770"/>
                  <a:gd name="T46" fmla="*/ 4084 w 4147"/>
                  <a:gd name="T47" fmla="*/ 2760 h 2770"/>
                  <a:gd name="T48" fmla="*/ 4147 w 4147"/>
                  <a:gd name="T49" fmla="*/ 2765 h 2770"/>
                  <a:gd name="T50" fmla="*/ 4138 w 4147"/>
                  <a:gd name="T51" fmla="*/ 2751 h 2770"/>
                  <a:gd name="T52" fmla="*/ 3786 w 4147"/>
                  <a:gd name="T53" fmla="*/ 2677 h 2770"/>
                  <a:gd name="T54" fmla="*/ 3503 w 4147"/>
                  <a:gd name="T55" fmla="*/ 2614 h 2770"/>
                  <a:gd name="T56" fmla="*/ 3141 w 4147"/>
                  <a:gd name="T57" fmla="*/ 2521 h 2770"/>
                  <a:gd name="T58" fmla="*/ 2804 w 4147"/>
                  <a:gd name="T59" fmla="*/ 2428 h 2770"/>
                  <a:gd name="T60" fmla="*/ 2325 w 4147"/>
                  <a:gd name="T61" fmla="*/ 2286 h 2770"/>
                  <a:gd name="T62" fmla="*/ 1758 w 4147"/>
                  <a:gd name="T63" fmla="*/ 2086 h 2770"/>
                  <a:gd name="T64" fmla="*/ 1568 w 4147"/>
                  <a:gd name="T65" fmla="*/ 2003 h 2770"/>
                  <a:gd name="T66" fmla="*/ 1387 w 4147"/>
                  <a:gd name="T67" fmla="*/ 1925 h 2770"/>
                  <a:gd name="T68" fmla="*/ 1216 w 4147"/>
                  <a:gd name="T69" fmla="*/ 1842 h 2770"/>
                  <a:gd name="T70" fmla="*/ 1060 w 4147"/>
                  <a:gd name="T71" fmla="*/ 1759 h 2770"/>
                  <a:gd name="T72" fmla="*/ 752 w 4147"/>
                  <a:gd name="T73" fmla="*/ 1568 h 2770"/>
                  <a:gd name="T74" fmla="*/ 591 w 4147"/>
                  <a:gd name="T75" fmla="*/ 1446 h 2770"/>
                  <a:gd name="T76" fmla="*/ 449 w 4147"/>
                  <a:gd name="T77" fmla="*/ 1329 h 2770"/>
                  <a:gd name="T78" fmla="*/ 356 w 4147"/>
                  <a:gd name="T79" fmla="*/ 1236 h 2770"/>
                  <a:gd name="T80" fmla="*/ 254 w 4147"/>
                  <a:gd name="T81" fmla="*/ 1104 h 2770"/>
                  <a:gd name="T82" fmla="*/ 185 w 4147"/>
                  <a:gd name="T83" fmla="*/ 1006 h 2770"/>
                  <a:gd name="T84" fmla="*/ 132 w 4147"/>
                  <a:gd name="T85" fmla="*/ 909 h 2770"/>
                  <a:gd name="T86" fmla="*/ 44 w 4147"/>
                  <a:gd name="T87" fmla="*/ 664 h 2770"/>
                  <a:gd name="T88" fmla="*/ 19 w 4147"/>
                  <a:gd name="T89" fmla="*/ 528 h 2770"/>
                  <a:gd name="T90" fmla="*/ 29 w 4147"/>
                  <a:gd name="T91" fmla="*/ 274 h 2770"/>
                  <a:gd name="T92" fmla="*/ 49 w 4147"/>
                  <a:gd name="T93" fmla="*/ 161 h 2770"/>
                  <a:gd name="T94" fmla="*/ 83 w 4147"/>
                  <a:gd name="T95" fmla="*/ 54 h 277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4147" h="2770">
                    <a:moveTo>
                      <a:pt x="97" y="15"/>
                    </a:moveTo>
                    <a:lnTo>
                      <a:pt x="97" y="5"/>
                    </a:lnTo>
                    <a:lnTo>
                      <a:pt x="92" y="0"/>
                    </a:lnTo>
                    <a:lnTo>
                      <a:pt x="83" y="0"/>
                    </a:lnTo>
                    <a:lnTo>
                      <a:pt x="78" y="5"/>
                    </a:lnTo>
                    <a:lnTo>
                      <a:pt x="63" y="44"/>
                    </a:lnTo>
                    <a:lnTo>
                      <a:pt x="53" y="83"/>
                    </a:lnTo>
                    <a:lnTo>
                      <a:pt x="39" y="117"/>
                    </a:lnTo>
                    <a:lnTo>
                      <a:pt x="29" y="161"/>
                    </a:lnTo>
                    <a:lnTo>
                      <a:pt x="24" y="200"/>
                    </a:lnTo>
                    <a:lnTo>
                      <a:pt x="14" y="239"/>
                    </a:lnTo>
                    <a:lnTo>
                      <a:pt x="9" y="274"/>
                    </a:lnTo>
                    <a:lnTo>
                      <a:pt x="5" y="313"/>
                    </a:lnTo>
                    <a:lnTo>
                      <a:pt x="0" y="347"/>
                    </a:lnTo>
                    <a:lnTo>
                      <a:pt x="0" y="528"/>
                    </a:lnTo>
                    <a:lnTo>
                      <a:pt x="5" y="567"/>
                    </a:lnTo>
                    <a:lnTo>
                      <a:pt x="14" y="635"/>
                    </a:lnTo>
                    <a:lnTo>
                      <a:pt x="34" y="713"/>
                    </a:lnTo>
                    <a:lnTo>
                      <a:pt x="53" y="782"/>
                    </a:lnTo>
                    <a:lnTo>
                      <a:pt x="112" y="919"/>
                    </a:lnTo>
                    <a:lnTo>
                      <a:pt x="132" y="948"/>
                    </a:lnTo>
                    <a:lnTo>
                      <a:pt x="146" y="982"/>
                    </a:lnTo>
                    <a:lnTo>
                      <a:pt x="166" y="1016"/>
                    </a:lnTo>
                    <a:lnTo>
                      <a:pt x="190" y="1050"/>
                    </a:lnTo>
                    <a:lnTo>
                      <a:pt x="210" y="1085"/>
                    </a:lnTo>
                    <a:lnTo>
                      <a:pt x="234" y="1114"/>
                    </a:lnTo>
                    <a:lnTo>
                      <a:pt x="259" y="1148"/>
                    </a:lnTo>
                    <a:lnTo>
                      <a:pt x="288" y="1177"/>
                    </a:lnTo>
                    <a:lnTo>
                      <a:pt x="312" y="1212"/>
                    </a:lnTo>
                    <a:lnTo>
                      <a:pt x="347" y="1246"/>
                    </a:lnTo>
                    <a:lnTo>
                      <a:pt x="376" y="1275"/>
                    </a:lnTo>
                    <a:lnTo>
                      <a:pt x="410" y="1304"/>
                    </a:lnTo>
                    <a:lnTo>
                      <a:pt x="439" y="1339"/>
                    </a:lnTo>
                    <a:lnTo>
                      <a:pt x="474" y="1368"/>
                    </a:lnTo>
                    <a:lnTo>
                      <a:pt x="508" y="1407"/>
                    </a:lnTo>
                    <a:lnTo>
                      <a:pt x="547" y="1436"/>
                    </a:lnTo>
                    <a:lnTo>
                      <a:pt x="581" y="1466"/>
                    </a:lnTo>
                    <a:lnTo>
                      <a:pt x="659" y="1524"/>
                    </a:lnTo>
                    <a:lnTo>
                      <a:pt x="703" y="1559"/>
                    </a:lnTo>
                    <a:lnTo>
                      <a:pt x="742" y="1588"/>
                    </a:lnTo>
                    <a:lnTo>
                      <a:pt x="767" y="1602"/>
                    </a:lnTo>
                    <a:lnTo>
                      <a:pt x="855" y="1661"/>
                    </a:lnTo>
                    <a:lnTo>
                      <a:pt x="1050" y="1778"/>
                    </a:lnTo>
                    <a:lnTo>
                      <a:pt x="1104" y="1803"/>
                    </a:lnTo>
                    <a:lnTo>
                      <a:pt x="1153" y="1832"/>
                    </a:lnTo>
                    <a:lnTo>
                      <a:pt x="1206" y="1861"/>
                    </a:lnTo>
                    <a:lnTo>
                      <a:pt x="1265" y="1891"/>
                    </a:lnTo>
                    <a:lnTo>
                      <a:pt x="1319" y="1915"/>
                    </a:lnTo>
                    <a:lnTo>
                      <a:pt x="1377" y="1944"/>
                    </a:lnTo>
                    <a:lnTo>
                      <a:pt x="1436" y="1969"/>
                    </a:lnTo>
                    <a:lnTo>
                      <a:pt x="1499" y="1998"/>
                    </a:lnTo>
                    <a:lnTo>
                      <a:pt x="1558" y="2023"/>
                    </a:lnTo>
                    <a:lnTo>
                      <a:pt x="1622" y="2052"/>
                    </a:lnTo>
                    <a:lnTo>
                      <a:pt x="1685" y="2076"/>
                    </a:lnTo>
                    <a:lnTo>
                      <a:pt x="1749" y="2106"/>
                    </a:lnTo>
                    <a:lnTo>
                      <a:pt x="1954" y="2179"/>
                    </a:lnTo>
                    <a:lnTo>
                      <a:pt x="2022" y="2208"/>
                    </a:lnTo>
                    <a:lnTo>
                      <a:pt x="2315" y="2306"/>
                    </a:lnTo>
                    <a:lnTo>
                      <a:pt x="2628" y="2404"/>
                    </a:lnTo>
                    <a:lnTo>
                      <a:pt x="2711" y="2428"/>
                    </a:lnTo>
                    <a:lnTo>
                      <a:pt x="2794" y="2448"/>
                    </a:lnTo>
                    <a:lnTo>
                      <a:pt x="2960" y="2497"/>
                    </a:lnTo>
                    <a:lnTo>
                      <a:pt x="3053" y="2521"/>
                    </a:lnTo>
                    <a:lnTo>
                      <a:pt x="3141" y="2541"/>
                    </a:lnTo>
                    <a:lnTo>
                      <a:pt x="3229" y="2565"/>
                    </a:lnTo>
                    <a:lnTo>
                      <a:pt x="3317" y="2585"/>
                    </a:lnTo>
                    <a:lnTo>
                      <a:pt x="3503" y="2633"/>
                    </a:lnTo>
                    <a:lnTo>
                      <a:pt x="3595" y="2653"/>
                    </a:lnTo>
                    <a:lnTo>
                      <a:pt x="3693" y="2672"/>
                    </a:lnTo>
                    <a:lnTo>
                      <a:pt x="3786" y="2697"/>
                    </a:lnTo>
                    <a:lnTo>
                      <a:pt x="3981" y="2736"/>
                    </a:lnTo>
                    <a:lnTo>
                      <a:pt x="4084" y="2760"/>
                    </a:lnTo>
                    <a:lnTo>
                      <a:pt x="4138" y="2770"/>
                    </a:lnTo>
                    <a:lnTo>
                      <a:pt x="4143" y="2770"/>
                    </a:lnTo>
                    <a:lnTo>
                      <a:pt x="4147" y="2765"/>
                    </a:lnTo>
                    <a:lnTo>
                      <a:pt x="4147" y="2756"/>
                    </a:lnTo>
                    <a:lnTo>
                      <a:pt x="4143" y="2751"/>
                    </a:lnTo>
                    <a:lnTo>
                      <a:pt x="4138" y="2751"/>
                    </a:lnTo>
                    <a:lnTo>
                      <a:pt x="4084" y="2741"/>
                    </a:lnTo>
                    <a:lnTo>
                      <a:pt x="3981" y="2716"/>
                    </a:lnTo>
                    <a:lnTo>
                      <a:pt x="3786" y="2677"/>
                    </a:lnTo>
                    <a:lnTo>
                      <a:pt x="3693" y="2653"/>
                    </a:lnTo>
                    <a:lnTo>
                      <a:pt x="3595" y="2633"/>
                    </a:lnTo>
                    <a:lnTo>
                      <a:pt x="3503" y="2614"/>
                    </a:lnTo>
                    <a:lnTo>
                      <a:pt x="3317" y="2565"/>
                    </a:lnTo>
                    <a:lnTo>
                      <a:pt x="3229" y="2545"/>
                    </a:lnTo>
                    <a:lnTo>
                      <a:pt x="3141" y="2521"/>
                    </a:lnTo>
                    <a:lnTo>
                      <a:pt x="3053" y="2501"/>
                    </a:lnTo>
                    <a:lnTo>
                      <a:pt x="2970" y="2477"/>
                    </a:lnTo>
                    <a:lnTo>
                      <a:pt x="2804" y="2428"/>
                    </a:lnTo>
                    <a:lnTo>
                      <a:pt x="2721" y="2409"/>
                    </a:lnTo>
                    <a:lnTo>
                      <a:pt x="2638" y="2384"/>
                    </a:lnTo>
                    <a:lnTo>
                      <a:pt x="2325" y="2286"/>
                    </a:lnTo>
                    <a:lnTo>
                      <a:pt x="2032" y="2189"/>
                    </a:lnTo>
                    <a:lnTo>
                      <a:pt x="1964" y="2159"/>
                    </a:lnTo>
                    <a:lnTo>
                      <a:pt x="1758" y="2086"/>
                    </a:lnTo>
                    <a:lnTo>
                      <a:pt x="1695" y="2057"/>
                    </a:lnTo>
                    <a:lnTo>
                      <a:pt x="1631" y="2032"/>
                    </a:lnTo>
                    <a:lnTo>
                      <a:pt x="1568" y="2003"/>
                    </a:lnTo>
                    <a:lnTo>
                      <a:pt x="1509" y="1979"/>
                    </a:lnTo>
                    <a:lnTo>
                      <a:pt x="1446" y="1949"/>
                    </a:lnTo>
                    <a:lnTo>
                      <a:pt x="1387" y="1925"/>
                    </a:lnTo>
                    <a:lnTo>
                      <a:pt x="1328" y="1896"/>
                    </a:lnTo>
                    <a:lnTo>
                      <a:pt x="1275" y="1871"/>
                    </a:lnTo>
                    <a:lnTo>
                      <a:pt x="1216" y="1842"/>
                    </a:lnTo>
                    <a:lnTo>
                      <a:pt x="1162" y="1813"/>
                    </a:lnTo>
                    <a:lnTo>
                      <a:pt x="1114" y="1783"/>
                    </a:lnTo>
                    <a:lnTo>
                      <a:pt x="1060" y="1759"/>
                    </a:lnTo>
                    <a:lnTo>
                      <a:pt x="864" y="1642"/>
                    </a:lnTo>
                    <a:lnTo>
                      <a:pt x="776" y="1583"/>
                    </a:lnTo>
                    <a:lnTo>
                      <a:pt x="752" y="1568"/>
                    </a:lnTo>
                    <a:lnTo>
                      <a:pt x="713" y="1539"/>
                    </a:lnTo>
                    <a:lnTo>
                      <a:pt x="669" y="1505"/>
                    </a:lnTo>
                    <a:lnTo>
                      <a:pt x="591" y="1446"/>
                    </a:lnTo>
                    <a:lnTo>
                      <a:pt x="557" y="1417"/>
                    </a:lnTo>
                    <a:lnTo>
                      <a:pt x="518" y="1388"/>
                    </a:lnTo>
                    <a:lnTo>
                      <a:pt x="449" y="1329"/>
                    </a:lnTo>
                    <a:lnTo>
                      <a:pt x="420" y="1295"/>
                    </a:lnTo>
                    <a:lnTo>
                      <a:pt x="386" y="1265"/>
                    </a:lnTo>
                    <a:lnTo>
                      <a:pt x="356" y="1236"/>
                    </a:lnTo>
                    <a:lnTo>
                      <a:pt x="307" y="1168"/>
                    </a:lnTo>
                    <a:lnTo>
                      <a:pt x="278" y="1138"/>
                    </a:lnTo>
                    <a:lnTo>
                      <a:pt x="254" y="1104"/>
                    </a:lnTo>
                    <a:lnTo>
                      <a:pt x="229" y="1075"/>
                    </a:lnTo>
                    <a:lnTo>
                      <a:pt x="210" y="1041"/>
                    </a:lnTo>
                    <a:lnTo>
                      <a:pt x="185" y="1006"/>
                    </a:lnTo>
                    <a:lnTo>
                      <a:pt x="166" y="972"/>
                    </a:lnTo>
                    <a:lnTo>
                      <a:pt x="151" y="938"/>
                    </a:lnTo>
                    <a:lnTo>
                      <a:pt x="132" y="909"/>
                    </a:lnTo>
                    <a:lnTo>
                      <a:pt x="73" y="772"/>
                    </a:lnTo>
                    <a:lnTo>
                      <a:pt x="53" y="704"/>
                    </a:lnTo>
                    <a:lnTo>
                      <a:pt x="44" y="664"/>
                    </a:lnTo>
                    <a:lnTo>
                      <a:pt x="34" y="635"/>
                    </a:lnTo>
                    <a:lnTo>
                      <a:pt x="24" y="567"/>
                    </a:lnTo>
                    <a:lnTo>
                      <a:pt x="19" y="528"/>
                    </a:lnTo>
                    <a:lnTo>
                      <a:pt x="19" y="347"/>
                    </a:lnTo>
                    <a:lnTo>
                      <a:pt x="24" y="313"/>
                    </a:lnTo>
                    <a:lnTo>
                      <a:pt x="29" y="274"/>
                    </a:lnTo>
                    <a:lnTo>
                      <a:pt x="34" y="239"/>
                    </a:lnTo>
                    <a:lnTo>
                      <a:pt x="44" y="200"/>
                    </a:lnTo>
                    <a:lnTo>
                      <a:pt x="49" y="161"/>
                    </a:lnTo>
                    <a:lnTo>
                      <a:pt x="58" y="127"/>
                    </a:lnTo>
                    <a:lnTo>
                      <a:pt x="73" y="93"/>
                    </a:lnTo>
                    <a:lnTo>
                      <a:pt x="83" y="54"/>
                    </a:lnTo>
                    <a:lnTo>
                      <a:pt x="97"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2" name="Freeform 953"/>
              <p:cNvSpPr>
                <a:spLocks/>
              </p:cNvSpPr>
              <p:nvPr/>
            </p:nvSpPr>
            <p:spPr bwMode="auto">
              <a:xfrm>
                <a:off x="8272" y="5180"/>
                <a:ext cx="400" cy="840"/>
              </a:xfrm>
              <a:custGeom>
                <a:avLst/>
                <a:gdLst>
                  <a:gd name="T0" fmla="*/ 400 w 400"/>
                  <a:gd name="T1" fmla="*/ 14 h 840"/>
                  <a:gd name="T2" fmla="*/ 400 w 400"/>
                  <a:gd name="T3" fmla="*/ 5 h 840"/>
                  <a:gd name="T4" fmla="*/ 395 w 400"/>
                  <a:gd name="T5" fmla="*/ 0 h 840"/>
                  <a:gd name="T6" fmla="*/ 385 w 400"/>
                  <a:gd name="T7" fmla="*/ 0 h 840"/>
                  <a:gd name="T8" fmla="*/ 381 w 400"/>
                  <a:gd name="T9" fmla="*/ 5 h 840"/>
                  <a:gd name="T10" fmla="*/ 0 w 400"/>
                  <a:gd name="T11" fmla="*/ 825 h 840"/>
                  <a:gd name="T12" fmla="*/ 0 w 400"/>
                  <a:gd name="T13" fmla="*/ 835 h 840"/>
                  <a:gd name="T14" fmla="*/ 4 w 400"/>
                  <a:gd name="T15" fmla="*/ 840 h 840"/>
                  <a:gd name="T16" fmla="*/ 14 w 400"/>
                  <a:gd name="T17" fmla="*/ 840 h 840"/>
                  <a:gd name="T18" fmla="*/ 19 w 400"/>
                  <a:gd name="T19" fmla="*/ 835 h 840"/>
                  <a:gd name="T20" fmla="*/ 400 w 400"/>
                  <a:gd name="T21" fmla="*/ 14 h 8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00" h="840">
                    <a:moveTo>
                      <a:pt x="400" y="14"/>
                    </a:moveTo>
                    <a:lnTo>
                      <a:pt x="400" y="5"/>
                    </a:lnTo>
                    <a:lnTo>
                      <a:pt x="395" y="0"/>
                    </a:lnTo>
                    <a:lnTo>
                      <a:pt x="385" y="0"/>
                    </a:lnTo>
                    <a:lnTo>
                      <a:pt x="381" y="5"/>
                    </a:lnTo>
                    <a:lnTo>
                      <a:pt x="0" y="825"/>
                    </a:lnTo>
                    <a:lnTo>
                      <a:pt x="0" y="835"/>
                    </a:lnTo>
                    <a:lnTo>
                      <a:pt x="4" y="840"/>
                    </a:lnTo>
                    <a:lnTo>
                      <a:pt x="14" y="840"/>
                    </a:lnTo>
                    <a:lnTo>
                      <a:pt x="19" y="835"/>
                    </a:lnTo>
                    <a:lnTo>
                      <a:pt x="40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3" name="Freeform 954"/>
              <p:cNvSpPr>
                <a:spLocks/>
              </p:cNvSpPr>
              <p:nvPr/>
            </p:nvSpPr>
            <p:spPr bwMode="auto">
              <a:xfrm>
                <a:off x="8833" y="5976"/>
                <a:ext cx="762" cy="1094"/>
              </a:xfrm>
              <a:custGeom>
                <a:avLst/>
                <a:gdLst>
                  <a:gd name="T0" fmla="*/ 15 w 762"/>
                  <a:gd name="T1" fmla="*/ 5 h 1094"/>
                  <a:gd name="T2" fmla="*/ 5 w 762"/>
                  <a:gd name="T3" fmla="*/ 5 h 1094"/>
                  <a:gd name="T4" fmla="*/ 10 w 762"/>
                  <a:gd name="T5" fmla="*/ 59 h 1094"/>
                  <a:gd name="T6" fmla="*/ 15 w 762"/>
                  <a:gd name="T7" fmla="*/ 117 h 1094"/>
                  <a:gd name="T8" fmla="*/ 35 w 762"/>
                  <a:gd name="T9" fmla="*/ 191 h 1094"/>
                  <a:gd name="T10" fmla="*/ 64 w 762"/>
                  <a:gd name="T11" fmla="*/ 298 h 1094"/>
                  <a:gd name="T12" fmla="*/ 93 w 762"/>
                  <a:gd name="T13" fmla="*/ 391 h 1094"/>
                  <a:gd name="T14" fmla="*/ 132 w 762"/>
                  <a:gd name="T15" fmla="*/ 489 h 1094"/>
                  <a:gd name="T16" fmla="*/ 157 w 762"/>
                  <a:gd name="T17" fmla="*/ 542 h 1094"/>
                  <a:gd name="T18" fmla="*/ 171 w 762"/>
                  <a:gd name="T19" fmla="*/ 567 h 1094"/>
                  <a:gd name="T20" fmla="*/ 191 w 762"/>
                  <a:gd name="T21" fmla="*/ 606 h 1094"/>
                  <a:gd name="T22" fmla="*/ 210 w 762"/>
                  <a:gd name="T23" fmla="*/ 640 h 1094"/>
                  <a:gd name="T24" fmla="*/ 235 w 762"/>
                  <a:gd name="T25" fmla="*/ 679 h 1094"/>
                  <a:gd name="T26" fmla="*/ 254 w 762"/>
                  <a:gd name="T27" fmla="*/ 708 h 1094"/>
                  <a:gd name="T28" fmla="*/ 279 w 762"/>
                  <a:gd name="T29" fmla="*/ 743 h 1094"/>
                  <a:gd name="T30" fmla="*/ 333 w 762"/>
                  <a:gd name="T31" fmla="*/ 801 h 1094"/>
                  <a:gd name="T32" fmla="*/ 396 w 762"/>
                  <a:gd name="T33" fmla="*/ 870 h 1094"/>
                  <a:gd name="T34" fmla="*/ 469 w 762"/>
                  <a:gd name="T35" fmla="*/ 928 h 1094"/>
                  <a:gd name="T36" fmla="*/ 504 w 762"/>
                  <a:gd name="T37" fmla="*/ 953 h 1094"/>
                  <a:gd name="T38" fmla="*/ 528 w 762"/>
                  <a:gd name="T39" fmla="*/ 972 h 1094"/>
                  <a:gd name="T40" fmla="*/ 552 w 762"/>
                  <a:gd name="T41" fmla="*/ 987 h 1094"/>
                  <a:gd name="T42" fmla="*/ 572 w 762"/>
                  <a:gd name="T43" fmla="*/ 1002 h 1094"/>
                  <a:gd name="T44" fmla="*/ 611 w 762"/>
                  <a:gd name="T45" fmla="*/ 1026 h 1094"/>
                  <a:gd name="T46" fmla="*/ 650 w 762"/>
                  <a:gd name="T47" fmla="*/ 1046 h 1094"/>
                  <a:gd name="T48" fmla="*/ 689 w 762"/>
                  <a:gd name="T49" fmla="*/ 1065 h 1094"/>
                  <a:gd name="T50" fmla="*/ 728 w 762"/>
                  <a:gd name="T51" fmla="*/ 1085 h 1094"/>
                  <a:gd name="T52" fmla="*/ 762 w 762"/>
                  <a:gd name="T53" fmla="*/ 1090 h 1094"/>
                  <a:gd name="T54" fmla="*/ 758 w 762"/>
                  <a:gd name="T55" fmla="*/ 1075 h 1094"/>
                  <a:gd name="T56" fmla="*/ 699 w 762"/>
                  <a:gd name="T57" fmla="*/ 1050 h 1094"/>
                  <a:gd name="T58" fmla="*/ 660 w 762"/>
                  <a:gd name="T59" fmla="*/ 1031 h 1094"/>
                  <a:gd name="T60" fmla="*/ 631 w 762"/>
                  <a:gd name="T61" fmla="*/ 1011 h 1094"/>
                  <a:gd name="T62" fmla="*/ 596 w 762"/>
                  <a:gd name="T63" fmla="*/ 992 h 1094"/>
                  <a:gd name="T64" fmla="*/ 562 w 762"/>
                  <a:gd name="T65" fmla="*/ 967 h 1094"/>
                  <a:gd name="T66" fmla="*/ 523 w 762"/>
                  <a:gd name="T67" fmla="*/ 943 h 1094"/>
                  <a:gd name="T68" fmla="*/ 494 w 762"/>
                  <a:gd name="T69" fmla="*/ 919 h 1094"/>
                  <a:gd name="T70" fmla="*/ 416 w 762"/>
                  <a:gd name="T71" fmla="*/ 855 h 1094"/>
                  <a:gd name="T72" fmla="*/ 352 w 762"/>
                  <a:gd name="T73" fmla="*/ 791 h 1094"/>
                  <a:gd name="T74" fmla="*/ 298 w 762"/>
                  <a:gd name="T75" fmla="*/ 733 h 1094"/>
                  <a:gd name="T76" fmla="*/ 274 w 762"/>
                  <a:gd name="T77" fmla="*/ 699 h 1094"/>
                  <a:gd name="T78" fmla="*/ 254 w 762"/>
                  <a:gd name="T79" fmla="*/ 669 h 1094"/>
                  <a:gd name="T80" fmla="*/ 240 w 762"/>
                  <a:gd name="T81" fmla="*/ 645 h 1094"/>
                  <a:gd name="T82" fmla="*/ 220 w 762"/>
                  <a:gd name="T83" fmla="*/ 620 h 1094"/>
                  <a:gd name="T84" fmla="*/ 201 w 762"/>
                  <a:gd name="T85" fmla="*/ 581 h 1094"/>
                  <a:gd name="T86" fmla="*/ 186 w 762"/>
                  <a:gd name="T87" fmla="*/ 557 h 1094"/>
                  <a:gd name="T88" fmla="*/ 166 w 762"/>
                  <a:gd name="T89" fmla="*/ 518 h 1094"/>
                  <a:gd name="T90" fmla="*/ 142 w 762"/>
                  <a:gd name="T91" fmla="*/ 464 h 1094"/>
                  <a:gd name="T92" fmla="*/ 103 w 762"/>
                  <a:gd name="T93" fmla="*/ 366 h 1094"/>
                  <a:gd name="T94" fmla="*/ 59 w 762"/>
                  <a:gd name="T95" fmla="*/ 220 h 1094"/>
                  <a:gd name="T96" fmla="*/ 44 w 762"/>
                  <a:gd name="T97" fmla="*/ 161 h 1094"/>
                  <a:gd name="T98" fmla="*/ 35 w 762"/>
                  <a:gd name="T99" fmla="*/ 88 h 1094"/>
                  <a:gd name="T100" fmla="*/ 20 w 762"/>
                  <a:gd name="T101" fmla="*/ 29 h 109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762" h="1094">
                    <a:moveTo>
                      <a:pt x="20" y="10"/>
                    </a:moveTo>
                    <a:lnTo>
                      <a:pt x="20" y="5"/>
                    </a:lnTo>
                    <a:lnTo>
                      <a:pt x="15" y="5"/>
                    </a:lnTo>
                    <a:lnTo>
                      <a:pt x="15" y="0"/>
                    </a:lnTo>
                    <a:lnTo>
                      <a:pt x="5" y="0"/>
                    </a:lnTo>
                    <a:lnTo>
                      <a:pt x="5" y="5"/>
                    </a:lnTo>
                    <a:lnTo>
                      <a:pt x="0" y="5"/>
                    </a:lnTo>
                    <a:lnTo>
                      <a:pt x="0" y="34"/>
                    </a:lnTo>
                    <a:lnTo>
                      <a:pt x="10" y="59"/>
                    </a:lnTo>
                    <a:lnTo>
                      <a:pt x="10" y="83"/>
                    </a:lnTo>
                    <a:lnTo>
                      <a:pt x="15" y="93"/>
                    </a:lnTo>
                    <a:lnTo>
                      <a:pt x="15" y="117"/>
                    </a:lnTo>
                    <a:lnTo>
                      <a:pt x="25" y="142"/>
                    </a:lnTo>
                    <a:lnTo>
                      <a:pt x="25" y="166"/>
                    </a:lnTo>
                    <a:lnTo>
                      <a:pt x="35" y="191"/>
                    </a:lnTo>
                    <a:lnTo>
                      <a:pt x="35" y="205"/>
                    </a:lnTo>
                    <a:lnTo>
                      <a:pt x="39" y="230"/>
                    </a:lnTo>
                    <a:lnTo>
                      <a:pt x="64" y="298"/>
                    </a:lnTo>
                    <a:lnTo>
                      <a:pt x="64" y="318"/>
                    </a:lnTo>
                    <a:lnTo>
                      <a:pt x="83" y="376"/>
                    </a:lnTo>
                    <a:lnTo>
                      <a:pt x="93" y="391"/>
                    </a:lnTo>
                    <a:lnTo>
                      <a:pt x="118" y="464"/>
                    </a:lnTo>
                    <a:lnTo>
                      <a:pt x="122" y="474"/>
                    </a:lnTo>
                    <a:lnTo>
                      <a:pt x="132" y="489"/>
                    </a:lnTo>
                    <a:lnTo>
                      <a:pt x="142" y="518"/>
                    </a:lnTo>
                    <a:lnTo>
                      <a:pt x="147" y="528"/>
                    </a:lnTo>
                    <a:lnTo>
                      <a:pt x="157" y="542"/>
                    </a:lnTo>
                    <a:lnTo>
                      <a:pt x="162" y="557"/>
                    </a:lnTo>
                    <a:lnTo>
                      <a:pt x="166" y="557"/>
                    </a:lnTo>
                    <a:lnTo>
                      <a:pt x="171" y="567"/>
                    </a:lnTo>
                    <a:lnTo>
                      <a:pt x="176" y="581"/>
                    </a:lnTo>
                    <a:lnTo>
                      <a:pt x="181" y="591"/>
                    </a:lnTo>
                    <a:lnTo>
                      <a:pt x="191" y="606"/>
                    </a:lnTo>
                    <a:lnTo>
                      <a:pt x="196" y="620"/>
                    </a:lnTo>
                    <a:lnTo>
                      <a:pt x="201" y="620"/>
                    </a:lnTo>
                    <a:lnTo>
                      <a:pt x="210" y="640"/>
                    </a:lnTo>
                    <a:lnTo>
                      <a:pt x="220" y="655"/>
                    </a:lnTo>
                    <a:lnTo>
                      <a:pt x="230" y="664"/>
                    </a:lnTo>
                    <a:lnTo>
                      <a:pt x="235" y="679"/>
                    </a:lnTo>
                    <a:lnTo>
                      <a:pt x="240" y="679"/>
                    </a:lnTo>
                    <a:lnTo>
                      <a:pt x="249" y="694"/>
                    </a:lnTo>
                    <a:lnTo>
                      <a:pt x="254" y="708"/>
                    </a:lnTo>
                    <a:lnTo>
                      <a:pt x="259" y="708"/>
                    </a:lnTo>
                    <a:lnTo>
                      <a:pt x="274" y="728"/>
                    </a:lnTo>
                    <a:lnTo>
                      <a:pt x="279" y="743"/>
                    </a:lnTo>
                    <a:lnTo>
                      <a:pt x="284" y="743"/>
                    </a:lnTo>
                    <a:lnTo>
                      <a:pt x="328" y="791"/>
                    </a:lnTo>
                    <a:lnTo>
                      <a:pt x="333" y="801"/>
                    </a:lnTo>
                    <a:lnTo>
                      <a:pt x="342" y="816"/>
                    </a:lnTo>
                    <a:lnTo>
                      <a:pt x="396" y="865"/>
                    </a:lnTo>
                    <a:lnTo>
                      <a:pt x="396" y="870"/>
                    </a:lnTo>
                    <a:lnTo>
                      <a:pt x="406" y="875"/>
                    </a:lnTo>
                    <a:lnTo>
                      <a:pt x="420" y="884"/>
                    </a:lnTo>
                    <a:lnTo>
                      <a:pt x="469" y="928"/>
                    </a:lnTo>
                    <a:lnTo>
                      <a:pt x="469" y="933"/>
                    </a:lnTo>
                    <a:lnTo>
                      <a:pt x="484" y="938"/>
                    </a:lnTo>
                    <a:lnTo>
                      <a:pt x="504" y="953"/>
                    </a:lnTo>
                    <a:lnTo>
                      <a:pt x="504" y="958"/>
                    </a:lnTo>
                    <a:lnTo>
                      <a:pt x="513" y="962"/>
                    </a:lnTo>
                    <a:lnTo>
                      <a:pt x="528" y="972"/>
                    </a:lnTo>
                    <a:lnTo>
                      <a:pt x="538" y="977"/>
                    </a:lnTo>
                    <a:lnTo>
                      <a:pt x="538" y="982"/>
                    </a:lnTo>
                    <a:lnTo>
                      <a:pt x="552" y="987"/>
                    </a:lnTo>
                    <a:lnTo>
                      <a:pt x="562" y="992"/>
                    </a:lnTo>
                    <a:lnTo>
                      <a:pt x="562" y="997"/>
                    </a:lnTo>
                    <a:lnTo>
                      <a:pt x="572" y="1002"/>
                    </a:lnTo>
                    <a:lnTo>
                      <a:pt x="587" y="1011"/>
                    </a:lnTo>
                    <a:lnTo>
                      <a:pt x="596" y="1016"/>
                    </a:lnTo>
                    <a:lnTo>
                      <a:pt x="611" y="1026"/>
                    </a:lnTo>
                    <a:lnTo>
                      <a:pt x="621" y="1031"/>
                    </a:lnTo>
                    <a:lnTo>
                      <a:pt x="635" y="1041"/>
                    </a:lnTo>
                    <a:lnTo>
                      <a:pt x="650" y="1046"/>
                    </a:lnTo>
                    <a:lnTo>
                      <a:pt x="660" y="1050"/>
                    </a:lnTo>
                    <a:lnTo>
                      <a:pt x="660" y="1055"/>
                    </a:lnTo>
                    <a:lnTo>
                      <a:pt x="689" y="1065"/>
                    </a:lnTo>
                    <a:lnTo>
                      <a:pt x="699" y="1070"/>
                    </a:lnTo>
                    <a:lnTo>
                      <a:pt x="699" y="1075"/>
                    </a:lnTo>
                    <a:lnTo>
                      <a:pt x="728" y="1085"/>
                    </a:lnTo>
                    <a:lnTo>
                      <a:pt x="748" y="1094"/>
                    </a:lnTo>
                    <a:lnTo>
                      <a:pt x="758" y="1094"/>
                    </a:lnTo>
                    <a:lnTo>
                      <a:pt x="762" y="1090"/>
                    </a:lnTo>
                    <a:lnTo>
                      <a:pt x="762" y="1080"/>
                    </a:lnTo>
                    <a:lnTo>
                      <a:pt x="758" y="1080"/>
                    </a:lnTo>
                    <a:lnTo>
                      <a:pt x="758" y="1075"/>
                    </a:lnTo>
                    <a:lnTo>
                      <a:pt x="738" y="1065"/>
                    </a:lnTo>
                    <a:lnTo>
                      <a:pt x="709" y="1055"/>
                    </a:lnTo>
                    <a:lnTo>
                      <a:pt x="699" y="1050"/>
                    </a:lnTo>
                    <a:lnTo>
                      <a:pt x="699" y="1046"/>
                    </a:lnTo>
                    <a:lnTo>
                      <a:pt x="670" y="1036"/>
                    </a:lnTo>
                    <a:lnTo>
                      <a:pt x="660" y="1031"/>
                    </a:lnTo>
                    <a:lnTo>
                      <a:pt x="660" y="1026"/>
                    </a:lnTo>
                    <a:lnTo>
                      <a:pt x="645" y="1021"/>
                    </a:lnTo>
                    <a:lnTo>
                      <a:pt x="631" y="1011"/>
                    </a:lnTo>
                    <a:lnTo>
                      <a:pt x="621" y="1006"/>
                    </a:lnTo>
                    <a:lnTo>
                      <a:pt x="606" y="997"/>
                    </a:lnTo>
                    <a:lnTo>
                      <a:pt x="596" y="992"/>
                    </a:lnTo>
                    <a:lnTo>
                      <a:pt x="582" y="982"/>
                    </a:lnTo>
                    <a:lnTo>
                      <a:pt x="562" y="972"/>
                    </a:lnTo>
                    <a:lnTo>
                      <a:pt x="562" y="967"/>
                    </a:lnTo>
                    <a:lnTo>
                      <a:pt x="548" y="962"/>
                    </a:lnTo>
                    <a:lnTo>
                      <a:pt x="538" y="953"/>
                    </a:lnTo>
                    <a:lnTo>
                      <a:pt x="523" y="943"/>
                    </a:lnTo>
                    <a:lnTo>
                      <a:pt x="513" y="938"/>
                    </a:lnTo>
                    <a:lnTo>
                      <a:pt x="494" y="923"/>
                    </a:lnTo>
                    <a:lnTo>
                      <a:pt x="494" y="919"/>
                    </a:lnTo>
                    <a:lnTo>
                      <a:pt x="479" y="914"/>
                    </a:lnTo>
                    <a:lnTo>
                      <a:pt x="430" y="865"/>
                    </a:lnTo>
                    <a:lnTo>
                      <a:pt x="416" y="855"/>
                    </a:lnTo>
                    <a:lnTo>
                      <a:pt x="406" y="850"/>
                    </a:lnTo>
                    <a:lnTo>
                      <a:pt x="362" y="806"/>
                    </a:lnTo>
                    <a:lnTo>
                      <a:pt x="352" y="791"/>
                    </a:lnTo>
                    <a:lnTo>
                      <a:pt x="347" y="782"/>
                    </a:lnTo>
                    <a:lnTo>
                      <a:pt x="342" y="782"/>
                    </a:lnTo>
                    <a:lnTo>
                      <a:pt x="298" y="733"/>
                    </a:lnTo>
                    <a:lnTo>
                      <a:pt x="293" y="718"/>
                    </a:lnTo>
                    <a:lnTo>
                      <a:pt x="289" y="718"/>
                    </a:lnTo>
                    <a:lnTo>
                      <a:pt x="274" y="699"/>
                    </a:lnTo>
                    <a:lnTo>
                      <a:pt x="269" y="684"/>
                    </a:lnTo>
                    <a:lnTo>
                      <a:pt x="264" y="684"/>
                    </a:lnTo>
                    <a:lnTo>
                      <a:pt x="254" y="669"/>
                    </a:lnTo>
                    <a:lnTo>
                      <a:pt x="249" y="655"/>
                    </a:lnTo>
                    <a:lnTo>
                      <a:pt x="245" y="655"/>
                    </a:lnTo>
                    <a:lnTo>
                      <a:pt x="240" y="645"/>
                    </a:lnTo>
                    <a:lnTo>
                      <a:pt x="230" y="630"/>
                    </a:lnTo>
                    <a:lnTo>
                      <a:pt x="225" y="620"/>
                    </a:lnTo>
                    <a:lnTo>
                      <a:pt x="220" y="620"/>
                    </a:lnTo>
                    <a:lnTo>
                      <a:pt x="215" y="611"/>
                    </a:lnTo>
                    <a:lnTo>
                      <a:pt x="210" y="596"/>
                    </a:lnTo>
                    <a:lnTo>
                      <a:pt x="201" y="581"/>
                    </a:lnTo>
                    <a:lnTo>
                      <a:pt x="196" y="572"/>
                    </a:lnTo>
                    <a:lnTo>
                      <a:pt x="191" y="557"/>
                    </a:lnTo>
                    <a:lnTo>
                      <a:pt x="186" y="557"/>
                    </a:lnTo>
                    <a:lnTo>
                      <a:pt x="181" y="547"/>
                    </a:lnTo>
                    <a:lnTo>
                      <a:pt x="176" y="533"/>
                    </a:lnTo>
                    <a:lnTo>
                      <a:pt x="166" y="518"/>
                    </a:lnTo>
                    <a:lnTo>
                      <a:pt x="162" y="508"/>
                    </a:lnTo>
                    <a:lnTo>
                      <a:pt x="152" y="479"/>
                    </a:lnTo>
                    <a:lnTo>
                      <a:pt x="142" y="464"/>
                    </a:lnTo>
                    <a:lnTo>
                      <a:pt x="137" y="454"/>
                    </a:lnTo>
                    <a:lnTo>
                      <a:pt x="113" y="381"/>
                    </a:lnTo>
                    <a:lnTo>
                      <a:pt x="103" y="366"/>
                    </a:lnTo>
                    <a:lnTo>
                      <a:pt x="83" y="313"/>
                    </a:lnTo>
                    <a:lnTo>
                      <a:pt x="83" y="293"/>
                    </a:lnTo>
                    <a:lnTo>
                      <a:pt x="59" y="220"/>
                    </a:lnTo>
                    <a:lnTo>
                      <a:pt x="54" y="205"/>
                    </a:lnTo>
                    <a:lnTo>
                      <a:pt x="54" y="186"/>
                    </a:lnTo>
                    <a:lnTo>
                      <a:pt x="44" y="161"/>
                    </a:lnTo>
                    <a:lnTo>
                      <a:pt x="44" y="137"/>
                    </a:lnTo>
                    <a:lnTo>
                      <a:pt x="35" y="112"/>
                    </a:lnTo>
                    <a:lnTo>
                      <a:pt x="35" y="88"/>
                    </a:lnTo>
                    <a:lnTo>
                      <a:pt x="30" y="78"/>
                    </a:lnTo>
                    <a:lnTo>
                      <a:pt x="30" y="54"/>
                    </a:lnTo>
                    <a:lnTo>
                      <a:pt x="20" y="29"/>
                    </a:lnTo>
                    <a:lnTo>
                      <a:pt x="2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4" name="Freeform 955"/>
              <p:cNvSpPr>
                <a:spLocks/>
              </p:cNvSpPr>
              <p:nvPr/>
            </p:nvSpPr>
            <p:spPr bwMode="auto">
              <a:xfrm>
                <a:off x="6268" y="4974"/>
                <a:ext cx="3337" cy="2155"/>
              </a:xfrm>
              <a:custGeom>
                <a:avLst/>
                <a:gdLst>
                  <a:gd name="T0" fmla="*/ 30 w 3337"/>
                  <a:gd name="T1" fmla="*/ 0 h 2155"/>
                  <a:gd name="T2" fmla="*/ 15 w 3337"/>
                  <a:gd name="T3" fmla="*/ 10 h 2155"/>
                  <a:gd name="T4" fmla="*/ 5 w 3337"/>
                  <a:gd name="T5" fmla="*/ 123 h 2155"/>
                  <a:gd name="T6" fmla="*/ 5 w 3337"/>
                  <a:gd name="T7" fmla="*/ 303 h 2155"/>
                  <a:gd name="T8" fmla="*/ 35 w 3337"/>
                  <a:gd name="T9" fmla="*/ 509 h 2155"/>
                  <a:gd name="T10" fmla="*/ 59 w 3337"/>
                  <a:gd name="T11" fmla="*/ 611 h 2155"/>
                  <a:gd name="T12" fmla="*/ 103 w 3337"/>
                  <a:gd name="T13" fmla="*/ 743 h 2155"/>
                  <a:gd name="T14" fmla="*/ 181 w 3337"/>
                  <a:gd name="T15" fmla="*/ 895 h 2155"/>
                  <a:gd name="T16" fmla="*/ 259 w 3337"/>
                  <a:gd name="T17" fmla="*/ 1007 h 2155"/>
                  <a:gd name="T18" fmla="*/ 328 w 3337"/>
                  <a:gd name="T19" fmla="*/ 1090 h 2155"/>
                  <a:gd name="T20" fmla="*/ 435 w 3337"/>
                  <a:gd name="T21" fmla="*/ 1202 h 2155"/>
                  <a:gd name="T22" fmla="*/ 582 w 3337"/>
                  <a:gd name="T23" fmla="*/ 1329 h 2155"/>
                  <a:gd name="T24" fmla="*/ 714 w 3337"/>
                  <a:gd name="T25" fmla="*/ 1422 h 2155"/>
                  <a:gd name="T26" fmla="*/ 807 w 3337"/>
                  <a:gd name="T27" fmla="*/ 1481 h 2155"/>
                  <a:gd name="T28" fmla="*/ 924 w 3337"/>
                  <a:gd name="T29" fmla="*/ 1549 h 2155"/>
                  <a:gd name="T30" fmla="*/ 1090 w 3337"/>
                  <a:gd name="T31" fmla="*/ 1632 h 2155"/>
                  <a:gd name="T32" fmla="*/ 1222 w 3337"/>
                  <a:gd name="T33" fmla="*/ 1691 h 2155"/>
                  <a:gd name="T34" fmla="*/ 1461 w 3337"/>
                  <a:gd name="T35" fmla="*/ 1779 h 2155"/>
                  <a:gd name="T36" fmla="*/ 1618 w 3337"/>
                  <a:gd name="T37" fmla="*/ 1833 h 2155"/>
                  <a:gd name="T38" fmla="*/ 1833 w 3337"/>
                  <a:gd name="T39" fmla="*/ 1896 h 2155"/>
                  <a:gd name="T40" fmla="*/ 2194 w 3337"/>
                  <a:gd name="T41" fmla="*/ 1979 h 2155"/>
                  <a:gd name="T42" fmla="*/ 2380 w 3337"/>
                  <a:gd name="T43" fmla="*/ 2018 h 2155"/>
                  <a:gd name="T44" fmla="*/ 2575 w 3337"/>
                  <a:gd name="T45" fmla="*/ 2052 h 2155"/>
                  <a:gd name="T46" fmla="*/ 2922 w 3337"/>
                  <a:gd name="T47" fmla="*/ 2106 h 2155"/>
                  <a:gd name="T48" fmla="*/ 3210 w 3337"/>
                  <a:gd name="T49" fmla="*/ 2140 h 2155"/>
                  <a:gd name="T50" fmla="*/ 3337 w 3337"/>
                  <a:gd name="T51" fmla="*/ 2150 h 2155"/>
                  <a:gd name="T52" fmla="*/ 3327 w 3337"/>
                  <a:gd name="T53" fmla="*/ 2135 h 2155"/>
                  <a:gd name="T54" fmla="*/ 2990 w 3337"/>
                  <a:gd name="T55" fmla="*/ 2096 h 2155"/>
                  <a:gd name="T56" fmla="*/ 2644 w 3337"/>
                  <a:gd name="T57" fmla="*/ 2048 h 2155"/>
                  <a:gd name="T58" fmla="*/ 2443 w 3337"/>
                  <a:gd name="T59" fmla="*/ 2008 h 2155"/>
                  <a:gd name="T60" fmla="*/ 2253 w 3337"/>
                  <a:gd name="T61" fmla="*/ 1974 h 2155"/>
                  <a:gd name="T62" fmla="*/ 2072 w 3337"/>
                  <a:gd name="T63" fmla="*/ 1935 h 2155"/>
                  <a:gd name="T64" fmla="*/ 1735 w 3337"/>
                  <a:gd name="T65" fmla="*/ 1842 h 2155"/>
                  <a:gd name="T66" fmla="*/ 1520 w 3337"/>
                  <a:gd name="T67" fmla="*/ 1779 h 2155"/>
                  <a:gd name="T68" fmla="*/ 1276 w 3337"/>
                  <a:gd name="T69" fmla="*/ 1686 h 2155"/>
                  <a:gd name="T70" fmla="*/ 1139 w 3337"/>
                  <a:gd name="T71" fmla="*/ 1632 h 2155"/>
                  <a:gd name="T72" fmla="*/ 1012 w 3337"/>
                  <a:gd name="T73" fmla="*/ 1569 h 2155"/>
                  <a:gd name="T74" fmla="*/ 855 w 3337"/>
                  <a:gd name="T75" fmla="*/ 1486 h 2155"/>
                  <a:gd name="T76" fmla="*/ 743 w 3337"/>
                  <a:gd name="T77" fmla="*/ 1417 h 2155"/>
                  <a:gd name="T78" fmla="*/ 621 w 3337"/>
                  <a:gd name="T79" fmla="*/ 1334 h 2155"/>
                  <a:gd name="T80" fmla="*/ 499 w 3337"/>
                  <a:gd name="T81" fmla="*/ 1237 h 2155"/>
                  <a:gd name="T82" fmla="*/ 391 w 3337"/>
                  <a:gd name="T83" fmla="*/ 1134 h 2155"/>
                  <a:gd name="T84" fmla="*/ 323 w 3337"/>
                  <a:gd name="T85" fmla="*/ 1056 h 2155"/>
                  <a:gd name="T86" fmla="*/ 259 w 3337"/>
                  <a:gd name="T87" fmla="*/ 968 h 2155"/>
                  <a:gd name="T88" fmla="*/ 186 w 3337"/>
                  <a:gd name="T89" fmla="*/ 855 h 2155"/>
                  <a:gd name="T90" fmla="*/ 113 w 3337"/>
                  <a:gd name="T91" fmla="*/ 699 h 2155"/>
                  <a:gd name="T92" fmla="*/ 59 w 3337"/>
                  <a:gd name="T93" fmla="*/ 543 h 2155"/>
                  <a:gd name="T94" fmla="*/ 25 w 3337"/>
                  <a:gd name="T95" fmla="*/ 338 h 2155"/>
                  <a:gd name="T96" fmla="*/ 20 w 3337"/>
                  <a:gd name="T97" fmla="*/ 162 h 2155"/>
                  <a:gd name="T98" fmla="*/ 30 w 3337"/>
                  <a:gd name="T99" fmla="*/ 49 h 215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337" h="2155">
                    <a:moveTo>
                      <a:pt x="35" y="10"/>
                    </a:moveTo>
                    <a:lnTo>
                      <a:pt x="35" y="5"/>
                    </a:lnTo>
                    <a:lnTo>
                      <a:pt x="30" y="0"/>
                    </a:lnTo>
                    <a:lnTo>
                      <a:pt x="20" y="0"/>
                    </a:lnTo>
                    <a:lnTo>
                      <a:pt x="15" y="5"/>
                    </a:lnTo>
                    <a:lnTo>
                      <a:pt x="15" y="10"/>
                    </a:lnTo>
                    <a:lnTo>
                      <a:pt x="10" y="49"/>
                    </a:lnTo>
                    <a:lnTo>
                      <a:pt x="5" y="84"/>
                    </a:lnTo>
                    <a:lnTo>
                      <a:pt x="5" y="123"/>
                    </a:lnTo>
                    <a:lnTo>
                      <a:pt x="0" y="162"/>
                    </a:lnTo>
                    <a:lnTo>
                      <a:pt x="0" y="269"/>
                    </a:lnTo>
                    <a:lnTo>
                      <a:pt x="5" y="303"/>
                    </a:lnTo>
                    <a:lnTo>
                      <a:pt x="5" y="338"/>
                    </a:lnTo>
                    <a:lnTo>
                      <a:pt x="25" y="474"/>
                    </a:lnTo>
                    <a:lnTo>
                      <a:pt x="35" y="509"/>
                    </a:lnTo>
                    <a:lnTo>
                      <a:pt x="40" y="543"/>
                    </a:lnTo>
                    <a:lnTo>
                      <a:pt x="49" y="582"/>
                    </a:lnTo>
                    <a:lnTo>
                      <a:pt x="59" y="611"/>
                    </a:lnTo>
                    <a:lnTo>
                      <a:pt x="79" y="680"/>
                    </a:lnTo>
                    <a:lnTo>
                      <a:pt x="93" y="709"/>
                    </a:lnTo>
                    <a:lnTo>
                      <a:pt x="103" y="743"/>
                    </a:lnTo>
                    <a:lnTo>
                      <a:pt x="147" y="831"/>
                    </a:lnTo>
                    <a:lnTo>
                      <a:pt x="167" y="865"/>
                    </a:lnTo>
                    <a:lnTo>
                      <a:pt x="181" y="895"/>
                    </a:lnTo>
                    <a:lnTo>
                      <a:pt x="220" y="953"/>
                    </a:lnTo>
                    <a:lnTo>
                      <a:pt x="240" y="978"/>
                    </a:lnTo>
                    <a:lnTo>
                      <a:pt x="259" y="1007"/>
                    </a:lnTo>
                    <a:lnTo>
                      <a:pt x="284" y="1036"/>
                    </a:lnTo>
                    <a:lnTo>
                      <a:pt x="303" y="1066"/>
                    </a:lnTo>
                    <a:lnTo>
                      <a:pt x="328" y="1090"/>
                    </a:lnTo>
                    <a:lnTo>
                      <a:pt x="357" y="1119"/>
                    </a:lnTo>
                    <a:lnTo>
                      <a:pt x="377" y="1144"/>
                    </a:lnTo>
                    <a:lnTo>
                      <a:pt x="435" y="1202"/>
                    </a:lnTo>
                    <a:lnTo>
                      <a:pt x="489" y="1251"/>
                    </a:lnTo>
                    <a:lnTo>
                      <a:pt x="548" y="1305"/>
                    </a:lnTo>
                    <a:lnTo>
                      <a:pt x="582" y="1329"/>
                    </a:lnTo>
                    <a:lnTo>
                      <a:pt x="611" y="1354"/>
                    </a:lnTo>
                    <a:lnTo>
                      <a:pt x="680" y="1403"/>
                    </a:lnTo>
                    <a:lnTo>
                      <a:pt x="714" y="1422"/>
                    </a:lnTo>
                    <a:lnTo>
                      <a:pt x="733" y="1437"/>
                    </a:lnTo>
                    <a:lnTo>
                      <a:pt x="767" y="1461"/>
                    </a:lnTo>
                    <a:lnTo>
                      <a:pt x="807" y="1481"/>
                    </a:lnTo>
                    <a:lnTo>
                      <a:pt x="846" y="1505"/>
                    </a:lnTo>
                    <a:lnTo>
                      <a:pt x="880" y="1525"/>
                    </a:lnTo>
                    <a:lnTo>
                      <a:pt x="924" y="1549"/>
                    </a:lnTo>
                    <a:lnTo>
                      <a:pt x="1002" y="1588"/>
                    </a:lnTo>
                    <a:lnTo>
                      <a:pt x="1046" y="1608"/>
                    </a:lnTo>
                    <a:lnTo>
                      <a:pt x="1090" y="1632"/>
                    </a:lnTo>
                    <a:lnTo>
                      <a:pt x="1129" y="1652"/>
                    </a:lnTo>
                    <a:lnTo>
                      <a:pt x="1178" y="1671"/>
                    </a:lnTo>
                    <a:lnTo>
                      <a:pt x="1222" y="1691"/>
                    </a:lnTo>
                    <a:lnTo>
                      <a:pt x="1266" y="1706"/>
                    </a:lnTo>
                    <a:lnTo>
                      <a:pt x="1412" y="1764"/>
                    </a:lnTo>
                    <a:lnTo>
                      <a:pt x="1461" y="1779"/>
                    </a:lnTo>
                    <a:lnTo>
                      <a:pt x="1510" y="1798"/>
                    </a:lnTo>
                    <a:lnTo>
                      <a:pt x="1564" y="1813"/>
                    </a:lnTo>
                    <a:lnTo>
                      <a:pt x="1618" y="1833"/>
                    </a:lnTo>
                    <a:lnTo>
                      <a:pt x="1725" y="1862"/>
                    </a:lnTo>
                    <a:lnTo>
                      <a:pt x="1779" y="1881"/>
                    </a:lnTo>
                    <a:lnTo>
                      <a:pt x="1833" y="1896"/>
                    </a:lnTo>
                    <a:lnTo>
                      <a:pt x="2072" y="1955"/>
                    </a:lnTo>
                    <a:lnTo>
                      <a:pt x="2131" y="1964"/>
                    </a:lnTo>
                    <a:lnTo>
                      <a:pt x="2194" y="1979"/>
                    </a:lnTo>
                    <a:lnTo>
                      <a:pt x="2253" y="1994"/>
                    </a:lnTo>
                    <a:lnTo>
                      <a:pt x="2316" y="2004"/>
                    </a:lnTo>
                    <a:lnTo>
                      <a:pt x="2380" y="2018"/>
                    </a:lnTo>
                    <a:lnTo>
                      <a:pt x="2443" y="2028"/>
                    </a:lnTo>
                    <a:lnTo>
                      <a:pt x="2512" y="2043"/>
                    </a:lnTo>
                    <a:lnTo>
                      <a:pt x="2575" y="2052"/>
                    </a:lnTo>
                    <a:lnTo>
                      <a:pt x="2644" y="2067"/>
                    </a:lnTo>
                    <a:lnTo>
                      <a:pt x="2849" y="2096"/>
                    </a:lnTo>
                    <a:lnTo>
                      <a:pt x="2922" y="2106"/>
                    </a:lnTo>
                    <a:lnTo>
                      <a:pt x="2990" y="2116"/>
                    </a:lnTo>
                    <a:lnTo>
                      <a:pt x="3137" y="2135"/>
                    </a:lnTo>
                    <a:lnTo>
                      <a:pt x="3210" y="2140"/>
                    </a:lnTo>
                    <a:lnTo>
                      <a:pt x="3327" y="2155"/>
                    </a:lnTo>
                    <a:lnTo>
                      <a:pt x="3332" y="2155"/>
                    </a:lnTo>
                    <a:lnTo>
                      <a:pt x="3337" y="2150"/>
                    </a:lnTo>
                    <a:lnTo>
                      <a:pt x="3337" y="2140"/>
                    </a:lnTo>
                    <a:lnTo>
                      <a:pt x="3332" y="2135"/>
                    </a:lnTo>
                    <a:lnTo>
                      <a:pt x="3327" y="2135"/>
                    </a:lnTo>
                    <a:lnTo>
                      <a:pt x="3210" y="2121"/>
                    </a:lnTo>
                    <a:lnTo>
                      <a:pt x="3137" y="2116"/>
                    </a:lnTo>
                    <a:lnTo>
                      <a:pt x="2990" y="2096"/>
                    </a:lnTo>
                    <a:lnTo>
                      <a:pt x="2922" y="2087"/>
                    </a:lnTo>
                    <a:lnTo>
                      <a:pt x="2849" y="2077"/>
                    </a:lnTo>
                    <a:lnTo>
                      <a:pt x="2644" y="2048"/>
                    </a:lnTo>
                    <a:lnTo>
                      <a:pt x="2575" y="2033"/>
                    </a:lnTo>
                    <a:lnTo>
                      <a:pt x="2512" y="2023"/>
                    </a:lnTo>
                    <a:lnTo>
                      <a:pt x="2443" y="2008"/>
                    </a:lnTo>
                    <a:lnTo>
                      <a:pt x="2380" y="1999"/>
                    </a:lnTo>
                    <a:lnTo>
                      <a:pt x="2316" y="1984"/>
                    </a:lnTo>
                    <a:lnTo>
                      <a:pt x="2253" y="1974"/>
                    </a:lnTo>
                    <a:lnTo>
                      <a:pt x="2194" y="1960"/>
                    </a:lnTo>
                    <a:lnTo>
                      <a:pt x="2131" y="1945"/>
                    </a:lnTo>
                    <a:lnTo>
                      <a:pt x="2072" y="1935"/>
                    </a:lnTo>
                    <a:lnTo>
                      <a:pt x="1842" y="1877"/>
                    </a:lnTo>
                    <a:lnTo>
                      <a:pt x="1789" y="1862"/>
                    </a:lnTo>
                    <a:lnTo>
                      <a:pt x="1735" y="1842"/>
                    </a:lnTo>
                    <a:lnTo>
                      <a:pt x="1627" y="1813"/>
                    </a:lnTo>
                    <a:lnTo>
                      <a:pt x="1574" y="1793"/>
                    </a:lnTo>
                    <a:lnTo>
                      <a:pt x="1520" y="1779"/>
                    </a:lnTo>
                    <a:lnTo>
                      <a:pt x="1471" y="1759"/>
                    </a:lnTo>
                    <a:lnTo>
                      <a:pt x="1422" y="1745"/>
                    </a:lnTo>
                    <a:lnTo>
                      <a:pt x="1276" y="1686"/>
                    </a:lnTo>
                    <a:lnTo>
                      <a:pt x="1232" y="1671"/>
                    </a:lnTo>
                    <a:lnTo>
                      <a:pt x="1188" y="1652"/>
                    </a:lnTo>
                    <a:lnTo>
                      <a:pt x="1139" y="1632"/>
                    </a:lnTo>
                    <a:lnTo>
                      <a:pt x="1100" y="1613"/>
                    </a:lnTo>
                    <a:lnTo>
                      <a:pt x="1056" y="1588"/>
                    </a:lnTo>
                    <a:lnTo>
                      <a:pt x="1012" y="1569"/>
                    </a:lnTo>
                    <a:lnTo>
                      <a:pt x="934" y="1530"/>
                    </a:lnTo>
                    <a:lnTo>
                      <a:pt x="890" y="1505"/>
                    </a:lnTo>
                    <a:lnTo>
                      <a:pt x="855" y="1486"/>
                    </a:lnTo>
                    <a:lnTo>
                      <a:pt x="816" y="1461"/>
                    </a:lnTo>
                    <a:lnTo>
                      <a:pt x="777" y="1442"/>
                    </a:lnTo>
                    <a:lnTo>
                      <a:pt x="743" y="1417"/>
                    </a:lnTo>
                    <a:lnTo>
                      <a:pt x="724" y="1403"/>
                    </a:lnTo>
                    <a:lnTo>
                      <a:pt x="689" y="1383"/>
                    </a:lnTo>
                    <a:lnTo>
                      <a:pt x="621" y="1334"/>
                    </a:lnTo>
                    <a:lnTo>
                      <a:pt x="592" y="1310"/>
                    </a:lnTo>
                    <a:lnTo>
                      <a:pt x="557" y="1285"/>
                    </a:lnTo>
                    <a:lnTo>
                      <a:pt x="499" y="1237"/>
                    </a:lnTo>
                    <a:lnTo>
                      <a:pt x="445" y="1188"/>
                    </a:lnTo>
                    <a:lnTo>
                      <a:pt x="416" y="1163"/>
                    </a:lnTo>
                    <a:lnTo>
                      <a:pt x="391" y="1134"/>
                    </a:lnTo>
                    <a:lnTo>
                      <a:pt x="372" y="1110"/>
                    </a:lnTo>
                    <a:lnTo>
                      <a:pt x="342" y="1080"/>
                    </a:lnTo>
                    <a:lnTo>
                      <a:pt x="323" y="1056"/>
                    </a:lnTo>
                    <a:lnTo>
                      <a:pt x="303" y="1026"/>
                    </a:lnTo>
                    <a:lnTo>
                      <a:pt x="279" y="997"/>
                    </a:lnTo>
                    <a:lnTo>
                      <a:pt x="259" y="968"/>
                    </a:lnTo>
                    <a:lnTo>
                      <a:pt x="240" y="943"/>
                    </a:lnTo>
                    <a:lnTo>
                      <a:pt x="201" y="885"/>
                    </a:lnTo>
                    <a:lnTo>
                      <a:pt x="186" y="855"/>
                    </a:lnTo>
                    <a:lnTo>
                      <a:pt x="167" y="821"/>
                    </a:lnTo>
                    <a:lnTo>
                      <a:pt x="123" y="733"/>
                    </a:lnTo>
                    <a:lnTo>
                      <a:pt x="113" y="699"/>
                    </a:lnTo>
                    <a:lnTo>
                      <a:pt x="98" y="670"/>
                    </a:lnTo>
                    <a:lnTo>
                      <a:pt x="79" y="601"/>
                    </a:lnTo>
                    <a:lnTo>
                      <a:pt x="59" y="543"/>
                    </a:lnTo>
                    <a:lnTo>
                      <a:pt x="54" y="509"/>
                    </a:lnTo>
                    <a:lnTo>
                      <a:pt x="44" y="474"/>
                    </a:lnTo>
                    <a:lnTo>
                      <a:pt x="25" y="338"/>
                    </a:lnTo>
                    <a:lnTo>
                      <a:pt x="25" y="303"/>
                    </a:lnTo>
                    <a:lnTo>
                      <a:pt x="20" y="269"/>
                    </a:lnTo>
                    <a:lnTo>
                      <a:pt x="20" y="162"/>
                    </a:lnTo>
                    <a:lnTo>
                      <a:pt x="25" y="123"/>
                    </a:lnTo>
                    <a:lnTo>
                      <a:pt x="25" y="84"/>
                    </a:lnTo>
                    <a:lnTo>
                      <a:pt x="30" y="49"/>
                    </a:lnTo>
                    <a:lnTo>
                      <a:pt x="35"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5" name="Oval 956"/>
              <p:cNvSpPr>
                <a:spLocks noChangeArrowheads="1"/>
              </p:cNvSpPr>
              <p:nvPr/>
            </p:nvSpPr>
            <p:spPr bwMode="auto">
              <a:xfrm>
                <a:off x="8184" y="6005"/>
                <a:ext cx="136" cy="142"/>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06" name="Oval 957"/>
              <p:cNvSpPr>
                <a:spLocks noChangeArrowheads="1"/>
              </p:cNvSpPr>
              <p:nvPr/>
            </p:nvSpPr>
            <p:spPr bwMode="auto">
              <a:xfrm>
                <a:off x="6777" y="5141"/>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07" name="Oval 958"/>
              <p:cNvSpPr>
                <a:spLocks noChangeArrowheads="1"/>
              </p:cNvSpPr>
              <p:nvPr/>
            </p:nvSpPr>
            <p:spPr bwMode="auto">
              <a:xfrm>
                <a:off x="8760" y="5878"/>
                <a:ext cx="176" cy="162"/>
              </a:xfrm>
              <a:prstGeom prst="ellipse">
                <a:avLst/>
              </a:prstGeom>
              <a:solidFill>
                <a:srgbClr val="00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08" name="Rectangle 959"/>
              <p:cNvSpPr>
                <a:spLocks noChangeArrowheads="1"/>
              </p:cNvSpPr>
              <p:nvPr/>
            </p:nvSpPr>
            <p:spPr bwMode="auto">
              <a:xfrm>
                <a:off x="6703" y="5219"/>
                <a:ext cx="249"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rPr>
                  <a:t>Tamba</a:t>
                </a:r>
                <a:endParaRPr lang="fr-FR" altLang="en-US" sz="800">
                  <a:latin typeface="Times New Roman" pitchFamily="18" charset="0"/>
                </a:endParaRPr>
              </a:p>
            </p:txBody>
          </p:sp>
          <p:sp>
            <p:nvSpPr>
              <p:cNvPr id="709" name="Rectangle 960"/>
              <p:cNvSpPr>
                <a:spLocks noChangeArrowheads="1"/>
              </p:cNvSpPr>
              <p:nvPr/>
            </p:nvSpPr>
            <p:spPr bwMode="auto">
              <a:xfrm>
                <a:off x="7563" y="6215"/>
                <a:ext cx="26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bidjan</a:t>
                </a:r>
                <a:endParaRPr lang="fr-FR" altLang="en-US" sz="800">
                  <a:latin typeface="Times New Roman" pitchFamily="18" charset="0"/>
                </a:endParaRPr>
              </a:p>
            </p:txBody>
          </p:sp>
          <p:sp>
            <p:nvSpPr>
              <p:cNvPr id="710" name="Rectangle 961"/>
              <p:cNvSpPr>
                <a:spLocks noChangeArrowheads="1"/>
              </p:cNvSpPr>
              <p:nvPr/>
            </p:nvSpPr>
            <p:spPr bwMode="auto">
              <a:xfrm>
                <a:off x="8042" y="6157"/>
                <a:ext cx="20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ccra</a:t>
                </a:r>
                <a:endParaRPr lang="fr-FR" altLang="en-US" sz="800">
                  <a:latin typeface="Times New Roman" pitchFamily="18" charset="0"/>
                </a:endParaRPr>
              </a:p>
            </p:txBody>
          </p:sp>
          <p:sp>
            <p:nvSpPr>
              <p:cNvPr id="711" name="Oval 962"/>
              <p:cNvSpPr>
                <a:spLocks noChangeArrowheads="1"/>
              </p:cNvSpPr>
              <p:nvPr/>
            </p:nvSpPr>
            <p:spPr bwMode="auto">
              <a:xfrm>
                <a:off x="7338" y="5126"/>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12" name="Oval 963"/>
              <p:cNvSpPr>
                <a:spLocks noChangeArrowheads="1"/>
              </p:cNvSpPr>
              <p:nvPr/>
            </p:nvSpPr>
            <p:spPr bwMode="auto">
              <a:xfrm>
                <a:off x="8184" y="5189"/>
                <a:ext cx="107"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13" name="Freeform 964"/>
              <p:cNvSpPr>
                <a:spLocks/>
              </p:cNvSpPr>
              <p:nvPr/>
            </p:nvSpPr>
            <p:spPr bwMode="auto">
              <a:xfrm>
                <a:off x="6356" y="4725"/>
                <a:ext cx="2292" cy="391"/>
              </a:xfrm>
              <a:custGeom>
                <a:avLst/>
                <a:gdLst>
                  <a:gd name="T0" fmla="*/ 0 w 2292"/>
                  <a:gd name="T1" fmla="*/ 166 h 391"/>
                  <a:gd name="T2" fmla="*/ 5 w 2292"/>
                  <a:gd name="T3" fmla="*/ 181 h 391"/>
                  <a:gd name="T4" fmla="*/ 79 w 2292"/>
                  <a:gd name="T5" fmla="*/ 166 h 391"/>
                  <a:gd name="T6" fmla="*/ 176 w 2292"/>
                  <a:gd name="T7" fmla="*/ 142 h 391"/>
                  <a:gd name="T8" fmla="*/ 274 w 2292"/>
                  <a:gd name="T9" fmla="*/ 118 h 391"/>
                  <a:gd name="T10" fmla="*/ 396 w 2292"/>
                  <a:gd name="T11" fmla="*/ 93 h 391"/>
                  <a:gd name="T12" fmla="*/ 523 w 2292"/>
                  <a:gd name="T13" fmla="*/ 69 h 391"/>
                  <a:gd name="T14" fmla="*/ 728 w 2292"/>
                  <a:gd name="T15" fmla="*/ 44 h 391"/>
                  <a:gd name="T16" fmla="*/ 846 w 2292"/>
                  <a:gd name="T17" fmla="*/ 30 h 391"/>
                  <a:gd name="T18" fmla="*/ 953 w 2292"/>
                  <a:gd name="T19" fmla="*/ 25 h 391"/>
                  <a:gd name="T20" fmla="*/ 1271 w 2292"/>
                  <a:gd name="T21" fmla="*/ 25 h 391"/>
                  <a:gd name="T22" fmla="*/ 1383 w 2292"/>
                  <a:gd name="T23" fmla="*/ 30 h 391"/>
                  <a:gd name="T24" fmla="*/ 1476 w 2292"/>
                  <a:gd name="T25" fmla="*/ 44 h 391"/>
                  <a:gd name="T26" fmla="*/ 1549 w 2292"/>
                  <a:gd name="T27" fmla="*/ 54 h 391"/>
                  <a:gd name="T28" fmla="*/ 1637 w 2292"/>
                  <a:gd name="T29" fmla="*/ 74 h 391"/>
                  <a:gd name="T30" fmla="*/ 1720 w 2292"/>
                  <a:gd name="T31" fmla="*/ 98 h 391"/>
                  <a:gd name="T32" fmla="*/ 1823 w 2292"/>
                  <a:gd name="T33" fmla="*/ 127 h 391"/>
                  <a:gd name="T34" fmla="*/ 1901 w 2292"/>
                  <a:gd name="T35" fmla="*/ 162 h 391"/>
                  <a:gd name="T36" fmla="*/ 2033 w 2292"/>
                  <a:gd name="T37" fmla="*/ 225 h 391"/>
                  <a:gd name="T38" fmla="*/ 2106 w 2292"/>
                  <a:gd name="T39" fmla="*/ 264 h 391"/>
                  <a:gd name="T40" fmla="*/ 2155 w 2292"/>
                  <a:gd name="T41" fmla="*/ 298 h 391"/>
                  <a:gd name="T42" fmla="*/ 2204 w 2292"/>
                  <a:gd name="T43" fmla="*/ 333 h 391"/>
                  <a:gd name="T44" fmla="*/ 2267 w 2292"/>
                  <a:gd name="T45" fmla="*/ 381 h 391"/>
                  <a:gd name="T46" fmla="*/ 2287 w 2292"/>
                  <a:gd name="T47" fmla="*/ 391 h 391"/>
                  <a:gd name="T48" fmla="*/ 2287 w 2292"/>
                  <a:gd name="T49" fmla="*/ 376 h 391"/>
                  <a:gd name="T50" fmla="*/ 2248 w 2292"/>
                  <a:gd name="T51" fmla="*/ 337 h 391"/>
                  <a:gd name="T52" fmla="*/ 2184 w 2292"/>
                  <a:gd name="T53" fmla="*/ 293 h 391"/>
                  <a:gd name="T54" fmla="*/ 2150 w 2292"/>
                  <a:gd name="T55" fmla="*/ 269 h 391"/>
                  <a:gd name="T56" fmla="*/ 2096 w 2292"/>
                  <a:gd name="T57" fmla="*/ 235 h 391"/>
                  <a:gd name="T58" fmla="*/ 2028 w 2292"/>
                  <a:gd name="T59" fmla="*/ 196 h 391"/>
                  <a:gd name="T60" fmla="*/ 1872 w 2292"/>
                  <a:gd name="T61" fmla="*/ 122 h 391"/>
                  <a:gd name="T62" fmla="*/ 1793 w 2292"/>
                  <a:gd name="T63" fmla="*/ 98 h 391"/>
                  <a:gd name="T64" fmla="*/ 1705 w 2292"/>
                  <a:gd name="T65" fmla="*/ 69 h 391"/>
                  <a:gd name="T66" fmla="*/ 1618 w 2292"/>
                  <a:gd name="T67" fmla="*/ 49 h 391"/>
                  <a:gd name="T68" fmla="*/ 1525 w 2292"/>
                  <a:gd name="T69" fmla="*/ 30 h 391"/>
                  <a:gd name="T70" fmla="*/ 1456 w 2292"/>
                  <a:gd name="T71" fmla="*/ 20 h 391"/>
                  <a:gd name="T72" fmla="*/ 1344 w 2292"/>
                  <a:gd name="T73" fmla="*/ 10 h 391"/>
                  <a:gd name="T74" fmla="*/ 1246 w 2292"/>
                  <a:gd name="T75" fmla="*/ 0 h 391"/>
                  <a:gd name="T76" fmla="*/ 899 w 2292"/>
                  <a:gd name="T77" fmla="*/ 5 h 391"/>
                  <a:gd name="T78" fmla="*/ 816 w 2292"/>
                  <a:gd name="T79" fmla="*/ 15 h 391"/>
                  <a:gd name="T80" fmla="*/ 699 w 2292"/>
                  <a:gd name="T81" fmla="*/ 25 h 391"/>
                  <a:gd name="T82" fmla="*/ 489 w 2292"/>
                  <a:gd name="T83" fmla="*/ 59 h 391"/>
                  <a:gd name="T84" fmla="*/ 338 w 2292"/>
                  <a:gd name="T85" fmla="*/ 83 h 391"/>
                  <a:gd name="T86" fmla="*/ 240 w 2292"/>
                  <a:gd name="T87" fmla="*/ 108 h 391"/>
                  <a:gd name="T88" fmla="*/ 142 w 2292"/>
                  <a:gd name="T89" fmla="*/ 127 h 391"/>
                  <a:gd name="T90" fmla="*/ 44 w 2292"/>
                  <a:gd name="T91" fmla="*/ 152 h 3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292" h="391">
                    <a:moveTo>
                      <a:pt x="5" y="162"/>
                    </a:moveTo>
                    <a:lnTo>
                      <a:pt x="5" y="166"/>
                    </a:lnTo>
                    <a:lnTo>
                      <a:pt x="0" y="166"/>
                    </a:lnTo>
                    <a:lnTo>
                      <a:pt x="0" y="176"/>
                    </a:lnTo>
                    <a:lnTo>
                      <a:pt x="5" y="176"/>
                    </a:lnTo>
                    <a:lnTo>
                      <a:pt x="5" y="181"/>
                    </a:lnTo>
                    <a:lnTo>
                      <a:pt x="15" y="181"/>
                    </a:lnTo>
                    <a:lnTo>
                      <a:pt x="44" y="171"/>
                    </a:lnTo>
                    <a:lnTo>
                      <a:pt x="79" y="166"/>
                    </a:lnTo>
                    <a:lnTo>
                      <a:pt x="113" y="157"/>
                    </a:lnTo>
                    <a:lnTo>
                      <a:pt x="142" y="147"/>
                    </a:lnTo>
                    <a:lnTo>
                      <a:pt x="176" y="142"/>
                    </a:lnTo>
                    <a:lnTo>
                      <a:pt x="206" y="132"/>
                    </a:lnTo>
                    <a:lnTo>
                      <a:pt x="240" y="127"/>
                    </a:lnTo>
                    <a:lnTo>
                      <a:pt x="274" y="118"/>
                    </a:lnTo>
                    <a:lnTo>
                      <a:pt x="303" y="113"/>
                    </a:lnTo>
                    <a:lnTo>
                      <a:pt x="338" y="103"/>
                    </a:lnTo>
                    <a:lnTo>
                      <a:pt x="396" y="93"/>
                    </a:lnTo>
                    <a:lnTo>
                      <a:pt x="430" y="88"/>
                    </a:lnTo>
                    <a:lnTo>
                      <a:pt x="489" y="78"/>
                    </a:lnTo>
                    <a:lnTo>
                      <a:pt x="523" y="69"/>
                    </a:lnTo>
                    <a:lnTo>
                      <a:pt x="552" y="69"/>
                    </a:lnTo>
                    <a:lnTo>
                      <a:pt x="699" y="44"/>
                    </a:lnTo>
                    <a:lnTo>
                      <a:pt x="728" y="44"/>
                    </a:lnTo>
                    <a:lnTo>
                      <a:pt x="787" y="34"/>
                    </a:lnTo>
                    <a:lnTo>
                      <a:pt x="816" y="34"/>
                    </a:lnTo>
                    <a:lnTo>
                      <a:pt x="846" y="30"/>
                    </a:lnTo>
                    <a:lnTo>
                      <a:pt x="870" y="30"/>
                    </a:lnTo>
                    <a:lnTo>
                      <a:pt x="899" y="25"/>
                    </a:lnTo>
                    <a:lnTo>
                      <a:pt x="953" y="25"/>
                    </a:lnTo>
                    <a:lnTo>
                      <a:pt x="982" y="20"/>
                    </a:lnTo>
                    <a:lnTo>
                      <a:pt x="1246" y="20"/>
                    </a:lnTo>
                    <a:lnTo>
                      <a:pt x="1271" y="25"/>
                    </a:lnTo>
                    <a:lnTo>
                      <a:pt x="1319" y="25"/>
                    </a:lnTo>
                    <a:lnTo>
                      <a:pt x="1344" y="30"/>
                    </a:lnTo>
                    <a:lnTo>
                      <a:pt x="1383" y="30"/>
                    </a:lnTo>
                    <a:lnTo>
                      <a:pt x="1432" y="39"/>
                    </a:lnTo>
                    <a:lnTo>
                      <a:pt x="1456" y="39"/>
                    </a:lnTo>
                    <a:lnTo>
                      <a:pt x="1476" y="44"/>
                    </a:lnTo>
                    <a:lnTo>
                      <a:pt x="1500" y="49"/>
                    </a:lnTo>
                    <a:lnTo>
                      <a:pt x="1525" y="49"/>
                    </a:lnTo>
                    <a:lnTo>
                      <a:pt x="1549" y="54"/>
                    </a:lnTo>
                    <a:lnTo>
                      <a:pt x="1569" y="59"/>
                    </a:lnTo>
                    <a:lnTo>
                      <a:pt x="1618" y="69"/>
                    </a:lnTo>
                    <a:lnTo>
                      <a:pt x="1637" y="74"/>
                    </a:lnTo>
                    <a:lnTo>
                      <a:pt x="1661" y="78"/>
                    </a:lnTo>
                    <a:lnTo>
                      <a:pt x="1696" y="88"/>
                    </a:lnTo>
                    <a:lnTo>
                      <a:pt x="1720" y="98"/>
                    </a:lnTo>
                    <a:lnTo>
                      <a:pt x="1759" y="108"/>
                    </a:lnTo>
                    <a:lnTo>
                      <a:pt x="1784" y="118"/>
                    </a:lnTo>
                    <a:lnTo>
                      <a:pt x="1823" y="127"/>
                    </a:lnTo>
                    <a:lnTo>
                      <a:pt x="1842" y="137"/>
                    </a:lnTo>
                    <a:lnTo>
                      <a:pt x="1862" y="142"/>
                    </a:lnTo>
                    <a:lnTo>
                      <a:pt x="1901" y="162"/>
                    </a:lnTo>
                    <a:lnTo>
                      <a:pt x="1920" y="166"/>
                    </a:lnTo>
                    <a:lnTo>
                      <a:pt x="2018" y="215"/>
                    </a:lnTo>
                    <a:lnTo>
                      <a:pt x="2033" y="225"/>
                    </a:lnTo>
                    <a:lnTo>
                      <a:pt x="2072" y="245"/>
                    </a:lnTo>
                    <a:lnTo>
                      <a:pt x="2087" y="254"/>
                    </a:lnTo>
                    <a:lnTo>
                      <a:pt x="2106" y="264"/>
                    </a:lnTo>
                    <a:lnTo>
                      <a:pt x="2121" y="274"/>
                    </a:lnTo>
                    <a:lnTo>
                      <a:pt x="2140" y="289"/>
                    </a:lnTo>
                    <a:lnTo>
                      <a:pt x="2155" y="298"/>
                    </a:lnTo>
                    <a:lnTo>
                      <a:pt x="2174" y="308"/>
                    </a:lnTo>
                    <a:lnTo>
                      <a:pt x="2189" y="323"/>
                    </a:lnTo>
                    <a:lnTo>
                      <a:pt x="2204" y="333"/>
                    </a:lnTo>
                    <a:lnTo>
                      <a:pt x="2223" y="347"/>
                    </a:lnTo>
                    <a:lnTo>
                      <a:pt x="2238" y="357"/>
                    </a:lnTo>
                    <a:lnTo>
                      <a:pt x="2267" y="381"/>
                    </a:lnTo>
                    <a:lnTo>
                      <a:pt x="2267" y="386"/>
                    </a:lnTo>
                    <a:lnTo>
                      <a:pt x="2277" y="391"/>
                    </a:lnTo>
                    <a:lnTo>
                      <a:pt x="2287" y="391"/>
                    </a:lnTo>
                    <a:lnTo>
                      <a:pt x="2292" y="386"/>
                    </a:lnTo>
                    <a:lnTo>
                      <a:pt x="2292" y="376"/>
                    </a:lnTo>
                    <a:lnTo>
                      <a:pt x="2287" y="376"/>
                    </a:lnTo>
                    <a:lnTo>
                      <a:pt x="2287" y="372"/>
                    </a:lnTo>
                    <a:lnTo>
                      <a:pt x="2277" y="367"/>
                    </a:lnTo>
                    <a:lnTo>
                      <a:pt x="2248" y="337"/>
                    </a:lnTo>
                    <a:lnTo>
                      <a:pt x="2233" y="328"/>
                    </a:lnTo>
                    <a:lnTo>
                      <a:pt x="2214" y="313"/>
                    </a:lnTo>
                    <a:lnTo>
                      <a:pt x="2184" y="293"/>
                    </a:lnTo>
                    <a:lnTo>
                      <a:pt x="2184" y="289"/>
                    </a:lnTo>
                    <a:lnTo>
                      <a:pt x="2165" y="279"/>
                    </a:lnTo>
                    <a:lnTo>
                      <a:pt x="2150" y="269"/>
                    </a:lnTo>
                    <a:lnTo>
                      <a:pt x="2130" y="254"/>
                    </a:lnTo>
                    <a:lnTo>
                      <a:pt x="2116" y="245"/>
                    </a:lnTo>
                    <a:lnTo>
                      <a:pt x="2096" y="235"/>
                    </a:lnTo>
                    <a:lnTo>
                      <a:pt x="2082" y="225"/>
                    </a:lnTo>
                    <a:lnTo>
                      <a:pt x="2043" y="205"/>
                    </a:lnTo>
                    <a:lnTo>
                      <a:pt x="2028" y="196"/>
                    </a:lnTo>
                    <a:lnTo>
                      <a:pt x="1930" y="147"/>
                    </a:lnTo>
                    <a:lnTo>
                      <a:pt x="1911" y="142"/>
                    </a:lnTo>
                    <a:lnTo>
                      <a:pt x="1872" y="122"/>
                    </a:lnTo>
                    <a:lnTo>
                      <a:pt x="1852" y="118"/>
                    </a:lnTo>
                    <a:lnTo>
                      <a:pt x="1832" y="108"/>
                    </a:lnTo>
                    <a:lnTo>
                      <a:pt x="1793" y="98"/>
                    </a:lnTo>
                    <a:lnTo>
                      <a:pt x="1769" y="88"/>
                    </a:lnTo>
                    <a:lnTo>
                      <a:pt x="1730" y="78"/>
                    </a:lnTo>
                    <a:lnTo>
                      <a:pt x="1705" y="69"/>
                    </a:lnTo>
                    <a:lnTo>
                      <a:pt x="1661" y="59"/>
                    </a:lnTo>
                    <a:lnTo>
                      <a:pt x="1637" y="54"/>
                    </a:lnTo>
                    <a:lnTo>
                      <a:pt x="1618" y="49"/>
                    </a:lnTo>
                    <a:lnTo>
                      <a:pt x="1569" y="39"/>
                    </a:lnTo>
                    <a:lnTo>
                      <a:pt x="1549" y="34"/>
                    </a:lnTo>
                    <a:lnTo>
                      <a:pt x="1525" y="30"/>
                    </a:lnTo>
                    <a:lnTo>
                      <a:pt x="1500" y="30"/>
                    </a:lnTo>
                    <a:lnTo>
                      <a:pt x="1476" y="25"/>
                    </a:lnTo>
                    <a:lnTo>
                      <a:pt x="1456" y="20"/>
                    </a:lnTo>
                    <a:lnTo>
                      <a:pt x="1432" y="20"/>
                    </a:lnTo>
                    <a:lnTo>
                      <a:pt x="1383" y="10"/>
                    </a:lnTo>
                    <a:lnTo>
                      <a:pt x="1344" y="10"/>
                    </a:lnTo>
                    <a:lnTo>
                      <a:pt x="1319" y="5"/>
                    </a:lnTo>
                    <a:lnTo>
                      <a:pt x="1271" y="5"/>
                    </a:lnTo>
                    <a:lnTo>
                      <a:pt x="1246" y="0"/>
                    </a:lnTo>
                    <a:lnTo>
                      <a:pt x="982" y="0"/>
                    </a:lnTo>
                    <a:lnTo>
                      <a:pt x="953" y="5"/>
                    </a:lnTo>
                    <a:lnTo>
                      <a:pt x="899" y="5"/>
                    </a:lnTo>
                    <a:lnTo>
                      <a:pt x="870" y="10"/>
                    </a:lnTo>
                    <a:lnTo>
                      <a:pt x="846" y="10"/>
                    </a:lnTo>
                    <a:lnTo>
                      <a:pt x="816" y="15"/>
                    </a:lnTo>
                    <a:lnTo>
                      <a:pt x="787" y="15"/>
                    </a:lnTo>
                    <a:lnTo>
                      <a:pt x="728" y="25"/>
                    </a:lnTo>
                    <a:lnTo>
                      <a:pt x="699" y="25"/>
                    </a:lnTo>
                    <a:lnTo>
                      <a:pt x="552" y="49"/>
                    </a:lnTo>
                    <a:lnTo>
                      <a:pt x="518" y="49"/>
                    </a:lnTo>
                    <a:lnTo>
                      <a:pt x="489" y="59"/>
                    </a:lnTo>
                    <a:lnTo>
                      <a:pt x="430" y="69"/>
                    </a:lnTo>
                    <a:lnTo>
                      <a:pt x="396" y="74"/>
                    </a:lnTo>
                    <a:lnTo>
                      <a:pt x="338" y="83"/>
                    </a:lnTo>
                    <a:lnTo>
                      <a:pt x="303" y="93"/>
                    </a:lnTo>
                    <a:lnTo>
                      <a:pt x="274" y="98"/>
                    </a:lnTo>
                    <a:lnTo>
                      <a:pt x="240" y="108"/>
                    </a:lnTo>
                    <a:lnTo>
                      <a:pt x="206" y="113"/>
                    </a:lnTo>
                    <a:lnTo>
                      <a:pt x="176" y="122"/>
                    </a:lnTo>
                    <a:lnTo>
                      <a:pt x="142" y="127"/>
                    </a:lnTo>
                    <a:lnTo>
                      <a:pt x="103" y="137"/>
                    </a:lnTo>
                    <a:lnTo>
                      <a:pt x="79" y="147"/>
                    </a:lnTo>
                    <a:lnTo>
                      <a:pt x="44" y="152"/>
                    </a:lnTo>
                    <a:lnTo>
                      <a:pt x="5"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4" name="Freeform 965"/>
              <p:cNvSpPr>
                <a:spLocks/>
              </p:cNvSpPr>
              <p:nvPr/>
            </p:nvSpPr>
            <p:spPr bwMode="auto">
              <a:xfrm>
                <a:off x="6366" y="4891"/>
                <a:ext cx="1822" cy="342"/>
              </a:xfrm>
              <a:custGeom>
                <a:avLst/>
                <a:gdLst>
                  <a:gd name="T0" fmla="*/ 5 w 1822"/>
                  <a:gd name="T1" fmla="*/ 25 h 342"/>
                  <a:gd name="T2" fmla="*/ 5 w 1822"/>
                  <a:gd name="T3" fmla="*/ 35 h 342"/>
                  <a:gd name="T4" fmla="*/ 39 w 1822"/>
                  <a:gd name="T5" fmla="*/ 35 h 342"/>
                  <a:gd name="T6" fmla="*/ 108 w 1822"/>
                  <a:gd name="T7" fmla="*/ 30 h 342"/>
                  <a:gd name="T8" fmla="*/ 181 w 1822"/>
                  <a:gd name="T9" fmla="*/ 20 h 342"/>
                  <a:gd name="T10" fmla="*/ 499 w 1822"/>
                  <a:gd name="T11" fmla="*/ 25 h 342"/>
                  <a:gd name="T12" fmla="*/ 572 w 1822"/>
                  <a:gd name="T13" fmla="*/ 35 h 342"/>
                  <a:gd name="T14" fmla="*/ 645 w 1822"/>
                  <a:gd name="T15" fmla="*/ 39 h 342"/>
                  <a:gd name="T16" fmla="*/ 699 w 1822"/>
                  <a:gd name="T17" fmla="*/ 49 h 342"/>
                  <a:gd name="T18" fmla="*/ 757 w 1822"/>
                  <a:gd name="T19" fmla="*/ 54 h 342"/>
                  <a:gd name="T20" fmla="*/ 826 w 1822"/>
                  <a:gd name="T21" fmla="*/ 69 h 342"/>
                  <a:gd name="T22" fmla="*/ 924 w 1822"/>
                  <a:gd name="T23" fmla="*/ 83 h 342"/>
                  <a:gd name="T24" fmla="*/ 1085 w 1822"/>
                  <a:gd name="T25" fmla="*/ 123 h 342"/>
                  <a:gd name="T26" fmla="*/ 1173 w 1822"/>
                  <a:gd name="T27" fmla="*/ 142 h 342"/>
                  <a:gd name="T28" fmla="*/ 1251 w 1822"/>
                  <a:gd name="T29" fmla="*/ 162 h 342"/>
                  <a:gd name="T30" fmla="*/ 1300 w 1822"/>
                  <a:gd name="T31" fmla="*/ 176 h 342"/>
                  <a:gd name="T32" fmla="*/ 1363 w 1822"/>
                  <a:gd name="T33" fmla="*/ 196 h 342"/>
                  <a:gd name="T34" fmla="*/ 1427 w 1822"/>
                  <a:gd name="T35" fmla="*/ 215 h 342"/>
                  <a:gd name="T36" fmla="*/ 1495 w 1822"/>
                  <a:gd name="T37" fmla="*/ 235 h 342"/>
                  <a:gd name="T38" fmla="*/ 1539 w 1822"/>
                  <a:gd name="T39" fmla="*/ 250 h 342"/>
                  <a:gd name="T40" fmla="*/ 1608 w 1822"/>
                  <a:gd name="T41" fmla="*/ 274 h 342"/>
                  <a:gd name="T42" fmla="*/ 1656 w 1822"/>
                  <a:gd name="T43" fmla="*/ 289 h 342"/>
                  <a:gd name="T44" fmla="*/ 1769 w 1822"/>
                  <a:gd name="T45" fmla="*/ 328 h 342"/>
                  <a:gd name="T46" fmla="*/ 1818 w 1822"/>
                  <a:gd name="T47" fmla="*/ 342 h 342"/>
                  <a:gd name="T48" fmla="*/ 1818 w 1822"/>
                  <a:gd name="T49" fmla="*/ 323 h 342"/>
                  <a:gd name="T50" fmla="*/ 1759 w 1822"/>
                  <a:gd name="T51" fmla="*/ 303 h 342"/>
                  <a:gd name="T52" fmla="*/ 1642 w 1822"/>
                  <a:gd name="T53" fmla="*/ 259 h 342"/>
                  <a:gd name="T54" fmla="*/ 1593 w 1822"/>
                  <a:gd name="T55" fmla="*/ 245 h 342"/>
                  <a:gd name="T56" fmla="*/ 1524 w 1822"/>
                  <a:gd name="T57" fmla="*/ 225 h 342"/>
                  <a:gd name="T58" fmla="*/ 1480 w 1822"/>
                  <a:gd name="T59" fmla="*/ 210 h 342"/>
                  <a:gd name="T60" fmla="*/ 1412 w 1822"/>
                  <a:gd name="T61" fmla="*/ 186 h 342"/>
                  <a:gd name="T62" fmla="*/ 1349 w 1822"/>
                  <a:gd name="T63" fmla="*/ 167 h 342"/>
                  <a:gd name="T64" fmla="*/ 1280 w 1822"/>
                  <a:gd name="T65" fmla="*/ 152 h 342"/>
                  <a:gd name="T66" fmla="*/ 1173 w 1822"/>
                  <a:gd name="T67" fmla="*/ 123 h 342"/>
                  <a:gd name="T68" fmla="*/ 1085 w 1822"/>
                  <a:gd name="T69" fmla="*/ 103 h 342"/>
                  <a:gd name="T70" fmla="*/ 924 w 1822"/>
                  <a:gd name="T71" fmla="*/ 64 h 342"/>
                  <a:gd name="T72" fmla="*/ 826 w 1822"/>
                  <a:gd name="T73" fmla="*/ 49 h 342"/>
                  <a:gd name="T74" fmla="*/ 757 w 1822"/>
                  <a:gd name="T75" fmla="*/ 35 h 342"/>
                  <a:gd name="T76" fmla="*/ 699 w 1822"/>
                  <a:gd name="T77" fmla="*/ 30 h 342"/>
                  <a:gd name="T78" fmla="*/ 645 w 1822"/>
                  <a:gd name="T79" fmla="*/ 20 h 342"/>
                  <a:gd name="T80" fmla="*/ 572 w 1822"/>
                  <a:gd name="T81" fmla="*/ 15 h 342"/>
                  <a:gd name="T82" fmla="*/ 499 w 1822"/>
                  <a:gd name="T83" fmla="*/ 5 h 342"/>
                  <a:gd name="T84" fmla="*/ 181 w 1822"/>
                  <a:gd name="T85" fmla="*/ 0 h 342"/>
                  <a:gd name="T86" fmla="*/ 103 w 1822"/>
                  <a:gd name="T87" fmla="*/ 10 h 342"/>
                  <a:gd name="T88" fmla="*/ 34 w 1822"/>
                  <a:gd name="T89" fmla="*/ 15 h 34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822" h="342">
                    <a:moveTo>
                      <a:pt x="10" y="20"/>
                    </a:moveTo>
                    <a:lnTo>
                      <a:pt x="5" y="20"/>
                    </a:lnTo>
                    <a:lnTo>
                      <a:pt x="5" y="25"/>
                    </a:lnTo>
                    <a:lnTo>
                      <a:pt x="0" y="25"/>
                    </a:lnTo>
                    <a:lnTo>
                      <a:pt x="0" y="35"/>
                    </a:lnTo>
                    <a:lnTo>
                      <a:pt x="5" y="35"/>
                    </a:lnTo>
                    <a:lnTo>
                      <a:pt x="5" y="39"/>
                    </a:lnTo>
                    <a:lnTo>
                      <a:pt x="30" y="39"/>
                    </a:lnTo>
                    <a:lnTo>
                      <a:pt x="39" y="35"/>
                    </a:lnTo>
                    <a:lnTo>
                      <a:pt x="59" y="35"/>
                    </a:lnTo>
                    <a:lnTo>
                      <a:pt x="69" y="30"/>
                    </a:lnTo>
                    <a:lnTo>
                      <a:pt x="108" y="30"/>
                    </a:lnTo>
                    <a:lnTo>
                      <a:pt x="117" y="25"/>
                    </a:lnTo>
                    <a:lnTo>
                      <a:pt x="161" y="25"/>
                    </a:lnTo>
                    <a:lnTo>
                      <a:pt x="181" y="20"/>
                    </a:lnTo>
                    <a:lnTo>
                      <a:pt x="430" y="20"/>
                    </a:lnTo>
                    <a:lnTo>
                      <a:pt x="440" y="25"/>
                    </a:lnTo>
                    <a:lnTo>
                      <a:pt x="499" y="25"/>
                    </a:lnTo>
                    <a:lnTo>
                      <a:pt x="518" y="30"/>
                    </a:lnTo>
                    <a:lnTo>
                      <a:pt x="552" y="30"/>
                    </a:lnTo>
                    <a:lnTo>
                      <a:pt x="572" y="35"/>
                    </a:lnTo>
                    <a:lnTo>
                      <a:pt x="606" y="35"/>
                    </a:lnTo>
                    <a:lnTo>
                      <a:pt x="626" y="39"/>
                    </a:lnTo>
                    <a:lnTo>
                      <a:pt x="645" y="39"/>
                    </a:lnTo>
                    <a:lnTo>
                      <a:pt x="665" y="44"/>
                    </a:lnTo>
                    <a:lnTo>
                      <a:pt x="679" y="44"/>
                    </a:lnTo>
                    <a:lnTo>
                      <a:pt x="699" y="49"/>
                    </a:lnTo>
                    <a:lnTo>
                      <a:pt x="718" y="49"/>
                    </a:lnTo>
                    <a:lnTo>
                      <a:pt x="738" y="54"/>
                    </a:lnTo>
                    <a:lnTo>
                      <a:pt x="757" y="54"/>
                    </a:lnTo>
                    <a:lnTo>
                      <a:pt x="797" y="64"/>
                    </a:lnTo>
                    <a:lnTo>
                      <a:pt x="806" y="64"/>
                    </a:lnTo>
                    <a:lnTo>
                      <a:pt x="826" y="69"/>
                    </a:lnTo>
                    <a:lnTo>
                      <a:pt x="845" y="69"/>
                    </a:lnTo>
                    <a:lnTo>
                      <a:pt x="904" y="83"/>
                    </a:lnTo>
                    <a:lnTo>
                      <a:pt x="924" y="83"/>
                    </a:lnTo>
                    <a:lnTo>
                      <a:pt x="982" y="98"/>
                    </a:lnTo>
                    <a:lnTo>
                      <a:pt x="1007" y="103"/>
                    </a:lnTo>
                    <a:lnTo>
                      <a:pt x="1085" y="123"/>
                    </a:lnTo>
                    <a:lnTo>
                      <a:pt x="1109" y="127"/>
                    </a:lnTo>
                    <a:lnTo>
                      <a:pt x="1148" y="137"/>
                    </a:lnTo>
                    <a:lnTo>
                      <a:pt x="1173" y="142"/>
                    </a:lnTo>
                    <a:lnTo>
                      <a:pt x="1212" y="152"/>
                    </a:lnTo>
                    <a:lnTo>
                      <a:pt x="1236" y="157"/>
                    </a:lnTo>
                    <a:lnTo>
                      <a:pt x="1251" y="162"/>
                    </a:lnTo>
                    <a:lnTo>
                      <a:pt x="1270" y="171"/>
                    </a:lnTo>
                    <a:lnTo>
                      <a:pt x="1275" y="171"/>
                    </a:lnTo>
                    <a:lnTo>
                      <a:pt x="1300" y="176"/>
                    </a:lnTo>
                    <a:lnTo>
                      <a:pt x="1339" y="186"/>
                    </a:lnTo>
                    <a:lnTo>
                      <a:pt x="1358" y="196"/>
                    </a:lnTo>
                    <a:lnTo>
                      <a:pt x="1363" y="196"/>
                    </a:lnTo>
                    <a:lnTo>
                      <a:pt x="1388" y="201"/>
                    </a:lnTo>
                    <a:lnTo>
                      <a:pt x="1402" y="206"/>
                    </a:lnTo>
                    <a:lnTo>
                      <a:pt x="1427" y="215"/>
                    </a:lnTo>
                    <a:lnTo>
                      <a:pt x="1446" y="220"/>
                    </a:lnTo>
                    <a:lnTo>
                      <a:pt x="1471" y="230"/>
                    </a:lnTo>
                    <a:lnTo>
                      <a:pt x="1495" y="235"/>
                    </a:lnTo>
                    <a:lnTo>
                      <a:pt x="1515" y="245"/>
                    </a:lnTo>
                    <a:lnTo>
                      <a:pt x="1520" y="245"/>
                    </a:lnTo>
                    <a:lnTo>
                      <a:pt x="1539" y="250"/>
                    </a:lnTo>
                    <a:lnTo>
                      <a:pt x="1564" y="259"/>
                    </a:lnTo>
                    <a:lnTo>
                      <a:pt x="1583" y="264"/>
                    </a:lnTo>
                    <a:lnTo>
                      <a:pt x="1608" y="274"/>
                    </a:lnTo>
                    <a:lnTo>
                      <a:pt x="1632" y="279"/>
                    </a:lnTo>
                    <a:lnTo>
                      <a:pt x="1651" y="289"/>
                    </a:lnTo>
                    <a:lnTo>
                      <a:pt x="1656" y="289"/>
                    </a:lnTo>
                    <a:lnTo>
                      <a:pt x="1676" y="294"/>
                    </a:lnTo>
                    <a:lnTo>
                      <a:pt x="1749" y="323"/>
                    </a:lnTo>
                    <a:lnTo>
                      <a:pt x="1769" y="328"/>
                    </a:lnTo>
                    <a:lnTo>
                      <a:pt x="1793" y="338"/>
                    </a:lnTo>
                    <a:lnTo>
                      <a:pt x="1808" y="342"/>
                    </a:lnTo>
                    <a:lnTo>
                      <a:pt x="1818" y="342"/>
                    </a:lnTo>
                    <a:lnTo>
                      <a:pt x="1822" y="338"/>
                    </a:lnTo>
                    <a:lnTo>
                      <a:pt x="1822" y="328"/>
                    </a:lnTo>
                    <a:lnTo>
                      <a:pt x="1818" y="323"/>
                    </a:lnTo>
                    <a:lnTo>
                      <a:pt x="1803" y="318"/>
                    </a:lnTo>
                    <a:lnTo>
                      <a:pt x="1778" y="308"/>
                    </a:lnTo>
                    <a:lnTo>
                      <a:pt x="1759" y="303"/>
                    </a:lnTo>
                    <a:lnTo>
                      <a:pt x="1686" y="274"/>
                    </a:lnTo>
                    <a:lnTo>
                      <a:pt x="1661" y="269"/>
                    </a:lnTo>
                    <a:lnTo>
                      <a:pt x="1642" y="259"/>
                    </a:lnTo>
                    <a:lnTo>
                      <a:pt x="1637" y="259"/>
                    </a:lnTo>
                    <a:lnTo>
                      <a:pt x="1617" y="254"/>
                    </a:lnTo>
                    <a:lnTo>
                      <a:pt x="1593" y="245"/>
                    </a:lnTo>
                    <a:lnTo>
                      <a:pt x="1573" y="240"/>
                    </a:lnTo>
                    <a:lnTo>
                      <a:pt x="1549" y="230"/>
                    </a:lnTo>
                    <a:lnTo>
                      <a:pt x="1524" y="225"/>
                    </a:lnTo>
                    <a:lnTo>
                      <a:pt x="1505" y="215"/>
                    </a:lnTo>
                    <a:lnTo>
                      <a:pt x="1500" y="215"/>
                    </a:lnTo>
                    <a:lnTo>
                      <a:pt x="1480" y="210"/>
                    </a:lnTo>
                    <a:lnTo>
                      <a:pt x="1456" y="201"/>
                    </a:lnTo>
                    <a:lnTo>
                      <a:pt x="1437" y="196"/>
                    </a:lnTo>
                    <a:lnTo>
                      <a:pt x="1412" y="186"/>
                    </a:lnTo>
                    <a:lnTo>
                      <a:pt x="1388" y="181"/>
                    </a:lnTo>
                    <a:lnTo>
                      <a:pt x="1368" y="176"/>
                    </a:lnTo>
                    <a:lnTo>
                      <a:pt x="1349" y="167"/>
                    </a:lnTo>
                    <a:lnTo>
                      <a:pt x="1344" y="167"/>
                    </a:lnTo>
                    <a:lnTo>
                      <a:pt x="1319" y="162"/>
                    </a:lnTo>
                    <a:lnTo>
                      <a:pt x="1280" y="152"/>
                    </a:lnTo>
                    <a:lnTo>
                      <a:pt x="1261" y="142"/>
                    </a:lnTo>
                    <a:lnTo>
                      <a:pt x="1212" y="132"/>
                    </a:lnTo>
                    <a:lnTo>
                      <a:pt x="1173" y="123"/>
                    </a:lnTo>
                    <a:lnTo>
                      <a:pt x="1148" y="118"/>
                    </a:lnTo>
                    <a:lnTo>
                      <a:pt x="1109" y="108"/>
                    </a:lnTo>
                    <a:lnTo>
                      <a:pt x="1085" y="103"/>
                    </a:lnTo>
                    <a:lnTo>
                      <a:pt x="1007" y="83"/>
                    </a:lnTo>
                    <a:lnTo>
                      <a:pt x="982" y="79"/>
                    </a:lnTo>
                    <a:lnTo>
                      <a:pt x="924" y="64"/>
                    </a:lnTo>
                    <a:lnTo>
                      <a:pt x="904" y="64"/>
                    </a:lnTo>
                    <a:lnTo>
                      <a:pt x="845" y="49"/>
                    </a:lnTo>
                    <a:lnTo>
                      <a:pt x="826" y="49"/>
                    </a:lnTo>
                    <a:lnTo>
                      <a:pt x="806" y="44"/>
                    </a:lnTo>
                    <a:lnTo>
                      <a:pt x="797" y="44"/>
                    </a:lnTo>
                    <a:lnTo>
                      <a:pt x="757" y="35"/>
                    </a:lnTo>
                    <a:lnTo>
                      <a:pt x="738" y="35"/>
                    </a:lnTo>
                    <a:lnTo>
                      <a:pt x="718" y="30"/>
                    </a:lnTo>
                    <a:lnTo>
                      <a:pt x="699" y="30"/>
                    </a:lnTo>
                    <a:lnTo>
                      <a:pt x="679" y="25"/>
                    </a:lnTo>
                    <a:lnTo>
                      <a:pt x="665" y="25"/>
                    </a:lnTo>
                    <a:lnTo>
                      <a:pt x="645" y="20"/>
                    </a:lnTo>
                    <a:lnTo>
                      <a:pt x="626" y="20"/>
                    </a:lnTo>
                    <a:lnTo>
                      <a:pt x="606" y="15"/>
                    </a:lnTo>
                    <a:lnTo>
                      <a:pt x="572" y="15"/>
                    </a:lnTo>
                    <a:lnTo>
                      <a:pt x="552" y="10"/>
                    </a:lnTo>
                    <a:lnTo>
                      <a:pt x="518" y="10"/>
                    </a:lnTo>
                    <a:lnTo>
                      <a:pt x="499" y="5"/>
                    </a:lnTo>
                    <a:lnTo>
                      <a:pt x="445" y="5"/>
                    </a:lnTo>
                    <a:lnTo>
                      <a:pt x="435" y="0"/>
                    </a:lnTo>
                    <a:lnTo>
                      <a:pt x="181" y="0"/>
                    </a:lnTo>
                    <a:lnTo>
                      <a:pt x="161" y="5"/>
                    </a:lnTo>
                    <a:lnTo>
                      <a:pt x="113" y="5"/>
                    </a:lnTo>
                    <a:lnTo>
                      <a:pt x="103" y="10"/>
                    </a:lnTo>
                    <a:lnTo>
                      <a:pt x="64" y="10"/>
                    </a:lnTo>
                    <a:lnTo>
                      <a:pt x="54" y="15"/>
                    </a:lnTo>
                    <a:lnTo>
                      <a:pt x="34" y="15"/>
                    </a:lnTo>
                    <a:lnTo>
                      <a:pt x="25" y="20"/>
                    </a:lnTo>
                    <a:lnTo>
                      <a:pt x="10" y="2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5" name="Freeform 966"/>
              <p:cNvSpPr>
                <a:spLocks/>
              </p:cNvSpPr>
              <p:nvPr/>
            </p:nvSpPr>
            <p:spPr bwMode="auto">
              <a:xfrm>
                <a:off x="6356" y="4921"/>
                <a:ext cx="987" cy="249"/>
              </a:xfrm>
              <a:custGeom>
                <a:avLst/>
                <a:gdLst>
                  <a:gd name="T0" fmla="*/ 0 w 987"/>
                  <a:gd name="T1" fmla="*/ 5 h 249"/>
                  <a:gd name="T2" fmla="*/ 25 w 987"/>
                  <a:gd name="T3" fmla="*/ 19 h 249"/>
                  <a:gd name="T4" fmla="*/ 98 w 987"/>
                  <a:gd name="T5" fmla="*/ 29 h 249"/>
                  <a:gd name="T6" fmla="*/ 181 w 987"/>
                  <a:gd name="T7" fmla="*/ 39 h 249"/>
                  <a:gd name="T8" fmla="*/ 250 w 987"/>
                  <a:gd name="T9" fmla="*/ 49 h 249"/>
                  <a:gd name="T10" fmla="*/ 303 w 987"/>
                  <a:gd name="T11" fmla="*/ 58 h 249"/>
                  <a:gd name="T12" fmla="*/ 367 w 987"/>
                  <a:gd name="T13" fmla="*/ 68 h 249"/>
                  <a:gd name="T14" fmla="*/ 416 w 987"/>
                  <a:gd name="T15" fmla="*/ 78 h 249"/>
                  <a:gd name="T16" fmla="*/ 474 w 987"/>
                  <a:gd name="T17" fmla="*/ 88 h 249"/>
                  <a:gd name="T18" fmla="*/ 518 w 987"/>
                  <a:gd name="T19" fmla="*/ 97 h 249"/>
                  <a:gd name="T20" fmla="*/ 562 w 987"/>
                  <a:gd name="T21" fmla="*/ 107 h 249"/>
                  <a:gd name="T22" fmla="*/ 601 w 987"/>
                  <a:gd name="T23" fmla="*/ 117 h 249"/>
                  <a:gd name="T24" fmla="*/ 640 w 987"/>
                  <a:gd name="T25" fmla="*/ 127 h 249"/>
                  <a:gd name="T26" fmla="*/ 679 w 987"/>
                  <a:gd name="T27" fmla="*/ 137 h 249"/>
                  <a:gd name="T28" fmla="*/ 719 w 987"/>
                  <a:gd name="T29" fmla="*/ 146 h 249"/>
                  <a:gd name="T30" fmla="*/ 753 w 987"/>
                  <a:gd name="T31" fmla="*/ 156 h 249"/>
                  <a:gd name="T32" fmla="*/ 797 w 987"/>
                  <a:gd name="T33" fmla="*/ 171 h 249"/>
                  <a:gd name="T34" fmla="*/ 826 w 987"/>
                  <a:gd name="T35" fmla="*/ 185 h 249"/>
                  <a:gd name="T36" fmla="*/ 855 w 987"/>
                  <a:gd name="T37" fmla="*/ 195 h 249"/>
                  <a:gd name="T38" fmla="*/ 890 w 987"/>
                  <a:gd name="T39" fmla="*/ 205 h 249"/>
                  <a:gd name="T40" fmla="*/ 909 w 987"/>
                  <a:gd name="T41" fmla="*/ 215 h 249"/>
                  <a:gd name="T42" fmla="*/ 934 w 987"/>
                  <a:gd name="T43" fmla="*/ 224 h 249"/>
                  <a:gd name="T44" fmla="*/ 953 w 987"/>
                  <a:gd name="T45" fmla="*/ 239 h 249"/>
                  <a:gd name="T46" fmla="*/ 982 w 987"/>
                  <a:gd name="T47" fmla="*/ 249 h 249"/>
                  <a:gd name="T48" fmla="*/ 982 w 987"/>
                  <a:gd name="T49" fmla="*/ 234 h 249"/>
                  <a:gd name="T50" fmla="*/ 968 w 987"/>
                  <a:gd name="T51" fmla="*/ 220 h 249"/>
                  <a:gd name="T52" fmla="*/ 948 w 987"/>
                  <a:gd name="T53" fmla="*/ 210 h 249"/>
                  <a:gd name="T54" fmla="*/ 924 w 987"/>
                  <a:gd name="T55" fmla="*/ 200 h 249"/>
                  <a:gd name="T56" fmla="*/ 894 w 987"/>
                  <a:gd name="T57" fmla="*/ 185 h 249"/>
                  <a:gd name="T58" fmla="*/ 865 w 987"/>
                  <a:gd name="T59" fmla="*/ 176 h 249"/>
                  <a:gd name="T60" fmla="*/ 841 w 987"/>
                  <a:gd name="T61" fmla="*/ 166 h 249"/>
                  <a:gd name="T62" fmla="*/ 821 w 987"/>
                  <a:gd name="T63" fmla="*/ 156 h 249"/>
                  <a:gd name="T64" fmla="*/ 787 w 987"/>
                  <a:gd name="T65" fmla="*/ 146 h 249"/>
                  <a:gd name="T66" fmla="*/ 743 w 987"/>
                  <a:gd name="T67" fmla="*/ 132 h 249"/>
                  <a:gd name="T68" fmla="*/ 704 w 987"/>
                  <a:gd name="T69" fmla="*/ 122 h 249"/>
                  <a:gd name="T70" fmla="*/ 665 w 987"/>
                  <a:gd name="T71" fmla="*/ 112 h 249"/>
                  <a:gd name="T72" fmla="*/ 626 w 987"/>
                  <a:gd name="T73" fmla="*/ 102 h 249"/>
                  <a:gd name="T74" fmla="*/ 592 w 987"/>
                  <a:gd name="T75" fmla="*/ 93 h 249"/>
                  <a:gd name="T76" fmla="*/ 548 w 987"/>
                  <a:gd name="T77" fmla="*/ 83 h 249"/>
                  <a:gd name="T78" fmla="*/ 504 w 987"/>
                  <a:gd name="T79" fmla="*/ 73 h 249"/>
                  <a:gd name="T80" fmla="*/ 455 w 987"/>
                  <a:gd name="T81" fmla="*/ 63 h 249"/>
                  <a:gd name="T82" fmla="*/ 396 w 987"/>
                  <a:gd name="T83" fmla="*/ 53 h 249"/>
                  <a:gd name="T84" fmla="*/ 347 w 987"/>
                  <a:gd name="T85" fmla="*/ 44 h 249"/>
                  <a:gd name="T86" fmla="*/ 284 w 987"/>
                  <a:gd name="T87" fmla="*/ 34 h 249"/>
                  <a:gd name="T88" fmla="*/ 215 w 987"/>
                  <a:gd name="T89" fmla="*/ 24 h 249"/>
                  <a:gd name="T90" fmla="*/ 147 w 987"/>
                  <a:gd name="T91" fmla="*/ 14 h 249"/>
                  <a:gd name="T92" fmla="*/ 74 w 987"/>
                  <a:gd name="T93" fmla="*/ 5 h 249"/>
                  <a:gd name="T94" fmla="*/ 10 w 987"/>
                  <a:gd name="T95" fmla="*/ 0 h 24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987" h="249">
                    <a:moveTo>
                      <a:pt x="10" y="0"/>
                    </a:moveTo>
                    <a:lnTo>
                      <a:pt x="5" y="0"/>
                    </a:lnTo>
                    <a:lnTo>
                      <a:pt x="5" y="5"/>
                    </a:lnTo>
                    <a:lnTo>
                      <a:pt x="0" y="5"/>
                    </a:lnTo>
                    <a:lnTo>
                      <a:pt x="0" y="14"/>
                    </a:lnTo>
                    <a:lnTo>
                      <a:pt x="5" y="14"/>
                    </a:lnTo>
                    <a:lnTo>
                      <a:pt x="5" y="19"/>
                    </a:lnTo>
                    <a:lnTo>
                      <a:pt x="25" y="19"/>
                    </a:lnTo>
                    <a:lnTo>
                      <a:pt x="35" y="24"/>
                    </a:lnTo>
                    <a:lnTo>
                      <a:pt x="69" y="24"/>
                    </a:lnTo>
                    <a:lnTo>
                      <a:pt x="79" y="29"/>
                    </a:lnTo>
                    <a:lnTo>
                      <a:pt x="98" y="29"/>
                    </a:lnTo>
                    <a:lnTo>
                      <a:pt x="108" y="34"/>
                    </a:lnTo>
                    <a:lnTo>
                      <a:pt x="142" y="34"/>
                    </a:lnTo>
                    <a:lnTo>
                      <a:pt x="152" y="39"/>
                    </a:lnTo>
                    <a:lnTo>
                      <a:pt x="181" y="39"/>
                    </a:lnTo>
                    <a:lnTo>
                      <a:pt x="191" y="44"/>
                    </a:lnTo>
                    <a:lnTo>
                      <a:pt x="210" y="44"/>
                    </a:lnTo>
                    <a:lnTo>
                      <a:pt x="220" y="49"/>
                    </a:lnTo>
                    <a:lnTo>
                      <a:pt x="250" y="49"/>
                    </a:lnTo>
                    <a:lnTo>
                      <a:pt x="259" y="53"/>
                    </a:lnTo>
                    <a:lnTo>
                      <a:pt x="279" y="53"/>
                    </a:lnTo>
                    <a:lnTo>
                      <a:pt x="284" y="58"/>
                    </a:lnTo>
                    <a:lnTo>
                      <a:pt x="303" y="58"/>
                    </a:lnTo>
                    <a:lnTo>
                      <a:pt x="313" y="63"/>
                    </a:lnTo>
                    <a:lnTo>
                      <a:pt x="342" y="63"/>
                    </a:lnTo>
                    <a:lnTo>
                      <a:pt x="347" y="68"/>
                    </a:lnTo>
                    <a:lnTo>
                      <a:pt x="367" y="68"/>
                    </a:lnTo>
                    <a:lnTo>
                      <a:pt x="377" y="73"/>
                    </a:lnTo>
                    <a:lnTo>
                      <a:pt x="391" y="73"/>
                    </a:lnTo>
                    <a:lnTo>
                      <a:pt x="401" y="78"/>
                    </a:lnTo>
                    <a:lnTo>
                      <a:pt x="416" y="78"/>
                    </a:lnTo>
                    <a:lnTo>
                      <a:pt x="421" y="83"/>
                    </a:lnTo>
                    <a:lnTo>
                      <a:pt x="450" y="83"/>
                    </a:lnTo>
                    <a:lnTo>
                      <a:pt x="460" y="88"/>
                    </a:lnTo>
                    <a:lnTo>
                      <a:pt x="474" y="88"/>
                    </a:lnTo>
                    <a:lnTo>
                      <a:pt x="479" y="93"/>
                    </a:lnTo>
                    <a:lnTo>
                      <a:pt x="499" y="93"/>
                    </a:lnTo>
                    <a:lnTo>
                      <a:pt x="504" y="97"/>
                    </a:lnTo>
                    <a:lnTo>
                      <a:pt x="518" y="97"/>
                    </a:lnTo>
                    <a:lnTo>
                      <a:pt x="528" y="102"/>
                    </a:lnTo>
                    <a:lnTo>
                      <a:pt x="543" y="102"/>
                    </a:lnTo>
                    <a:lnTo>
                      <a:pt x="548" y="107"/>
                    </a:lnTo>
                    <a:lnTo>
                      <a:pt x="562" y="107"/>
                    </a:lnTo>
                    <a:lnTo>
                      <a:pt x="572" y="112"/>
                    </a:lnTo>
                    <a:lnTo>
                      <a:pt x="587" y="112"/>
                    </a:lnTo>
                    <a:lnTo>
                      <a:pt x="592" y="117"/>
                    </a:lnTo>
                    <a:lnTo>
                      <a:pt x="601" y="117"/>
                    </a:lnTo>
                    <a:lnTo>
                      <a:pt x="606" y="122"/>
                    </a:lnTo>
                    <a:lnTo>
                      <a:pt x="621" y="122"/>
                    </a:lnTo>
                    <a:lnTo>
                      <a:pt x="626" y="127"/>
                    </a:lnTo>
                    <a:lnTo>
                      <a:pt x="640" y="127"/>
                    </a:lnTo>
                    <a:lnTo>
                      <a:pt x="645" y="132"/>
                    </a:lnTo>
                    <a:lnTo>
                      <a:pt x="660" y="132"/>
                    </a:lnTo>
                    <a:lnTo>
                      <a:pt x="665" y="137"/>
                    </a:lnTo>
                    <a:lnTo>
                      <a:pt x="679" y="137"/>
                    </a:lnTo>
                    <a:lnTo>
                      <a:pt x="684" y="141"/>
                    </a:lnTo>
                    <a:lnTo>
                      <a:pt x="699" y="141"/>
                    </a:lnTo>
                    <a:lnTo>
                      <a:pt x="704" y="146"/>
                    </a:lnTo>
                    <a:lnTo>
                      <a:pt x="719" y="146"/>
                    </a:lnTo>
                    <a:lnTo>
                      <a:pt x="723" y="151"/>
                    </a:lnTo>
                    <a:lnTo>
                      <a:pt x="738" y="151"/>
                    </a:lnTo>
                    <a:lnTo>
                      <a:pt x="743" y="156"/>
                    </a:lnTo>
                    <a:lnTo>
                      <a:pt x="753" y="156"/>
                    </a:lnTo>
                    <a:lnTo>
                      <a:pt x="767" y="166"/>
                    </a:lnTo>
                    <a:lnTo>
                      <a:pt x="782" y="166"/>
                    </a:lnTo>
                    <a:lnTo>
                      <a:pt x="782" y="171"/>
                    </a:lnTo>
                    <a:lnTo>
                      <a:pt x="797" y="171"/>
                    </a:lnTo>
                    <a:lnTo>
                      <a:pt x="802" y="176"/>
                    </a:lnTo>
                    <a:lnTo>
                      <a:pt x="816" y="176"/>
                    </a:lnTo>
                    <a:lnTo>
                      <a:pt x="816" y="180"/>
                    </a:lnTo>
                    <a:lnTo>
                      <a:pt x="826" y="185"/>
                    </a:lnTo>
                    <a:lnTo>
                      <a:pt x="836" y="185"/>
                    </a:lnTo>
                    <a:lnTo>
                      <a:pt x="841" y="190"/>
                    </a:lnTo>
                    <a:lnTo>
                      <a:pt x="855" y="190"/>
                    </a:lnTo>
                    <a:lnTo>
                      <a:pt x="855" y="195"/>
                    </a:lnTo>
                    <a:lnTo>
                      <a:pt x="865" y="200"/>
                    </a:lnTo>
                    <a:lnTo>
                      <a:pt x="875" y="200"/>
                    </a:lnTo>
                    <a:lnTo>
                      <a:pt x="880" y="205"/>
                    </a:lnTo>
                    <a:lnTo>
                      <a:pt x="890" y="205"/>
                    </a:lnTo>
                    <a:lnTo>
                      <a:pt x="894" y="210"/>
                    </a:lnTo>
                    <a:lnTo>
                      <a:pt x="899" y="210"/>
                    </a:lnTo>
                    <a:lnTo>
                      <a:pt x="899" y="215"/>
                    </a:lnTo>
                    <a:lnTo>
                      <a:pt x="909" y="215"/>
                    </a:lnTo>
                    <a:lnTo>
                      <a:pt x="914" y="220"/>
                    </a:lnTo>
                    <a:lnTo>
                      <a:pt x="919" y="220"/>
                    </a:lnTo>
                    <a:lnTo>
                      <a:pt x="919" y="224"/>
                    </a:lnTo>
                    <a:lnTo>
                      <a:pt x="934" y="224"/>
                    </a:lnTo>
                    <a:lnTo>
                      <a:pt x="934" y="229"/>
                    </a:lnTo>
                    <a:lnTo>
                      <a:pt x="943" y="229"/>
                    </a:lnTo>
                    <a:lnTo>
                      <a:pt x="943" y="234"/>
                    </a:lnTo>
                    <a:lnTo>
                      <a:pt x="953" y="239"/>
                    </a:lnTo>
                    <a:lnTo>
                      <a:pt x="958" y="239"/>
                    </a:lnTo>
                    <a:lnTo>
                      <a:pt x="968" y="244"/>
                    </a:lnTo>
                    <a:lnTo>
                      <a:pt x="968" y="249"/>
                    </a:lnTo>
                    <a:lnTo>
                      <a:pt x="982" y="249"/>
                    </a:lnTo>
                    <a:lnTo>
                      <a:pt x="982" y="244"/>
                    </a:lnTo>
                    <a:lnTo>
                      <a:pt x="987" y="244"/>
                    </a:lnTo>
                    <a:lnTo>
                      <a:pt x="987" y="234"/>
                    </a:lnTo>
                    <a:lnTo>
                      <a:pt x="982" y="234"/>
                    </a:lnTo>
                    <a:lnTo>
                      <a:pt x="982" y="229"/>
                    </a:lnTo>
                    <a:lnTo>
                      <a:pt x="978" y="229"/>
                    </a:lnTo>
                    <a:lnTo>
                      <a:pt x="968" y="224"/>
                    </a:lnTo>
                    <a:lnTo>
                      <a:pt x="968" y="220"/>
                    </a:lnTo>
                    <a:lnTo>
                      <a:pt x="958" y="220"/>
                    </a:lnTo>
                    <a:lnTo>
                      <a:pt x="953" y="215"/>
                    </a:lnTo>
                    <a:lnTo>
                      <a:pt x="948" y="215"/>
                    </a:lnTo>
                    <a:lnTo>
                      <a:pt x="948" y="210"/>
                    </a:lnTo>
                    <a:lnTo>
                      <a:pt x="938" y="210"/>
                    </a:lnTo>
                    <a:lnTo>
                      <a:pt x="938" y="205"/>
                    </a:lnTo>
                    <a:lnTo>
                      <a:pt x="924" y="205"/>
                    </a:lnTo>
                    <a:lnTo>
                      <a:pt x="924" y="200"/>
                    </a:lnTo>
                    <a:lnTo>
                      <a:pt x="914" y="195"/>
                    </a:lnTo>
                    <a:lnTo>
                      <a:pt x="904" y="195"/>
                    </a:lnTo>
                    <a:lnTo>
                      <a:pt x="904" y="190"/>
                    </a:lnTo>
                    <a:lnTo>
                      <a:pt x="894" y="185"/>
                    </a:lnTo>
                    <a:lnTo>
                      <a:pt x="885" y="185"/>
                    </a:lnTo>
                    <a:lnTo>
                      <a:pt x="880" y="180"/>
                    </a:lnTo>
                    <a:lnTo>
                      <a:pt x="870" y="180"/>
                    </a:lnTo>
                    <a:lnTo>
                      <a:pt x="865" y="176"/>
                    </a:lnTo>
                    <a:lnTo>
                      <a:pt x="860" y="176"/>
                    </a:lnTo>
                    <a:lnTo>
                      <a:pt x="860" y="171"/>
                    </a:lnTo>
                    <a:lnTo>
                      <a:pt x="846" y="171"/>
                    </a:lnTo>
                    <a:lnTo>
                      <a:pt x="841" y="166"/>
                    </a:lnTo>
                    <a:lnTo>
                      <a:pt x="831" y="166"/>
                    </a:lnTo>
                    <a:lnTo>
                      <a:pt x="826" y="161"/>
                    </a:lnTo>
                    <a:lnTo>
                      <a:pt x="821" y="161"/>
                    </a:lnTo>
                    <a:lnTo>
                      <a:pt x="821" y="156"/>
                    </a:lnTo>
                    <a:lnTo>
                      <a:pt x="807" y="156"/>
                    </a:lnTo>
                    <a:lnTo>
                      <a:pt x="802" y="151"/>
                    </a:lnTo>
                    <a:lnTo>
                      <a:pt x="787" y="151"/>
                    </a:lnTo>
                    <a:lnTo>
                      <a:pt x="787" y="146"/>
                    </a:lnTo>
                    <a:lnTo>
                      <a:pt x="772" y="146"/>
                    </a:lnTo>
                    <a:lnTo>
                      <a:pt x="758" y="137"/>
                    </a:lnTo>
                    <a:lnTo>
                      <a:pt x="748" y="137"/>
                    </a:lnTo>
                    <a:lnTo>
                      <a:pt x="743" y="132"/>
                    </a:lnTo>
                    <a:lnTo>
                      <a:pt x="728" y="132"/>
                    </a:lnTo>
                    <a:lnTo>
                      <a:pt x="723" y="127"/>
                    </a:lnTo>
                    <a:lnTo>
                      <a:pt x="709" y="127"/>
                    </a:lnTo>
                    <a:lnTo>
                      <a:pt x="704" y="122"/>
                    </a:lnTo>
                    <a:lnTo>
                      <a:pt x="689" y="122"/>
                    </a:lnTo>
                    <a:lnTo>
                      <a:pt x="684" y="117"/>
                    </a:lnTo>
                    <a:lnTo>
                      <a:pt x="670" y="117"/>
                    </a:lnTo>
                    <a:lnTo>
                      <a:pt x="665" y="112"/>
                    </a:lnTo>
                    <a:lnTo>
                      <a:pt x="650" y="112"/>
                    </a:lnTo>
                    <a:lnTo>
                      <a:pt x="645" y="107"/>
                    </a:lnTo>
                    <a:lnTo>
                      <a:pt x="631" y="107"/>
                    </a:lnTo>
                    <a:lnTo>
                      <a:pt x="626" y="102"/>
                    </a:lnTo>
                    <a:lnTo>
                      <a:pt x="611" y="102"/>
                    </a:lnTo>
                    <a:lnTo>
                      <a:pt x="606" y="97"/>
                    </a:lnTo>
                    <a:lnTo>
                      <a:pt x="596" y="97"/>
                    </a:lnTo>
                    <a:lnTo>
                      <a:pt x="592" y="93"/>
                    </a:lnTo>
                    <a:lnTo>
                      <a:pt x="577" y="93"/>
                    </a:lnTo>
                    <a:lnTo>
                      <a:pt x="567" y="88"/>
                    </a:lnTo>
                    <a:lnTo>
                      <a:pt x="552" y="88"/>
                    </a:lnTo>
                    <a:lnTo>
                      <a:pt x="548" y="83"/>
                    </a:lnTo>
                    <a:lnTo>
                      <a:pt x="533" y="83"/>
                    </a:lnTo>
                    <a:lnTo>
                      <a:pt x="523" y="78"/>
                    </a:lnTo>
                    <a:lnTo>
                      <a:pt x="509" y="78"/>
                    </a:lnTo>
                    <a:lnTo>
                      <a:pt x="504" y="73"/>
                    </a:lnTo>
                    <a:lnTo>
                      <a:pt x="484" y="73"/>
                    </a:lnTo>
                    <a:lnTo>
                      <a:pt x="479" y="68"/>
                    </a:lnTo>
                    <a:lnTo>
                      <a:pt x="465" y="68"/>
                    </a:lnTo>
                    <a:lnTo>
                      <a:pt x="455" y="63"/>
                    </a:lnTo>
                    <a:lnTo>
                      <a:pt x="425" y="63"/>
                    </a:lnTo>
                    <a:lnTo>
                      <a:pt x="421" y="58"/>
                    </a:lnTo>
                    <a:lnTo>
                      <a:pt x="406" y="58"/>
                    </a:lnTo>
                    <a:lnTo>
                      <a:pt x="396" y="53"/>
                    </a:lnTo>
                    <a:lnTo>
                      <a:pt x="381" y="53"/>
                    </a:lnTo>
                    <a:lnTo>
                      <a:pt x="372" y="49"/>
                    </a:lnTo>
                    <a:lnTo>
                      <a:pt x="352" y="49"/>
                    </a:lnTo>
                    <a:lnTo>
                      <a:pt x="347" y="44"/>
                    </a:lnTo>
                    <a:lnTo>
                      <a:pt x="318" y="44"/>
                    </a:lnTo>
                    <a:lnTo>
                      <a:pt x="308" y="39"/>
                    </a:lnTo>
                    <a:lnTo>
                      <a:pt x="289" y="39"/>
                    </a:lnTo>
                    <a:lnTo>
                      <a:pt x="284" y="34"/>
                    </a:lnTo>
                    <a:lnTo>
                      <a:pt x="264" y="34"/>
                    </a:lnTo>
                    <a:lnTo>
                      <a:pt x="254" y="29"/>
                    </a:lnTo>
                    <a:lnTo>
                      <a:pt x="225" y="29"/>
                    </a:lnTo>
                    <a:lnTo>
                      <a:pt x="215" y="24"/>
                    </a:lnTo>
                    <a:lnTo>
                      <a:pt x="196" y="24"/>
                    </a:lnTo>
                    <a:lnTo>
                      <a:pt x="186" y="19"/>
                    </a:lnTo>
                    <a:lnTo>
                      <a:pt x="157" y="19"/>
                    </a:lnTo>
                    <a:lnTo>
                      <a:pt x="147" y="14"/>
                    </a:lnTo>
                    <a:lnTo>
                      <a:pt x="113" y="14"/>
                    </a:lnTo>
                    <a:lnTo>
                      <a:pt x="103" y="9"/>
                    </a:lnTo>
                    <a:lnTo>
                      <a:pt x="83" y="9"/>
                    </a:lnTo>
                    <a:lnTo>
                      <a:pt x="74" y="5"/>
                    </a:lnTo>
                    <a:lnTo>
                      <a:pt x="40" y="5"/>
                    </a:lnTo>
                    <a:lnTo>
                      <a:pt x="30" y="0"/>
                    </a:lnTo>
                    <a:lnTo>
                      <a:pt x="25" y="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6" name="Freeform 967"/>
              <p:cNvSpPr>
                <a:spLocks/>
              </p:cNvSpPr>
              <p:nvPr/>
            </p:nvSpPr>
            <p:spPr bwMode="auto">
              <a:xfrm>
                <a:off x="6352" y="4965"/>
                <a:ext cx="439" cy="215"/>
              </a:xfrm>
              <a:custGeom>
                <a:avLst/>
                <a:gdLst>
                  <a:gd name="T0" fmla="*/ 4 w 439"/>
                  <a:gd name="T1" fmla="*/ 5 h 215"/>
                  <a:gd name="T2" fmla="*/ 9 w 439"/>
                  <a:gd name="T3" fmla="*/ 19 h 215"/>
                  <a:gd name="T4" fmla="*/ 24 w 439"/>
                  <a:gd name="T5" fmla="*/ 29 h 215"/>
                  <a:gd name="T6" fmla="*/ 24 w 439"/>
                  <a:gd name="T7" fmla="*/ 29 h 215"/>
                  <a:gd name="T8" fmla="*/ 44 w 439"/>
                  <a:gd name="T9" fmla="*/ 39 h 215"/>
                  <a:gd name="T10" fmla="*/ 58 w 439"/>
                  <a:gd name="T11" fmla="*/ 49 h 215"/>
                  <a:gd name="T12" fmla="*/ 83 w 439"/>
                  <a:gd name="T13" fmla="*/ 63 h 215"/>
                  <a:gd name="T14" fmla="*/ 102 w 439"/>
                  <a:gd name="T15" fmla="*/ 73 h 215"/>
                  <a:gd name="T16" fmla="*/ 102 w 439"/>
                  <a:gd name="T17" fmla="*/ 73 h 215"/>
                  <a:gd name="T18" fmla="*/ 117 w 439"/>
                  <a:gd name="T19" fmla="*/ 83 h 215"/>
                  <a:gd name="T20" fmla="*/ 136 w 439"/>
                  <a:gd name="T21" fmla="*/ 93 h 215"/>
                  <a:gd name="T22" fmla="*/ 156 w 439"/>
                  <a:gd name="T23" fmla="*/ 102 h 215"/>
                  <a:gd name="T24" fmla="*/ 175 w 439"/>
                  <a:gd name="T25" fmla="*/ 112 h 215"/>
                  <a:gd name="T26" fmla="*/ 200 w 439"/>
                  <a:gd name="T27" fmla="*/ 122 h 215"/>
                  <a:gd name="T28" fmla="*/ 200 w 439"/>
                  <a:gd name="T29" fmla="*/ 122 h 215"/>
                  <a:gd name="T30" fmla="*/ 219 w 439"/>
                  <a:gd name="T31" fmla="*/ 132 h 215"/>
                  <a:gd name="T32" fmla="*/ 239 w 439"/>
                  <a:gd name="T33" fmla="*/ 141 h 215"/>
                  <a:gd name="T34" fmla="*/ 258 w 439"/>
                  <a:gd name="T35" fmla="*/ 151 h 215"/>
                  <a:gd name="T36" fmla="*/ 283 w 439"/>
                  <a:gd name="T37" fmla="*/ 161 h 215"/>
                  <a:gd name="T38" fmla="*/ 307 w 439"/>
                  <a:gd name="T39" fmla="*/ 171 h 215"/>
                  <a:gd name="T40" fmla="*/ 327 w 439"/>
                  <a:gd name="T41" fmla="*/ 180 h 215"/>
                  <a:gd name="T42" fmla="*/ 356 w 439"/>
                  <a:gd name="T43" fmla="*/ 190 h 215"/>
                  <a:gd name="T44" fmla="*/ 381 w 439"/>
                  <a:gd name="T45" fmla="*/ 200 h 215"/>
                  <a:gd name="T46" fmla="*/ 410 w 439"/>
                  <a:gd name="T47" fmla="*/ 210 h 215"/>
                  <a:gd name="T48" fmla="*/ 415 w 439"/>
                  <a:gd name="T49" fmla="*/ 210 h 215"/>
                  <a:gd name="T50" fmla="*/ 434 w 439"/>
                  <a:gd name="T51" fmla="*/ 210 h 215"/>
                  <a:gd name="T52" fmla="*/ 434 w 439"/>
                  <a:gd name="T53" fmla="*/ 195 h 215"/>
                  <a:gd name="T54" fmla="*/ 434 w 439"/>
                  <a:gd name="T55" fmla="*/ 195 h 215"/>
                  <a:gd name="T56" fmla="*/ 415 w 439"/>
                  <a:gd name="T57" fmla="*/ 185 h 215"/>
                  <a:gd name="T58" fmla="*/ 385 w 439"/>
                  <a:gd name="T59" fmla="*/ 176 h 215"/>
                  <a:gd name="T60" fmla="*/ 361 w 439"/>
                  <a:gd name="T61" fmla="*/ 166 h 215"/>
                  <a:gd name="T62" fmla="*/ 332 w 439"/>
                  <a:gd name="T63" fmla="*/ 156 h 215"/>
                  <a:gd name="T64" fmla="*/ 312 w 439"/>
                  <a:gd name="T65" fmla="*/ 146 h 215"/>
                  <a:gd name="T66" fmla="*/ 288 w 439"/>
                  <a:gd name="T67" fmla="*/ 136 h 215"/>
                  <a:gd name="T68" fmla="*/ 263 w 439"/>
                  <a:gd name="T69" fmla="*/ 127 h 215"/>
                  <a:gd name="T70" fmla="*/ 244 w 439"/>
                  <a:gd name="T71" fmla="*/ 117 h 215"/>
                  <a:gd name="T72" fmla="*/ 224 w 439"/>
                  <a:gd name="T73" fmla="*/ 107 h 215"/>
                  <a:gd name="T74" fmla="*/ 219 w 439"/>
                  <a:gd name="T75" fmla="*/ 107 h 215"/>
                  <a:gd name="T76" fmla="*/ 205 w 439"/>
                  <a:gd name="T77" fmla="*/ 97 h 215"/>
                  <a:gd name="T78" fmla="*/ 180 w 439"/>
                  <a:gd name="T79" fmla="*/ 88 h 215"/>
                  <a:gd name="T80" fmla="*/ 161 w 439"/>
                  <a:gd name="T81" fmla="*/ 78 h 215"/>
                  <a:gd name="T82" fmla="*/ 141 w 439"/>
                  <a:gd name="T83" fmla="*/ 68 h 215"/>
                  <a:gd name="T84" fmla="*/ 122 w 439"/>
                  <a:gd name="T85" fmla="*/ 58 h 215"/>
                  <a:gd name="T86" fmla="*/ 122 w 439"/>
                  <a:gd name="T87" fmla="*/ 58 h 215"/>
                  <a:gd name="T88" fmla="*/ 107 w 439"/>
                  <a:gd name="T89" fmla="*/ 49 h 215"/>
                  <a:gd name="T90" fmla="*/ 87 w 439"/>
                  <a:gd name="T91" fmla="*/ 39 h 215"/>
                  <a:gd name="T92" fmla="*/ 58 w 439"/>
                  <a:gd name="T93" fmla="*/ 29 h 215"/>
                  <a:gd name="T94" fmla="*/ 39 w 439"/>
                  <a:gd name="T95" fmla="*/ 19 h 215"/>
                  <a:gd name="T96" fmla="*/ 39 w 439"/>
                  <a:gd name="T97" fmla="*/ 19 h 215"/>
                  <a:gd name="T98" fmla="*/ 24 w 439"/>
                  <a:gd name="T99" fmla="*/ 9 h 21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439" h="215">
                    <a:moveTo>
                      <a:pt x="14" y="5"/>
                    </a:moveTo>
                    <a:lnTo>
                      <a:pt x="14" y="0"/>
                    </a:lnTo>
                    <a:lnTo>
                      <a:pt x="4" y="0"/>
                    </a:lnTo>
                    <a:lnTo>
                      <a:pt x="4" y="5"/>
                    </a:lnTo>
                    <a:lnTo>
                      <a:pt x="0" y="5"/>
                    </a:lnTo>
                    <a:lnTo>
                      <a:pt x="0" y="14"/>
                    </a:lnTo>
                    <a:lnTo>
                      <a:pt x="4" y="14"/>
                    </a:lnTo>
                    <a:lnTo>
                      <a:pt x="9" y="19"/>
                    </a:lnTo>
                    <a:lnTo>
                      <a:pt x="9" y="24"/>
                    </a:lnTo>
                    <a:lnTo>
                      <a:pt x="19" y="24"/>
                    </a:lnTo>
                    <a:lnTo>
                      <a:pt x="19" y="29"/>
                    </a:lnTo>
                    <a:lnTo>
                      <a:pt x="24" y="29"/>
                    </a:lnTo>
                    <a:lnTo>
                      <a:pt x="24" y="24"/>
                    </a:lnTo>
                    <a:lnTo>
                      <a:pt x="19" y="24"/>
                    </a:lnTo>
                    <a:lnTo>
                      <a:pt x="19" y="29"/>
                    </a:lnTo>
                    <a:lnTo>
                      <a:pt x="24" y="29"/>
                    </a:lnTo>
                    <a:lnTo>
                      <a:pt x="24" y="34"/>
                    </a:lnTo>
                    <a:lnTo>
                      <a:pt x="34" y="34"/>
                    </a:lnTo>
                    <a:lnTo>
                      <a:pt x="34" y="39"/>
                    </a:lnTo>
                    <a:lnTo>
                      <a:pt x="44" y="39"/>
                    </a:lnTo>
                    <a:lnTo>
                      <a:pt x="44" y="44"/>
                    </a:lnTo>
                    <a:lnTo>
                      <a:pt x="53" y="44"/>
                    </a:lnTo>
                    <a:lnTo>
                      <a:pt x="53" y="49"/>
                    </a:lnTo>
                    <a:lnTo>
                      <a:pt x="58" y="49"/>
                    </a:lnTo>
                    <a:lnTo>
                      <a:pt x="68" y="53"/>
                    </a:lnTo>
                    <a:lnTo>
                      <a:pt x="68" y="58"/>
                    </a:lnTo>
                    <a:lnTo>
                      <a:pt x="83" y="58"/>
                    </a:lnTo>
                    <a:lnTo>
                      <a:pt x="83" y="63"/>
                    </a:lnTo>
                    <a:lnTo>
                      <a:pt x="92" y="63"/>
                    </a:lnTo>
                    <a:lnTo>
                      <a:pt x="92" y="68"/>
                    </a:lnTo>
                    <a:lnTo>
                      <a:pt x="102" y="68"/>
                    </a:lnTo>
                    <a:lnTo>
                      <a:pt x="102" y="73"/>
                    </a:lnTo>
                    <a:lnTo>
                      <a:pt x="107" y="73"/>
                    </a:lnTo>
                    <a:lnTo>
                      <a:pt x="107" y="68"/>
                    </a:lnTo>
                    <a:lnTo>
                      <a:pt x="102" y="68"/>
                    </a:lnTo>
                    <a:lnTo>
                      <a:pt x="102" y="73"/>
                    </a:lnTo>
                    <a:lnTo>
                      <a:pt x="107" y="73"/>
                    </a:lnTo>
                    <a:lnTo>
                      <a:pt x="107" y="78"/>
                    </a:lnTo>
                    <a:lnTo>
                      <a:pt x="117" y="78"/>
                    </a:lnTo>
                    <a:lnTo>
                      <a:pt x="117" y="83"/>
                    </a:lnTo>
                    <a:lnTo>
                      <a:pt x="127" y="83"/>
                    </a:lnTo>
                    <a:lnTo>
                      <a:pt x="127" y="88"/>
                    </a:lnTo>
                    <a:lnTo>
                      <a:pt x="136" y="88"/>
                    </a:lnTo>
                    <a:lnTo>
                      <a:pt x="136" y="93"/>
                    </a:lnTo>
                    <a:lnTo>
                      <a:pt x="146" y="93"/>
                    </a:lnTo>
                    <a:lnTo>
                      <a:pt x="146" y="97"/>
                    </a:lnTo>
                    <a:lnTo>
                      <a:pt x="156" y="97"/>
                    </a:lnTo>
                    <a:lnTo>
                      <a:pt x="156" y="102"/>
                    </a:lnTo>
                    <a:lnTo>
                      <a:pt x="166" y="102"/>
                    </a:lnTo>
                    <a:lnTo>
                      <a:pt x="166" y="107"/>
                    </a:lnTo>
                    <a:lnTo>
                      <a:pt x="175" y="107"/>
                    </a:lnTo>
                    <a:lnTo>
                      <a:pt x="175" y="112"/>
                    </a:lnTo>
                    <a:lnTo>
                      <a:pt x="185" y="112"/>
                    </a:lnTo>
                    <a:lnTo>
                      <a:pt x="185" y="117"/>
                    </a:lnTo>
                    <a:lnTo>
                      <a:pt x="200" y="117"/>
                    </a:lnTo>
                    <a:lnTo>
                      <a:pt x="200" y="122"/>
                    </a:lnTo>
                    <a:lnTo>
                      <a:pt x="205" y="122"/>
                    </a:lnTo>
                    <a:lnTo>
                      <a:pt x="205" y="117"/>
                    </a:lnTo>
                    <a:lnTo>
                      <a:pt x="200" y="117"/>
                    </a:lnTo>
                    <a:lnTo>
                      <a:pt x="200" y="122"/>
                    </a:lnTo>
                    <a:lnTo>
                      <a:pt x="205" y="122"/>
                    </a:lnTo>
                    <a:lnTo>
                      <a:pt x="205" y="127"/>
                    </a:lnTo>
                    <a:lnTo>
                      <a:pt x="219" y="127"/>
                    </a:lnTo>
                    <a:lnTo>
                      <a:pt x="219" y="132"/>
                    </a:lnTo>
                    <a:lnTo>
                      <a:pt x="229" y="132"/>
                    </a:lnTo>
                    <a:lnTo>
                      <a:pt x="229" y="136"/>
                    </a:lnTo>
                    <a:lnTo>
                      <a:pt x="239" y="136"/>
                    </a:lnTo>
                    <a:lnTo>
                      <a:pt x="239" y="141"/>
                    </a:lnTo>
                    <a:lnTo>
                      <a:pt x="249" y="141"/>
                    </a:lnTo>
                    <a:lnTo>
                      <a:pt x="249" y="146"/>
                    </a:lnTo>
                    <a:lnTo>
                      <a:pt x="258" y="146"/>
                    </a:lnTo>
                    <a:lnTo>
                      <a:pt x="258" y="151"/>
                    </a:lnTo>
                    <a:lnTo>
                      <a:pt x="273" y="151"/>
                    </a:lnTo>
                    <a:lnTo>
                      <a:pt x="273" y="156"/>
                    </a:lnTo>
                    <a:lnTo>
                      <a:pt x="283" y="156"/>
                    </a:lnTo>
                    <a:lnTo>
                      <a:pt x="283" y="161"/>
                    </a:lnTo>
                    <a:lnTo>
                      <a:pt x="298" y="161"/>
                    </a:lnTo>
                    <a:lnTo>
                      <a:pt x="298" y="166"/>
                    </a:lnTo>
                    <a:lnTo>
                      <a:pt x="307" y="166"/>
                    </a:lnTo>
                    <a:lnTo>
                      <a:pt x="307" y="171"/>
                    </a:lnTo>
                    <a:lnTo>
                      <a:pt x="317" y="171"/>
                    </a:lnTo>
                    <a:lnTo>
                      <a:pt x="317" y="176"/>
                    </a:lnTo>
                    <a:lnTo>
                      <a:pt x="327" y="176"/>
                    </a:lnTo>
                    <a:lnTo>
                      <a:pt x="327" y="180"/>
                    </a:lnTo>
                    <a:lnTo>
                      <a:pt x="342" y="180"/>
                    </a:lnTo>
                    <a:lnTo>
                      <a:pt x="342" y="185"/>
                    </a:lnTo>
                    <a:lnTo>
                      <a:pt x="356" y="185"/>
                    </a:lnTo>
                    <a:lnTo>
                      <a:pt x="356" y="190"/>
                    </a:lnTo>
                    <a:lnTo>
                      <a:pt x="366" y="190"/>
                    </a:lnTo>
                    <a:lnTo>
                      <a:pt x="366" y="195"/>
                    </a:lnTo>
                    <a:lnTo>
                      <a:pt x="381" y="195"/>
                    </a:lnTo>
                    <a:lnTo>
                      <a:pt x="381" y="200"/>
                    </a:lnTo>
                    <a:lnTo>
                      <a:pt x="395" y="200"/>
                    </a:lnTo>
                    <a:lnTo>
                      <a:pt x="395" y="205"/>
                    </a:lnTo>
                    <a:lnTo>
                      <a:pt x="410" y="205"/>
                    </a:lnTo>
                    <a:lnTo>
                      <a:pt x="410" y="210"/>
                    </a:lnTo>
                    <a:lnTo>
                      <a:pt x="415" y="210"/>
                    </a:lnTo>
                    <a:lnTo>
                      <a:pt x="420" y="205"/>
                    </a:lnTo>
                    <a:lnTo>
                      <a:pt x="415" y="205"/>
                    </a:lnTo>
                    <a:lnTo>
                      <a:pt x="415" y="210"/>
                    </a:lnTo>
                    <a:lnTo>
                      <a:pt x="420" y="210"/>
                    </a:lnTo>
                    <a:lnTo>
                      <a:pt x="420" y="215"/>
                    </a:lnTo>
                    <a:lnTo>
                      <a:pt x="434" y="215"/>
                    </a:lnTo>
                    <a:lnTo>
                      <a:pt x="434" y="210"/>
                    </a:lnTo>
                    <a:lnTo>
                      <a:pt x="439" y="210"/>
                    </a:lnTo>
                    <a:lnTo>
                      <a:pt x="439" y="200"/>
                    </a:lnTo>
                    <a:lnTo>
                      <a:pt x="434" y="200"/>
                    </a:lnTo>
                    <a:lnTo>
                      <a:pt x="434" y="195"/>
                    </a:lnTo>
                    <a:lnTo>
                      <a:pt x="429" y="195"/>
                    </a:lnTo>
                    <a:lnTo>
                      <a:pt x="429" y="200"/>
                    </a:lnTo>
                    <a:lnTo>
                      <a:pt x="434" y="200"/>
                    </a:lnTo>
                    <a:lnTo>
                      <a:pt x="434" y="195"/>
                    </a:lnTo>
                    <a:lnTo>
                      <a:pt x="429" y="195"/>
                    </a:lnTo>
                    <a:lnTo>
                      <a:pt x="429" y="190"/>
                    </a:lnTo>
                    <a:lnTo>
                      <a:pt x="415" y="190"/>
                    </a:lnTo>
                    <a:lnTo>
                      <a:pt x="415" y="185"/>
                    </a:lnTo>
                    <a:lnTo>
                      <a:pt x="400" y="185"/>
                    </a:lnTo>
                    <a:lnTo>
                      <a:pt x="400" y="180"/>
                    </a:lnTo>
                    <a:lnTo>
                      <a:pt x="385" y="180"/>
                    </a:lnTo>
                    <a:lnTo>
                      <a:pt x="385" y="176"/>
                    </a:lnTo>
                    <a:lnTo>
                      <a:pt x="371" y="176"/>
                    </a:lnTo>
                    <a:lnTo>
                      <a:pt x="371" y="171"/>
                    </a:lnTo>
                    <a:lnTo>
                      <a:pt x="361" y="171"/>
                    </a:lnTo>
                    <a:lnTo>
                      <a:pt x="361" y="166"/>
                    </a:lnTo>
                    <a:lnTo>
                      <a:pt x="346" y="166"/>
                    </a:lnTo>
                    <a:lnTo>
                      <a:pt x="346" y="161"/>
                    </a:lnTo>
                    <a:lnTo>
                      <a:pt x="332" y="161"/>
                    </a:lnTo>
                    <a:lnTo>
                      <a:pt x="332" y="156"/>
                    </a:lnTo>
                    <a:lnTo>
                      <a:pt x="322" y="156"/>
                    </a:lnTo>
                    <a:lnTo>
                      <a:pt x="322" y="151"/>
                    </a:lnTo>
                    <a:lnTo>
                      <a:pt x="312" y="151"/>
                    </a:lnTo>
                    <a:lnTo>
                      <a:pt x="312" y="146"/>
                    </a:lnTo>
                    <a:lnTo>
                      <a:pt x="302" y="146"/>
                    </a:lnTo>
                    <a:lnTo>
                      <a:pt x="302" y="141"/>
                    </a:lnTo>
                    <a:lnTo>
                      <a:pt x="288" y="141"/>
                    </a:lnTo>
                    <a:lnTo>
                      <a:pt x="288" y="136"/>
                    </a:lnTo>
                    <a:lnTo>
                      <a:pt x="278" y="136"/>
                    </a:lnTo>
                    <a:lnTo>
                      <a:pt x="278" y="132"/>
                    </a:lnTo>
                    <a:lnTo>
                      <a:pt x="263" y="132"/>
                    </a:lnTo>
                    <a:lnTo>
                      <a:pt x="263" y="127"/>
                    </a:lnTo>
                    <a:lnTo>
                      <a:pt x="254" y="127"/>
                    </a:lnTo>
                    <a:lnTo>
                      <a:pt x="254" y="122"/>
                    </a:lnTo>
                    <a:lnTo>
                      <a:pt x="244" y="122"/>
                    </a:lnTo>
                    <a:lnTo>
                      <a:pt x="244" y="117"/>
                    </a:lnTo>
                    <a:lnTo>
                      <a:pt x="234" y="117"/>
                    </a:lnTo>
                    <a:lnTo>
                      <a:pt x="234" y="112"/>
                    </a:lnTo>
                    <a:lnTo>
                      <a:pt x="224" y="112"/>
                    </a:lnTo>
                    <a:lnTo>
                      <a:pt x="224" y="107"/>
                    </a:lnTo>
                    <a:lnTo>
                      <a:pt x="219" y="107"/>
                    </a:lnTo>
                    <a:lnTo>
                      <a:pt x="214" y="112"/>
                    </a:lnTo>
                    <a:lnTo>
                      <a:pt x="219" y="112"/>
                    </a:lnTo>
                    <a:lnTo>
                      <a:pt x="219" y="107"/>
                    </a:lnTo>
                    <a:lnTo>
                      <a:pt x="214" y="107"/>
                    </a:lnTo>
                    <a:lnTo>
                      <a:pt x="214" y="102"/>
                    </a:lnTo>
                    <a:lnTo>
                      <a:pt x="205" y="102"/>
                    </a:lnTo>
                    <a:lnTo>
                      <a:pt x="205" y="97"/>
                    </a:lnTo>
                    <a:lnTo>
                      <a:pt x="190" y="97"/>
                    </a:lnTo>
                    <a:lnTo>
                      <a:pt x="190" y="93"/>
                    </a:lnTo>
                    <a:lnTo>
                      <a:pt x="180" y="93"/>
                    </a:lnTo>
                    <a:lnTo>
                      <a:pt x="180" y="88"/>
                    </a:lnTo>
                    <a:lnTo>
                      <a:pt x="171" y="88"/>
                    </a:lnTo>
                    <a:lnTo>
                      <a:pt x="171" y="83"/>
                    </a:lnTo>
                    <a:lnTo>
                      <a:pt x="161" y="83"/>
                    </a:lnTo>
                    <a:lnTo>
                      <a:pt x="161" y="78"/>
                    </a:lnTo>
                    <a:lnTo>
                      <a:pt x="151" y="78"/>
                    </a:lnTo>
                    <a:lnTo>
                      <a:pt x="151" y="73"/>
                    </a:lnTo>
                    <a:lnTo>
                      <a:pt x="141" y="73"/>
                    </a:lnTo>
                    <a:lnTo>
                      <a:pt x="141" y="68"/>
                    </a:lnTo>
                    <a:lnTo>
                      <a:pt x="131" y="68"/>
                    </a:lnTo>
                    <a:lnTo>
                      <a:pt x="131" y="63"/>
                    </a:lnTo>
                    <a:lnTo>
                      <a:pt x="122" y="63"/>
                    </a:lnTo>
                    <a:lnTo>
                      <a:pt x="122" y="58"/>
                    </a:lnTo>
                    <a:lnTo>
                      <a:pt x="117" y="58"/>
                    </a:lnTo>
                    <a:lnTo>
                      <a:pt x="117" y="63"/>
                    </a:lnTo>
                    <a:lnTo>
                      <a:pt x="122" y="63"/>
                    </a:lnTo>
                    <a:lnTo>
                      <a:pt x="122" y="58"/>
                    </a:lnTo>
                    <a:lnTo>
                      <a:pt x="117" y="58"/>
                    </a:lnTo>
                    <a:lnTo>
                      <a:pt x="117" y="53"/>
                    </a:lnTo>
                    <a:lnTo>
                      <a:pt x="107" y="53"/>
                    </a:lnTo>
                    <a:lnTo>
                      <a:pt x="107" y="49"/>
                    </a:lnTo>
                    <a:lnTo>
                      <a:pt x="97" y="49"/>
                    </a:lnTo>
                    <a:lnTo>
                      <a:pt x="97" y="44"/>
                    </a:lnTo>
                    <a:lnTo>
                      <a:pt x="87" y="44"/>
                    </a:lnTo>
                    <a:lnTo>
                      <a:pt x="87" y="39"/>
                    </a:lnTo>
                    <a:lnTo>
                      <a:pt x="78" y="39"/>
                    </a:lnTo>
                    <a:lnTo>
                      <a:pt x="68" y="34"/>
                    </a:lnTo>
                    <a:lnTo>
                      <a:pt x="68" y="29"/>
                    </a:lnTo>
                    <a:lnTo>
                      <a:pt x="58" y="29"/>
                    </a:lnTo>
                    <a:lnTo>
                      <a:pt x="58" y="24"/>
                    </a:lnTo>
                    <a:lnTo>
                      <a:pt x="48" y="24"/>
                    </a:lnTo>
                    <a:lnTo>
                      <a:pt x="48" y="19"/>
                    </a:lnTo>
                    <a:lnTo>
                      <a:pt x="39" y="19"/>
                    </a:lnTo>
                    <a:lnTo>
                      <a:pt x="39" y="14"/>
                    </a:lnTo>
                    <a:lnTo>
                      <a:pt x="34" y="14"/>
                    </a:lnTo>
                    <a:lnTo>
                      <a:pt x="34" y="19"/>
                    </a:lnTo>
                    <a:lnTo>
                      <a:pt x="39" y="19"/>
                    </a:lnTo>
                    <a:lnTo>
                      <a:pt x="39" y="14"/>
                    </a:lnTo>
                    <a:lnTo>
                      <a:pt x="34" y="14"/>
                    </a:lnTo>
                    <a:lnTo>
                      <a:pt x="34" y="9"/>
                    </a:lnTo>
                    <a:lnTo>
                      <a:pt x="24" y="9"/>
                    </a:lnTo>
                    <a:lnTo>
                      <a:pt x="24" y="5"/>
                    </a:lnTo>
                    <a:lnTo>
                      <a:pt x="19" y="5"/>
                    </a:lnTo>
                    <a:lnTo>
                      <a:pt x="14"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7" name="Rectangle 968"/>
              <p:cNvSpPr>
                <a:spLocks noChangeArrowheads="1"/>
              </p:cNvSpPr>
              <p:nvPr/>
            </p:nvSpPr>
            <p:spPr bwMode="auto">
              <a:xfrm>
                <a:off x="9117" y="6518"/>
                <a:ext cx="26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labo</a:t>
                </a:r>
                <a:endParaRPr lang="fr-FR" altLang="en-US" sz="800">
                  <a:latin typeface="Times New Roman" pitchFamily="18" charset="0"/>
                </a:endParaRPr>
              </a:p>
            </p:txBody>
          </p:sp>
          <p:sp>
            <p:nvSpPr>
              <p:cNvPr id="718" name="Freeform 969"/>
              <p:cNvSpPr>
                <a:spLocks/>
              </p:cNvSpPr>
              <p:nvPr/>
            </p:nvSpPr>
            <p:spPr bwMode="auto">
              <a:xfrm>
                <a:off x="6303" y="4994"/>
                <a:ext cx="2897" cy="1554"/>
              </a:xfrm>
              <a:custGeom>
                <a:avLst/>
                <a:gdLst>
                  <a:gd name="T0" fmla="*/ 19 w 2897"/>
                  <a:gd name="T1" fmla="*/ 10 h 1554"/>
                  <a:gd name="T2" fmla="*/ 19 w 2897"/>
                  <a:gd name="T3" fmla="*/ 5 h 1554"/>
                  <a:gd name="T4" fmla="*/ 14 w 2897"/>
                  <a:gd name="T5" fmla="*/ 5 h 1554"/>
                  <a:gd name="T6" fmla="*/ 14 w 2897"/>
                  <a:gd name="T7" fmla="*/ 0 h 1554"/>
                  <a:gd name="T8" fmla="*/ 5 w 2897"/>
                  <a:gd name="T9" fmla="*/ 0 h 1554"/>
                  <a:gd name="T10" fmla="*/ 5 w 2897"/>
                  <a:gd name="T11" fmla="*/ 5 h 1554"/>
                  <a:gd name="T12" fmla="*/ 0 w 2897"/>
                  <a:gd name="T13" fmla="*/ 5 h 1554"/>
                  <a:gd name="T14" fmla="*/ 0 w 2897"/>
                  <a:gd name="T15" fmla="*/ 10 h 1554"/>
                  <a:gd name="T16" fmla="*/ 5 w 2897"/>
                  <a:gd name="T17" fmla="*/ 122 h 1554"/>
                  <a:gd name="T18" fmla="*/ 19 w 2897"/>
                  <a:gd name="T19" fmla="*/ 235 h 1554"/>
                  <a:gd name="T20" fmla="*/ 39 w 2897"/>
                  <a:gd name="T21" fmla="*/ 337 h 1554"/>
                  <a:gd name="T22" fmla="*/ 68 w 2897"/>
                  <a:gd name="T23" fmla="*/ 445 h 1554"/>
                  <a:gd name="T24" fmla="*/ 102 w 2897"/>
                  <a:gd name="T25" fmla="*/ 542 h 1554"/>
                  <a:gd name="T26" fmla="*/ 141 w 2897"/>
                  <a:gd name="T27" fmla="*/ 635 h 1554"/>
                  <a:gd name="T28" fmla="*/ 185 w 2897"/>
                  <a:gd name="T29" fmla="*/ 723 h 1554"/>
                  <a:gd name="T30" fmla="*/ 239 w 2897"/>
                  <a:gd name="T31" fmla="*/ 811 h 1554"/>
                  <a:gd name="T32" fmla="*/ 366 w 2897"/>
                  <a:gd name="T33" fmla="*/ 967 h 1554"/>
                  <a:gd name="T34" fmla="*/ 508 w 2897"/>
                  <a:gd name="T35" fmla="*/ 1109 h 1554"/>
                  <a:gd name="T36" fmla="*/ 669 w 2897"/>
                  <a:gd name="T37" fmla="*/ 1231 h 1554"/>
                  <a:gd name="T38" fmla="*/ 845 w 2897"/>
                  <a:gd name="T39" fmla="*/ 1334 h 1554"/>
                  <a:gd name="T40" fmla="*/ 962 w 2897"/>
                  <a:gd name="T41" fmla="*/ 1383 h 1554"/>
                  <a:gd name="T42" fmla="*/ 1094 w 2897"/>
                  <a:gd name="T43" fmla="*/ 1427 h 1554"/>
                  <a:gd name="T44" fmla="*/ 1250 w 2897"/>
                  <a:gd name="T45" fmla="*/ 1461 h 1554"/>
                  <a:gd name="T46" fmla="*/ 1407 w 2897"/>
                  <a:gd name="T47" fmla="*/ 1490 h 1554"/>
                  <a:gd name="T48" fmla="*/ 1744 w 2897"/>
                  <a:gd name="T49" fmla="*/ 1529 h 1554"/>
                  <a:gd name="T50" fmla="*/ 2081 w 2897"/>
                  <a:gd name="T51" fmla="*/ 1549 h 1554"/>
                  <a:gd name="T52" fmla="*/ 2188 w 2897"/>
                  <a:gd name="T53" fmla="*/ 1554 h 1554"/>
                  <a:gd name="T54" fmla="*/ 2447 w 2897"/>
                  <a:gd name="T55" fmla="*/ 1554 h 1554"/>
                  <a:gd name="T56" fmla="*/ 2535 w 2897"/>
                  <a:gd name="T57" fmla="*/ 1544 h 1554"/>
                  <a:gd name="T58" fmla="*/ 2633 w 2897"/>
                  <a:gd name="T59" fmla="*/ 1534 h 1554"/>
                  <a:gd name="T60" fmla="*/ 2745 w 2897"/>
                  <a:gd name="T61" fmla="*/ 1524 h 1554"/>
                  <a:gd name="T62" fmla="*/ 2814 w 2897"/>
                  <a:gd name="T63" fmla="*/ 1515 h 1554"/>
                  <a:gd name="T64" fmla="*/ 2887 w 2897"/>
                  <a:gd name="T65" fmla="*/ 1505 h 1554"/>
                  <a:gd name="T66" fmla="*/ 2892 w 2897"/>
                  <a:gd name="T67" fmla="*/ 1505 h 1554"/>
                  <a:gd name="T68" fmla="*/ 2897 w 2897"/>
                  <a:gd name="T69" fmla="*/ 1500 h 1554"/>
                  <a:gd name="T70" fmla="*/ 2897 w 2897"/>
                  <a:gd name="T71" fmla="*/ 1490 h 1554"/>
                  <a:gd name="T72" fmla="*/ 2892 w 2897"/>
                  <a:gd name="T73" fmla="*/ 1485 h 1554"/>
                  <a:gd name="T74" fmla="*/ 2887 w 2897"/>
                  <a:gd name="T75" fmla="*/ 1485 h 1554"/>
                  <a:gd name="T76" fmla="*/ 2814 w 2897"/>
                  <a:gd name="T77" fmla="*/ 1495 h 1554"/>
                  <a:gd name="T78" fmla="*/ 2745 w 2897"/>
                  <a:gd name="T79" fmla="*/ 1505 h 1554"/>
                  <a:gd name="T80" fmla="*/ 2633 w 2897"/>
                  <a:gd name="T81" fmla="*/ 1515 h 1554"/>
                  <a:gd name="T82" fmla="*/ 2535 w 2897"/>
                  <a:gd name="T83" fmla="*/ 1524 h 1554"/>
                  <a:gd name="T84" fmla="*/ 2447 w 2897"/>
                  <a:gd name="T85" fmla="*/ 1534 h 1554"/>
                  <a:gd name="T86" fmla="*/ 2188 w 2897"/>
                  <a:gd name="T87" fmla="*/ 1534 h 1554"/>
                  <a:gd name="T88" fmla="*/ 2081 w 2897"/>
                  <a:gd name="T89" fmla="*/ 1529 h 1554"/>
                  <a:gd name="T90" fmla="*/ 1744 w 2897"/>
                  <a:gd name="T91" fmla="*/ 1510 h 1554"/>
                  <a:gd name="T92" fmla="*/ 1407 w 2897"/>
                  <a:gd name="T93" fmla="*/ 1471 h 1554"/>
                  <a:gd name="T94" fmla="*/ 1250 w 2897"/>
                  <a:gd name="T95" fmla="*/ 1441 h 1554"/>
                  <a:gd name="T96" fmla="*/ 1104 w 2897"/>
                  <a:gd name="T97" fmla="*/ 1407 h 1554"/>
                  <a:gd name="T98" fmla="*/ 972 w 2897"/>
                  <a:gd name="T99" fmla="*/ 1363 h 1554"/>
                  <a:gd name="T100" fmla="*/ 855 w 2897"/>
                  <a:gd name="T101" fmla="*/ 1314 h 1554"/>
                  <a:gd name="T102" fmla="*/ 679 w 2897"/>
                  <a:gd name="T103" fmla="*/ 1212 h 1554"/>
                  <a:gd name="T104" fmla="*/ 518 w 2897"/>
                  <a:gd name="T105" fmla="*/ 1090 h 1554"/>
                  <a:gd name="T106" fmla="*/ 376 w 2897"/>
                  <a:gd name="T107" fmla="*/ 958 h 1554"/>
                  <a:gd name="T108" fmla="*/ 259 w 2897"/>
                  <a:gd name="T109" fmla="*/ 801 h 1554"/>
                  <a:gd name="T110" fmla="*/ 205 w 2897"/>
                  <a:gd name="T111" fmla="*/ 713 h 1554"/>
                  <a:gd name="T112" fmla="*/ 161 w 2897"/>
                  <a:gd name="T113" fmla="*/ 625 h 1554"/>
                  <a:gd name="T114" fmla="*/ 122 w 2897"/>
                  <a:gd name="T115" fmla="*/ 533 h 1554"/>
                  <a:gd name="T116" fmla="*/ 88 w 2897"/>
                  <a:gd name="T117" fmla="*/ 435 h 1554"/>
                  <a:gd name="T118" fmla="*/ 58 w 2897"/>
                  <a:gd name="T119" fmla="*/ 337 h 1554"/>
                  <a:gd name="T120" fmla="*/ 39 w 2897"/>
                  <a:gd name="T121" fmla="*/ 235 h 1554"/>
                  <a:gd name="T122" fmla="*/ 24 w 2897"/>
                  <a:gd name="T123" fmla="*/ 122 h 1554"/>
                  <a:gd name="T124" fmla="*/ 19 w 2897"/>
                  <a:gd name="T125" fmla="*/ 10 h 155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897" h="1554">
                    <a:moveTo>
                      <a:pt x="19" y="10"/>
                    </a:moveTo>
                    <a:lnTo>
                      <a:pt x="19" y="5"/>
                    </a:lnTo>
                    <a:lnTo>
                      <a:pt x="14" y="5"/>
                    </a:lnTo>
                    <a:lnTo>
                      <a:pt x="14" y="0"/>
                    </a:lnTo>
                    <a:lnTo>
                      <a:pt x="5" y="0"/>
                    </a:lnTo>
                    <a:lnTo>
                      <a:pt x="5" y="5"/>
                    </a:lnTo>
                    <a:lnTo>
                      <a:pt x="0" y="5"/>
                    </a:lnTo>
                    <a:lnTo>
                      <a:pt x="0" y="10"/>
                    </a:lnTo>
                    <a:lnTo>
                      <a:pt x="5" y="122"/>
                    </a:lnTo>
                    <a:lnTo>
                      <a:pt x="19" y="235"/>
                    </a:lnTo>
                    <a:lnTo>
                      <a:pt x="39" y="337"/>
                    </a:lnTo>
                    <a:lnTo>
                      <a:pt x="68" y="445"/>
                    </a:lnTo>
                    <a:lnTo>
                      <a:pt x="102" y="542"/>
                    </a:lnTo>
                    <a:lnTo>
                      <a:pt x="141" y="635"/>
                    </a:lnTo>
                    <a:lnTo>
                      <a:pt x="185" y="723"/>
                    </a:lnTo>
                    <a:lnTo>
                      <a:pt x="239" y="811"/>
                    </a:lnTo>
                    <a:lnTo>
                      <a:pt x="366" y="967"/>
                    </a:lnTo>
                    <a:lnTo>
                      <a:pt x="508" y="1109"/>
                    </a:lnTo>
                    <a:lnTo>
                      <a:pt x="669" y="1231"/>
                    </a:lnTo>
                    <a:lnTo>
                      <a:pt x="845" y="1334"/>
                    </a:lnTo>
                    <a:lnTo>
                      <a:pt x="962" y="1383"/>
                    </a:lnTo>
                    <a:lnTo>
                      <a:pt x="1094" y="1427"/>
                    </a:lnTo>
                    <a:lnTo>
                      <a:pt x="1250" y="1461"/>
                    </a:lnTo>
                    <a:lnTo>
                      <a:pt x="1407" y="1490"/>
                    </a:lnTo>
                    <a:lnTo>
                      <a:pt x="1744" y="1529"/>
                    </a:lnTo>
                    <a:lnTo>
                      <a:pt x="2081" y="1549"/>
                    </a:lnTo>
                    <a:lnTo>
                      <a:pt x="2188" y="1554"/>
                    </a:lnTo>
                    <a:lnTo>
                      <a:pt x="2447" y="1554"/>
                    </a:lnTo>
                    <a:lnTo>
                      <a:pt x="2535" y="1544"/>
                    </a:lnTo>
                    <a:lnTo>
                      <a:pt x="2633" y="1534"/>
                    </a:lnTo>
                    <a:lnTo>
                      <a:pt x="2745" y="1524"/>
                    </a:lnTo>
                    <a:lnTo>
                      <a:pt x="2814" y="1515"/>
                    </a:lnTo>
                    <a:lnTo>
                      <a:pt x="2887" y="1505"/>
                    </a:lnTo>
                    <a:lnTo>
                      <a:pt x="2892" y="1505"/>
                    </a:lnTo>
                    <a:lnTo>
                      <a:pt x="2897" y="1500"/>
                    </a:lnTo>
                    <a:lnTo>
                      <a:pt x="2897" y="1490"/>
                    </a:lnTo>
                    <a:lnTo>
                      <a:pt x="2892" y="1485"/>
                    </a:lnTo>
                    <a:lnTo>
                      <a:pt x="2887" y="1485"/>
                    </a:lnTo>
                    <a:lnTo>
                      <a:pt x="2814" y="1495"/>
                    </a:lnTo>
                    <a:lnTo>
                      <a:pt x="2745" y="1505"/>
                    </a:lnTo>
                    <a:lnTo>
                      <a:pt x="2633" y="1515"/>
                    </a:lnTo>
                    <a:lnTo>
                      <a:pt x="2535" y="1524"/>
                    </a:lnTo>
                    <a:lnTo>
                      <a:pt x="2447" y="1534"/>
                    </a:lnTo>
                    <a:lnTo>
                      <a:pt x="2188" y="1534"/>
                    </a:lnTo>
                    <a:lnTo>
                      <a:pt x="2081" y="1529"/>
                    </a:lnTo>
                    <a:lnTo>
                      <a:pt x="1744" y="1510"/>
                    </a:lnTo>
                    <a:lnTo>
                      <a:pt x="1407" y="1471"/>
                    </a:lnTo>
                    <a:lnTo>
                      <a:pt x="1250" y="1441"/>
                    </a:lnTo>
                    <a:lnTo>
                      <a:pt x="1104" y="1407"/>
                    </a:lnTo>
                    <a:lnTo>
                      <a:pt x="972" y="1363"/>
                    </a:lnTo>
                    <a:lnTo>
                      <a:pt x="855" y="1314"/>
                    </a:lnTo>
                    <a:lnTo>
                      <a:pt x="679" y="1212"/>
                    </a:lnTo>
                    <a:lnTo>
                      <a:pt x="518" y="1090"/>
                    </a:lnTo>
                    <a:lnTo>
                      <a:pt x="376" y="958"/>
                    </a:lnTo>
                    <a:lnTo>
                      <a:pt x="259" y="801"/>
                    </a:lnTo>
                    <a:lnTo>
                      <a:pt x="205" y="713"/>
                    </a:lnTo>
                    <a:lnTo>
                      <a:pt x="161" y="625"/>
                    </a:lnTo>
                    <a:lnTo>
                      <a:pt x="122" y="533"/>
                    </a:lnTo>
                    <a:lnTo>
                      <a:pt x="88" y="435"/>
                    </a:lnTo>
                    <a:lnTo>
                      <a:pt x="58" y="337"/>
                    </a:lnTo>
                    <a:lnTo>
                      <a:pt x="39" y="235"/>
                    </a:lnTo>
                    <a:lnTo>
                      <a:pt x="24" y="122"/>
                    </a:lnTo>
                    <a:lnTo>
                      <a:pt x="19"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9" name="Oval 970"/>
              <p:cNvSpPr>
                <a:spLocks noChangeArrowheads="1"/>
              </p:cNvSpPr>
              <p:nvPr/>
            </p:nvSpPr>
            <p:spPr bwMode="auto">
              <a:xfrm>
                <a:off x="9175" y="6416"/>
                <a:ext cx="113" cy="112"/>
              </a:xfrm>
              <a:prstGeom prst="ellipse">
                <a:avLst/>
              </a:prstGeom>
              <a:solidFill>
                <a:srgbClr val="80FFFF"/>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20" name="Oval 971"/>
              <p:cNvSpPr>
                <a:spLocks noChangeArrowheads="1"/>
              </p:cNvSpPr>
              <p:nvPr/>
            </p:nvSpPr>
            <p:spPr bwMode="auto">
              <a:xfrm>
                <a:off x="13900" y="8262"/>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21" name="Rectangle 972"/>
              <p:cNvSpPr>
                <a:spLocks noChangeArrowheads="1"/>
              </p:cNvSpPr>
              <p:nvPr/>
            </p:nvSpPr>
            <p:spPr bwMode="auto">
              <a:xfrm>
                <a:off x="13836" y="8179"/>
                <a:ext cx="3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ntsirana</a:t>
                </a:r>
                <a:endParaRPr lang="fr-FR" altLang="en-US" sz="800">
                  <a:latin typeface="Times New Roman" pitchFamily="18" charset="0"/>
                </a:endParaRPr>
              </a:p>
            </p:txBody>
          </p:sp>
          <p:sp>
            <p:nvSpPr>
              <p:cNvPr id="722" name="Rectangle 973"/>
              <p:cNvSpPr>
                <a:spLocks noChangeArrowheads="1"/>
              </p:cNvSpPr>
              <p:nvPr/>
            </p:nvSpPr>
            <p:spPr bwMode="auto">
              <a:xfrm>
                <a:off x="13206" y="9547"/>
                <a:ext cx="24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oliara</a:t>
                </a:r>
                <a:endParaRPr lang="fr-FR" altLang="en-US" sz="800">
                  <a:latin typeface="Times New Roman" pitchFamily="18" charset="0"/>
                </a:endParaRPr>
              </a:p>
            </p:txBody>
          </p:sp>
          <p:sp>
            <p:nvSpPr>
              <p:cNvPr id="723" name="Freeform 974"/>
              <p:cNvSpPr>
                <a:spLocks/>
              </p:cNvSpPr>
              <p:nvPr/>
            </p:nvSpPr>
            <p:spPr bwMode="auto">
              <a:xfrm>
                <a:off x="13743" y="8350"/>
                <a:ext cx="210" cy="606"/>
              </a:xfrm>
              <a:custGeom>
                <a:avLst/>
                <a:gdLst>
                  <a:gd name="T0" fmla="*/ 0 w 210"/>
                  <a:gd name="T1" fmla="*/ 592 h 606"/>
                  <a:gd name="T2" fmla="*/ 0 w 210"/>
                  <a:gd name="T3" fmla="*/ 601 h 606"/>
                  <a:gd name="T4" fmla="*/ 5 w 210"/>
                  <a:gd name="T5" fmla="*/ 601 h 606"/>
                  <a:gd name="T6" fmla="*/ 5 w 210"/>
                  <a:gd name="T7" fmla="*/ 606 h 606"/>
                  <a:gd name="T8" fmla="*/ 15 w 210"/>
                  <a:gd name="T9" fmla="*/ 606 h 606"/>
                  <a:gd name="T10" fmla="*/ 15 w 210"/>
                  <a:gd name="T11" fmla="*/ 601 h 606"/>
                  <a:gd name="T12" fmla="*/ 20 w 210"/>
                  <a:gd name="T13" fmla="*/ 601 h 606"/>
                  <a:gd name="T14" fmla="*/ 210 w 210"/>
                  <a:gd name="T15" fmla="*/ 15 h 606"/>
                  <a:gd name="T16" fmla="*/ 210 w 210"/>
                  <a:gd name="T17" fmla="*/ 5 h 606"/>
                  <a:gd name="T18" fmla="*/ 205 w 210"/>
                  <a:gd name="T19" fmla="*/ 5 h 606"/>
                  <a:gd name="T20" fmla="*/ 205 w 210"/>
                  <a:gd name="T21" fmla="*/ 0 h 606"/>
                  <a:gd name="T22" fmla="*/ 196 w 210"/>
                  <a:gd name="T23" fmla="*/ 0 h 606"/>
                  <a:gd name="T24" fmla="*/ 196 w 210"/>
                  <a:gd name="T25" fmla="*/ 5 h 606"/>
                  <a:gd name="T26" fmla="*/ 191 w 210"/>
                  <a:gd name="T27" fmla="*/ 5 h 606"/>
                  <a:gd name="T28" fmla="*/ 0 w 210"/>
                  <a:gd name="T29" fmla="*/ 592 h 60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0" h="606">
                    <a:moveTo>
                      <a:pt x="0" y="592"/>
                    </a:moveTo>
                    <a:lnTo>
                      <a:pt x="0" y="601"/>
                    </a:lnTo>
                    <a:lnTo>
                      <a:pt x="5" y="601"/>
                    </a:lnTo>
                    <a:lnTo>
                      <a:pt x="5" y="606"/>
                    </a:lnTo>
                    <a:lnTo>
                      <a:pt x="15" y="606"/>
                    </a:lnTo>
                    <a:lnTo>
                      <a:pt x="15" y="601"/>
                    </a:lnTo>
                    <a:lnTo>
                      <a:pt x="20" y="601"/>
                    </a:lnTo>
                    <a:lnTo>
                      <a:pt x="210" y="15"/>
                    </a:lnTo>
                    <a:lnTo>
                      <a:pt x="210" y="5"/>
                    </a:lnTo>
                    <a:lnTo>
                      <a:pt x="205" y="5"/>
                    </a:lnTo>
                    <a:lnTo>
                      <a:pt x="205" y="0"/>
                    </a:lnTo>
                    <a:lnTo>
                      <a:pt x="196" y="0"/>
                    </a:lnTo>
                    <a:lnTo>
                      <a:pt x="196" y="5"/>
                    </a:lnTo>
                    <a:lnTo>
                      <a:pt x="191" y="5"/>
                    </a:lnTo>
                    <a:lnTo>
                      <a:pt x="0" y="59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24" name="Freeform 975"/>
              <p:cNvSpPr>
                <a:spLocks/>
              </p:cNvSpPr>
              <p:nvPr/>
            </p:nvSpPr>
            <p:spPr bwMode="auto">
              <a:xfrm>
                <a:off x="13382" y="9044"/>
                <a:ext cx="312" cy="420"/>
              </a:xfrm>
              <a:custGeom>
                <a:avLst/>
                <a:gdLst>
                  <a:gd name="T0" fmla="*/ 312 w 312"/>
                  <a:gd name="T1" fmla="*/ 15 h 420"/>
                  <a:gd name="T2" fmla="*/ 312 w 312"/>
                  <a:gd name="T3" fmla="*/ 5 h 420"/>
                  <a:gd name="T4" fmla="*/ 307 w 312"/>
                  <a:gd name="T5" fmla="*/ 0 h 420"/>
                  <a:gd name="T6" fmla="*/ 298 w 312"/>
                  <a:gd name="T7" fmla="*/ 0 h 420"/>
                  <a:gd name="T8" fmla="*/ 293 w 312"/>
                  <a:gd name="T9" fmla="*/ 5 h 420"/>
                  <a:gd name="T10" fmla="*/ 0 w 312"/>
                  <a:gd name="T11" fmla="*/ 406 h 420"/>
                  <a:gd name="T12" fmla="*/ 0 w 312"/>
                  <a:gd name="T13" fmla="*/ 415 h 420"/>
                  <a:gd name="T14" fmla="*/ 5 w 312"/>
                  <a:gd name="T15" fmla="*/ 420 h 420"/>
                  <a:gd name="T16" fmla="*/ 14 w 312"/>
                  <a:gd name="T17" fmla="*/ 420 h 420"/>
                  <a:gd name="T18" fmla="*/ 19 w 312"/>
                  <a:gd name="T19" fmla="*/ 415 h 420"/>
                  <a:gd name="T20" fmla="*/ 312 w 312"/>
                  <a:gd name="T21" fmla="*/ 15 h 4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12" h="420">
                    <a:moveTo>
                      <a:pt x="312" y="15"/>
                    </a:moveTo>
                    <a:lnTo>
                      <a:pt x="312" y="5"/>
                    </a:lnTo>
                    <a:lnTo>
                      <a:pt x="307" y="0"/>
                    </a:lnTo>
                    <a:lnTo>
                      <a:pt x="298" y="0"/>
                    </a:lnTo>
                    <a:lnTo>
                      <a:pt x="293" y="5"/>
                    </a:lnTo>
                    <a:lnTo>
                      <a:pt x="0" y="406"/>
                    </a:lnTo>
                    <a:lnTo>
                      <a:pt x="0" y="415"/>
                    </a:lnTo>
                    <a:lnTo>
                      <a:pt x="5" y="420"/>
                    </a:lnTo>
                    <a:lnTo>
                      <a:pt x="14" y="420"/>
                    </a:lnTo>
                    <a:lnTo>
                      <a:pt x="19" y="415"/>
                    </a:lnTo>
                    <a:lnTo>
                      <a:pt x="312"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25" name="Rectangle 976"/>
              <p:cNvSpPr>
                <a:spLocks noChangeArrowheads="1"/>
              </p:cNvSpPr>
              <p:nvPr/>
            </p:nvSpPr>
            <p:spPr bwMode="auto">
              <a:xfrm>
                <a:off x="8027" y="5307"/>
                <a:ext cx="24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Ouaga</a:t>
                </a:r>
                <a:endParaRPr lang="fr-FR" altLang="en-US" sz="800">
                  <a:latin typeface="Times New Roman" pitchFamily="18" charset="0"/>
                </a:endParaRPr>
              </a:p>
            </p:txBody>
          </p:sp>
          <p:sp>
            <p:nvSpPr>
              <p:cNvPr id="726" name="Oval 977"/>
              <p:cNvSpPr>
                <a:spLocks noChangeArrowheads="1"/>
              </p:cNvSpPr>
              <p:nvPr/>
            </p:nvSpPr>
            <p:spPr bwMode="auto">
              <a:xfrm>
                <a:off x="9986" y="4794"/>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27" name="Rectangle 978"/>
              <p:cNvSpPr>
                <a:spLocks noChangeArrowheads="1"/>
              </p:cNvSpPr>
              <p:nvPr/>
            </p:nvSpPr>
            <p:spPr bwMode="auto">
              <a:xfrm>
                <a:off x="10827" y="5360"/>
                <a:ext cx="3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mTiman</a:t>
                </a:r>
                <a:endParaRPr lang="fr-FR" altLang="en-US" sz="800">
                  <a:latin typeface="Times New Roman" pitchFamily="18" charset="0"/>
                </a:endParaRPr>
              </a:p>
            </p:txBody>
          </p:sp>
          <p:sp>
            <p:nvSpPr>
              <p:cNvPr id="728" name="Rectangle 979"/>
              <p:cNvSpPr>
                <a:spLocks noChangeArrowheads="1"/>
              </p:cNvSpPr>
              <p:nvPr/>
            </p:nvSpPr>
            <p:spPr bwMode="auto">
              <a:xfrm>
                <a:off x="9947" y="4706"/>
                <a:ext cx="14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ire</a:t>
                </a:r>
                <a:endParaRPr lang="fr-FR" altLang="en-US" sz="800">
                  <a:latin typeface="Times New Roman" pitchFamily="18" charset="0"/>
                </a:endParaRPr>
              </a:p>
            </p:txBody>
          </p:sp>
          <p:sp>
            <p:nvSpPr>
              <p:cNvPr id="729" name="Freeform 980"/>
              <p:cNvSpPr>
                <a:spLocks/>
              </p:cNvSpPr>
              <p:nvPr/>
            </p:nvSpPr>
            <p:spPr bwMode="auto">
              <a:xfrm>
                <a:off x="10231" y="5356"/>
                <a:ext cx="728" cy="151"/>
              </a:xfrm>
              <a:custGeom>
                <a:avLst/>
                <a:gdLst>
                  <a:gd name="T0" fmla="*/ 718 w 728"/>
                  <a:gd name="T1" fmla="*/ 151 h 151"/>
                  <a:gd name="T2" fmla="*/ 723 w 728"/>
                  <a:gd name="T3" fmla="*/ 151 h 151"/>
                  <a:gd name="T4" fmla="*/ 728 w 728"/>
                  <a:gd name="T5" fmla="*/ 146 h 151"/>
                  <a:gd name="T6" fmla="*/ 728 w 728"/>
                  <a:gd name="T7" fmla="*/ 136 h 151"/>
                  <a:gd name="T8" fmla="*/ 723 w 728"/>
                  <a:gd name="T9" fmla="*/ 131 h 151"/>
                  <a:gd name="T10" fmla="*/ 718 w 728"/>
                  <a:gd name="T11" fmla="*/ 131 h 151"/>
                  <a:gd name="T12" fmla="*/ 9 w 728"/>
                  <a:gd name="T13" fmla="*/ 0 h 151"/>
                  <a:gd name="T14" fmla="*/ 4 w 728"/>
                  <a:gd name="T15" fmla="*/ 0 h 151"/>
                  <a:gd name="T16" fmla="*/ 0 w 728"/>
                  <a:gd name="T17" fmla="*/ 4 h 151"/>
                  <a:gd name="T18" fmla="*/ 0 w 728"/>
                  <a:gd name="T19" fmla="*/ 14 h 151"/>
                  <a:gd name="T20" fmla="*/ 4 w 728"/>
                  <a:gd name="T21" fmla="*/ 19 h 151"/>
                  <a:gd name="T22" fmla="*/ 9 w 728"/>
                  <a:gd name="T23" fmla="*/ 19 h 151"/>
                  <a:gd name="T24" fmla="*/ 718 w 728"/>
                  <a:gd name="T25" fmla="*/ 151 h 1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8" h="151">
                    <a:moveTo>
                      <a:pt x="718" y="151"/>
                    </a:moveTo>
                    <a:lnTo>
                      <a:pt x="723" y="151"/>
                    </a:lnTo>
                    <a:lnTo>
                      <a:pt x="728" y="146"/>
                    </a:lnTo>
                    <a:lnTo>
                      <a:pt x="728" y="136"/>
                    </a:lnTo>
                    <a:lnTo>
                      <a:pt x="723" y="131"/>
                    </a:lnTo>
                    <a:lnTo>
                      <a:pt x="718" y="131"/>
                    </a:lnTo>
                    <a:lnTo>
                      <a:pt x="9" y="0"/>
                    </a:lnTo>
                    <a:lnTo>
                      <a:pt x="4" y="0"/>
                    </a:lnTo>
                    <a:lnTo>
                      <a:pt x="0" y="4"/>
                    </a:lnTo>
                    <a:lnTo>
                      <a:pt x="0" y="14"/>
                    </a:lnTo>
                    <a:lnTo>
                      <a:pt x="4" y="19"/>
                    </a:lnTo>
                    <a:lnTo>
                      <a:pt x="9" y="19"/>
                    </a:lnTo>
                    <a:lnTo>
                      <a:pt x="718" y="151"/>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0" name="Freeform 981"/>
              <p:cNvSpPr>
                <a:spLocks/>
              </p:cNvSpPr>
              <p:nvPr/>
            </p:nvSpPr>
            <p:spPr bwMode="auto">
              <a:xfrm>
                <a:off x="10040" y="4891"/>
                <a:ext cx="142" cy="435"/>
              </a:xfrm>
              <a:custGeom>
                <a:avLst/>
                <a:gdLst>
                  <a:gd name="T0" fmla="*/ 122 w 142"/>
                  <a:gd name="T1" fmla="*/ 430 h 435"/>
                  <a:gd name="T2" fmla="*/ 127 w 142"/>
                  <a:gd name="T3" fmla="*/ 430 h 435"/>
                  <a:gd name="T4" fmla="*/ 127 w 142"/>
                  <a:gd name="T5" fmla="*/ 435 h 435"/>
                  <a:gd name="T6" fmla="*/ 137 w 142"/>
                  <a:gd name="T7" fmla="*/ 435 h 435"/>
                  <a:gd name="T8" fmla="*/ 137 w 142"/>
                  <a:gd name="T9" fmla="*/ 430 h 435"/>
                  <a:gd name="T10" fmla="*/ 142 w 142"/>
                  <a:gd name="T11" fmla="*/ 430 h 435"/>
                  <a:gd name="T12" fmla="*/ 142 w 142"/>
                  <a:gd name="T13" fmla="*/ 421 h 435"/>
                  <a:gd name="T14" fmla="*/ 20 w 142"/>
                  <a:gd name="T15" fmla="*/ 5 h 435"/>
                  <a:gd name="T16" fmla="*/ 15 w 142"/>
                  <a:gd name="T17" fmla="*/ 5 h 435"/>
                  <a:gd name="T18" fmla="*/ 15 w 142"/>
                  <a:gd name="T19" fmla="*/ 0 h 435"/>
                  <a:gd name="T20" fmla="*/ 5 w 142"/>
                  <a:gd name="T21" fmla="*/ 0 h 435"/>
                  <a:gd name="T22" fmla="*/ 5 w 142"/>
                  <a:gd name="T23" fmla="*/ 5 h 435"/>
                  <a:gd name="T24" fmla="*/ 0 w 142"/>
                  <a:gd name="T25" fmla="*/ 5 h 435"/>
                  <a:gd name="T26" fmla="*/ 0 w 142"/>
                  <a:gd name="T27" fmla="*/ 15 h 435"/>
                  <a:gd name="T28" fmla="*/ 122 w 142"/>
                  <a:gd name="T29" fmla="*/ 430 h 4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42" h="435">
                    <a:moveTo>
                      <a:pt x="122" y="430"/>
                    </a:moveTo>
                    <a:lnTo>
                      <a:pt x="127" y="430"/>
                    </a:lnTo>
                    <a:lnTo>
                      <a:pt x="127" y="435"/>
                    </a:lnTo>
                    <a:lnTo>
                      <a:pt x="137" y="435"/>
                    </a:lnTo>
                    <a:lnTo>
                      <a:pt x="137" y="430"/>
                    </a:lnTo>
                    <a:lnTo>
                      <a:pt x="142" y="430"/>
                    </a:lnTo>
                    <a:lnTo>
                      <a:pt x="142" y="421"/>
                    </a:lnTo>
                    <a:lnTo>
                      <a:pt x="20" y="5"/>
                    </a:lnTo>
                    <a:lnTo>
                      <a:pt x="15" y="5"/>
                    </a:lnTo>
                    <a:lnTo>
                      <a:pt x="15" y="0"/>
                    </a:lnTo>
                    <a:lnTo>
                      <a:pt x="5" y="0"/>
                    </a:lnTo>
                    <a:lnTo>
                      <a:pt x="5" y="5"/>
                    </a:lnTo>
                    <a:lnTo>
                      <a:pt x="0" y="5"/>
                    </a:lnTo>
                    <a:lnTo>
                      <a:pt x="0" y="15"/>
                    </a:lnTo>
                    <a:lnTo>
                      <a:pt x="122" y="4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1" name="Rectangle 982"/>
              <p:cNvSpPr>
                <a:spLocks noChangeArrowheads="1"/>
              </p:cNvSpPr>
              <p:nvPr/>
            </p:nvSpPr>
            <p:spPr bwMode="auto">
              <a:xfrm>
                <a:off x="10016" y="6167"/>
                <a:ext cx="21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ouar</a:t>
                </a:r>
                <a:endParaRPr lang="fr-FR" altLang="en-US" sz="800">
                  <a:latin typeface="Times New Roman" pitchFamily="18" charset="0"/>
                </a:endParaRPr>
              </a:p>
            </p:txBody>
          </p:sp>
          <p:sp>
            <p:nvSpPr>
              <p:cNvPr id="732" name="Oval 983"/>
              <p:cNvSpPr>
                <a:spLocks noChangeArrowheads="1"/>
              </p:cNvSpPr>
              <p:nvPr/>
            </p:nvSpPr>
            <p:spPr bwMode="auto">
              <a:xfrm>
                <a:off x="6625" y="4418"/>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33" name="Oval 984"/>
              <p:cNvSpPr>
                <a:spLocks noChangeArrowheads="1"/>
              </p:cNvSpPr>
              <p:nvPr/>
            </p:nvSpPr>
            <p:spPr bwMode="auto">
              <a:xfrm>
                <a:off x="6591" y="3997"/>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34" name="Oval 985"/>
              <p:cNvSpPr>
                <a:spLocks noChangeArrowheads="1"/>
              </p:cNvSpPr>
              <p:nvPr/>
            </p:nvSpPr>
            <p:spPr bwMode="auto">
              <a:xfrm>
                <a:off x="7084" y="4056"/>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735" name="Freeform 986"/>
              <p:cNvSpPr>
                <a:spLocks/>
              </p:cNvSpPr>
              <p:nvPr/>
            </p:nvSpPr>
            <p:spPr bwMode="auto">
              <a:xfrm>
                <a:off x="6317" y="4110"/>
                <a:ext cx="782" cy="742"/>
              </a:xfrm>
              <a:custGeom>
                <a:avLst/>
                <a:gdLst>
                  <a:gd name="T0" fmla="*/ 5 w 782"/>
                  <a:gd name="T1" fmla="*/ 737 h 742"/>
                  <a:gd name="T2" fmla="*/ 20 w 782"/>
                  <a:gd name="T3" fmla="*/ 737 h 742"/>
                  <a:gd name="T4" fmla="*/ 35 w 782"/>
                  <a:gd name="T5" fmla="*/ 689 h 742"/>
                  <a:gd name="T6" fmla="*/ 44 w 782"/>
                  <a:gd name="T7" fmla="*/ 635 h 742"/>
                  <a:gd name="T8" fmla="*/ 64 w 782"/>
                  <a:gd name="T9" fmla="*/ 576 h 742"/>
                  <a:gd name="T10" fmla="*/ 103 w 782"/>
                  <a:gd name="T11" fmla="*/ 479 h 742"/>
                  <a:gd name="T12" fmla="*/ 127 w 782"/>
                  <a:gd name="T13" fmla="*/ 425 h 742"/>
                  <a:gd name="T14" fmla="*/ 147 w 782"/>
                  <a:gd name="T15" fmla="*/ 386 h 742"/>
                  <a:gd name="T16" fmla="*/ 162 w 782"/>
                  <a:gd name="T17" fmla="*/ 351 h 742"/>
                  <a:gd name="T18" fmla="*/ 181 w 782"/>
                  <a:gd name="T19" fmla="*/ 317 h 742"/>
                  <a:gd name="T20" fmla="*/ 196 w 782"/>
                  <a:gd name="T21" fmla="*/ 293 h 742"/>
                  <a:gd name="T22" fmla="*/ 215 w 782"/>
                  <a:gd name="T23" fmla="*/ 264 h 742"/>
                  <a:gd name="T24" fmla="*/ 235 w 782"/>
                  <a:gd name="T25" fmla="*/ 244 h 742"/>
                  <a:gd name="T26" fmla="*/ 254 w 782"/>
                  <a:gd name="T27" fmla="*/ 215 h 742"/>
                  <a:gd name="T28" fmla="*/ 274 w 782"/>
                  <a:gd name="T29" fmla="*/ 200 h 742"/>
                  <a:gd name="T30" fmla="*/ 289 w 782"/>
                  <a:gd name="T31" fmla="*/ 171 h 742"/>
                  <a:gd name="T32" fmla="*/ 328 w 782"/>
                  <a:gd name="T33" fmla="*/ 141 h 742"/>
                  <a:gd name="T34" fmla="*/ 352 w 782"/>
                  <a:gd name="T35" fmla="*/ 117 h 742"/>
                  <a:gd name="T36" fmla="*/ 391 w 782"/>
                  <a:gd name="T37" fmla="*/ 97 h 742"/>
                  <a:gd name="T38" fmla="*/ 469 w 782"/>
                  <a:gd name="T39" fmla="*/ 53 h 742"/>
                  <a:gd name="T40" fmla="*/ 513 w 782"/>
                  <a:gd name="T41" fmla="*/ 44 h 742"/>
                  <a:gd name="T42" fmla="*/ 552 w 782"/>
                  <a:gd name="T43" fmla="*/ 29 h 742"/>
                  <a:gd name="T44" fmla="*/ 611 w 782"/>
                  <a:gd name="T45" fmla="*/ 24 h 742"/>
                  <a:gd name="T46" fmla="*/ 748 w 782"/>
                  <a:gd name="T47" fmla="*/ 24 h 742"/>
                  <a:gd name="T48" fmla="*/ 782 w 782"/>
                  <a:gd name="T49" fmla="*/ 19 h 742"/>
                  <a:gd name="T50" fmla="*/ 777 w 782"/>
                  <a:gd name="T51" fmla="*/ 5 h 742"/>
                  <a:gd name="T52" fmla="*/ 748 w 782"/>
                  <a:gd name="T53" fmla="*/ 0 h 742"/>
                  <a:gd name="T54" fmla="*/ 567 w 782"/>
                  <a:gd name="T55" fmla="*/ 5 h 742"/>
                  <a:gd name="T56" fmla="*/ 538 w 782"/>
                  <a:gd name="T57" fmla="*/ 14 h 742"/>
                  <a:gd name="T58" fmla="*/ 494 w 782"/>
                  <a:gd name="T59" fmla="*/ 24 h 742"/>
                  <a:gd name="T60" fmla="*/ 386 w 782"/>
                  <a:gd name="T61" fmla="*/ 73 h 742"/>
                  <a:gd name="T62" fmla="*/ 372 w 782"/>
                  <a:gd name="T63" fmla="*/ 83 h 742"/>
                  <a:gd name="T64" fmla="*/ 342 w 782"/>
                  <a:gd name="T65" fmla="*/ 102 h 742"/>
                  <a:gd name="T66" fmla="*/ 337 w 782"/>
                  <a:gd name="T67" fmla="*/ 117 h 742"/>
                  <a:gd name="T68" fmla="*/ 289 w 782"/>
                  <a:gd name="T69" fmla="*/ 151 h 742"/>
                  <a:gd name="T70" fmla="*/ 274 w 782"/>
                  <a:gd name="T71" fmla="*/ 161 h 742"/>
                  <a:gd name="T72" fmla="*/ 259 w 782"/>
                  <a:gd name="T73" fmla="*/ 190 h 742"/>
                  <a:gd name="T74" fmla="*/ 240 w 782"/>
                  <a:gd name="T75" fmla="*/ 205 h 742"/>
                  <a:gd name="T76" fmla="*/ 220 w 782"/>
                  <a:gd name="T77" fmla="*/ 224 h 742"/>
                  <a:gd name="T78" fmla="*/ 196 w 782"/>
                  <a:gd name="T79" fmla="*/ 264 h 742"/>
                  <a:gd name="T80" fmla="*/ 176 w 782"/>
                  <a:gd name="T81" fmla="*/ 283 h 742"/>
                  <a:gd name="T82" fmla="*/ 157 w 782"/>
                  <a:gd name="T83" fmla="*/ 317 h 742"/>
                  <a:gd name="T84" fmla="*/ 142 w 782"/>
                  <a:gd name="T85" fmla="*/ 351 h 742"/>
                  <a:gd name="T86" fmla="*/ 127 w 782"/>
                  <a:gd name="T87" fmla="*/ 376 h 742"/>
                  <a:gd name="T88" fmla="*/ 108 w 782"/>
                  <a:gd name="T89" fmla="*/ 415 h 742"/>
                  <a:gd name="T90" fmla="*/ 83 w 782"/>
                  <a:gd name="T91" fmla="*/ 469 h 742"/>
                  <a:gd name="T92" fmla="*/ 44 w 782"/>
                  <a:gd name="T93" fmla="*/ 566 h 742"/>
                  <a:gd name="T94" fmla="*/ 25 w 782"/>
                  <a:gd name="T95" fmla="*/ 630 h 742"/>
                  <a:gd name="T96" fmla="*/ 15 w 782"/>
                  <a:gd name="T97" fmla="*/ 679 h 742"/>
                  <a:gd name="T98" fmla="*/ 0 w 782"/>
                  <a:gd name="T99" fmla="*/ 728 h 74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782" h="742">
                    <a:moveTo>
                      <a:pt x="0" y="728"/>
                    </a:moveTo>
                    <a:lnTo>
                      <a:pt x="0" y="737"/>
                    </a:lnTo>
                    <a:lnTo>
                      <a:pt x="5" y="737"/>
                    </a:lnTo>
                    <a:lnTo>
                      <a:pt x="5" y="742"/>
                    </a:lnTo>
                    <a:lnTo>
                      <a:pt x="15" y="742"/>
                    </a:lnTo>
                    <a:lnTo>
                      <a:pt x="20" y="737"/>
                    </a:lnTo>
                    <a:lnTo>
                      <a:pt x="25" y="723"/>
                    </a:lnTo>
                    <a:lnTo>
                      <a:pt x="30" y="703"/>
                    </a:lnTo>
                    <a:lnTo>
                      <a:pt x="35" y="689"/>
                    </a:lnTo>
                    <a:lnTo>
                      <a:pt x="39" y="669"/>
                    </a:lnTo>
                    <a:lnTo>
                      <a:pt x="44" y="654"/>
                    </a:lnTo>
                    <a:lnTo>
                      <a:pt x="44" y="635"/>
                    </a:lnTo>
                    <a:lnTo>
                      <a:pt x="49" y="625"/>
                    </a:lnTo>
                    <a:lnTo>
                      <a:pt x="54" y="606"/>
                    </a:lnTo>
                    <a:lnTo>
                      <a:pt x="64" y="576"/>
                    </a:lnTo>
                    <a:lnTo>
                      <a:pt x="74" y="562"/>
                    </a:lnTo>
                    <a:lnTo>
                      <a:pt x="98" y="488"/>
                    </a:lnTo>
                    <a:lnTo>
                      <a:pt x="103" y="479"/>
                    </a:lnTo>
                    <a:lnTo>
                      <a:pt x="113" y="449"/>
                    </a:lnTo>
                    <a:lnTo>
                      <a:pt x="122" y="435"/>
                    </a:lnTo>
                    <a:lnTo>
                      <a:pt x="127" y="425"/>
                    </a:lnTo>
                    <a:lnTo>
                      <a:pt x="132" y="410"/>
                    </a:lnTo>
                    <a:lnTo>
                      <a:pt x="137" y="400"/>
                    </a:lnTo>
                    <a:lnTo>
                      <a:pt x="147" y="386"/>
                    </a:lnTo>
                    <a:lnTo>
                      <a:pt x="152" y="376"/>
                    </a:lnTo>
                    <a:lnTo>
                      <a:pt x="157" y="361"/>
                    </a:lnTo>
                    <a:lnTo>
                      <a:pt x="162" y="351"/>
                    </a:lnTo>
                    <a:lnTo>
                      <a:pt x="166" y="351"/>
                    </a:lnTo>
                    <a:lnTo>
                      <a:pt x="171" y="337"/>
                    </a:lnTo>
                    <a:lnTo>
                      <a:pt x="181" y="317"/>
                    </a:lnTo>
                    <a:lnTo>
                      <a:pt x="186" y="317"/>
                    </a:lnTo>
                    <a:lnTo>
                      <a:pt x="191" y="308"/>
                    </a:lnTo>
                    <a:lnTo>
                      <a:pt x="196" y="293"/>
                    </a:lnTo>
                    <a:lnTo>
                      <a:pt x="201" y="283"/>
                    </a:lnTo>
                    <a:lnTo>
                      <a:pt x="206" y="283"/>
                    </a:lnTo>
                    <a:lnTo>
                      <a:pt x="215" y="264"/>
                    </a:lnTo>
                    <a:lnTo>
                      <a:pt x="220" y="264"/>
                    </a:lnTo>
                    <a:lnTo>
                      <a:pt x="230" y="244"/>
                    </a:lnTo>
                    <a:lnTo>
                      <a:pt x="235" y="244"/>
                    </a:lnTo>
                    <a:lnTo>
                      <a:pt x="245" y="224"/>
                    </a:lnTo>
                    <a:lnTo>
                      <a:pt x="249" y="224"/>
                    </a:lnTo>
                    <a:lnTo>
                      <a:pt x="254" y="215"/>
                    </a:lnTo>
                    <a:lnTo>
                      <a:pt x="259" y="210"/>
                    </a:lnTo>
                    <a:lnTo>
                      <a:pt x="269" y="205"/>
                    </a:lnTo>
                    <a:lnTo>
                      <a:pt x="274" y="200"/>
                    </a:lnTo>
                    <a:lnTo>
                      <a:pt x="284" y="180"/>
                    </a:lnTo>
                    <a:lnTo>
                      <a:pt x="289" y="180"/>
                    </a:lnTo>
                    <a:lnTo>
                      <a:pt x="289" y="171"/>
                    </a:lnTo>
                    <a:lnTo>
                      <a:pt x="298" y="171"/>
                    </a:lnTo>
                    <a:lnTo>
                      <a:pt x="298" y="166"/>
                    </a:lnTo>
                    <a:lnTo>
                      <a:pt x="328" y="141"/>
                    </a:lnTo>
                    <a:lnTo>
                      <a:pt x="347" y="132"/>
                    </a:lnTo>
                    <a:lnTo>
                      <a:pt x="352" y="127"/>
                    </a:lnTo>
                    <a:lnTo>
                      <a:pt x="352" y="117"/>
                    </a:lnTo>
                    <a:lnTo>
                      <a:pt x="372" y="112"/>
                    </a:lnTo>
                    <a:lnTo>
                      <a:pt x="372" y="107"/>
                    </a:lnTo>
                    <a:lnTo>
                      <a:pt x="391" y="97"/>
                    </a:lnTo>
                    <a:lnTo>
                      <a:pt x="391" y="93"/>
                    </a:lnTo>
                    <a:lnTo>
                      <a:pt x="396" y="93"/>
                    </a:lnTo>
                    <a:lnTo>
                      <a:pt x="469" y="53"/>
                    </a:lnTo>
                    <a:lnTo>
                      <a:pt x="484" y="53"/>
                    </a:lnTo>
                    <a:lnTo>
                      <a:pt x="499" y="44"/>
                    </a:lnTo>
                    <a:lnTo>
                      <a:pt x="513" y="44"/>
                    </a:lnTo>
                    <a:lnTo>
                      <a:pt x="528" y="34"/>
                    </a:lnTo>
                    <a:lnTo>
                      <a:pt x="543" y="34"/>
                    </a:lnTo>
                    <a:lnTo>
                      <a:pt x="552" y="29"/>
                    </a:lnTo>
                    <a:lnTo>
                      <a:pt x="567" y="29"/>
                    </a:lnTo>
                    <a:lnTo>
                      <a:pt x="572" y="24"/>
                    </a:lnTo>
                    <a:lnTo>
                      <a:pt x="611" y="24"/>
                    </a:lnTo>
                    <a:lnTo>
                      <a:pt x="616" y="19"/>
                    </a:lnTo>
                    <a:lnTo>
                      <a:pt x="743" y="19"/>
                    </a:lnTo>
                    <a:lnTo>
                      <a:pt x="748" y="24"/>
                    </a:lnTo>
                    <a:lnTo>
                      <a:pt x="777" y="24"/>
                    </a:lnTo>
                    <a:lnTo>
                      <a:pt x="777" y="19"/>
                    </a:lnTo>
                    <a:lnTo>
                      <a:pt x="782" y="19"/>
                    </a:lnTo>
                    <a:lnTo>
                      <a:pt x="782" y="9"/>
                    </a:lnTo>
                    <a:lnTo>
                      <a:pt x="777" y="9"/>
                    </a:lnTo>
                    <a:lnTo>
                      <a:pt x="777" y="5"/>
                    </a:lnTo>
                    <a:lnTo>
                      <a:pt x="772" y="5"/>
                    </a:lnTo>
                    <a:lnTo>
                      <a:pt x="753" y="5"/>
                    </a:lnTo>
                    <a:lnTo>
                      <a:pt x="748" y="0"/>
                    </a:lnTo>
                    <a:lnTo>
                      <a:pt x="611" y="0"/>
                    </a:lnTo>
                    <a:lnTo>
                      <a:pt x="606" y="5"/>
                    </a:lnTo>
                    <a:lnTo>
                      <a:pt x="567" y="5"/>
                    </a:lnTo>
                    <a:lnTo>
                      <a:pt x="562" y="9"/>
                    </a:lnTo>
                    <a:lnTo>
                      <a:pt x="548" y="9"/>
                    </a:lnTo>
                    <a:lnTo>
                      <a:pt x="538" y="14"/>
                    </a:lnTo>
                    <a:lnTo>
                      <a:pt x="523" y="14"/>
                    </a:lnTo>
                    <a:lnTo>
                      <a:pt x="508" y="24"/>
                    </a:lnTo>
                    <a:lnTo>
                      <a:pt x="494" y="24"/>
                    </a:lnTo>
                    <a:lnTo>
                      <a:pt x="479" y="34"/>
                    </a:lnTo>
                    <a:lnTo>
                      <a:pt x="464" y="34"/>
                    </a:lnTo>
                    <a:lnTo>
                      <a:pt x="386" y="73"/>
                    </a:lnTo>
                    <a:lnTo>
                      <a:pt x="386" y="78"/>
                    </a:lnTo>
                    <a:lnTo>
                      <a:pt x="381" y="78"/>
                    </a:lnTo>
                    <a:lnTo>
                      <a:pt x="372" y="83"/>
                    </a:lnTo>
                    <a:lnTo>
                      <a:pt x="372" y="88"/>
                    </a:lnTo>
                    <a:lnTo>
                      <a:pt x="362" y="93"/>
                    </a:lnTo>
                    <a:lnTo>
                      <a:pt x="342" y="102"/>
                    </a:lnTo>
                    <a:lnTo>
                      <a:pt x="342" y="107"/>
                    </a:lnTo>
                    <a:lnTo>
                      <a:pt x="337" y="107"/>
                    </a:lnTo>
                    <a:lnTo>
                      <a:pt x="337" y="117"/>
                    </a:lnTo>
                    <a:lnTo>
                      <a:pt x="318" y="122"/>
                    </a:lnTo>
                    <a:lnTo>
                      <a:pt x="318" y="127"/>
                    </a:lnTo>
                    <a:lnTo>
                      <a:pt x="289" y="151"/>
                    </a:lnTo>
                    <a:lnTo>
                      <a:pt x="279" y="156"/>
                    </a:lnTo>
                    <a:lnTo>
                      <a:pt x="279" y="161"/>
                    </a:lnTo>
                    <a:lnTo>
                      <a:pt x="274" y="161"/>
                    </a:lnTo>
                    <a:lnTo>
                      <a:pt x="264" y="180"/>
                    </a:lnTo>
                    <a:lnTo>
                      <a:pt x="259" y="180"/>
                    </a:lnTo>
                    <a:lnTo>
                      <a:pt x="259" y="190"/>
                    </a:lnTo>
                    <a:lnTo>
                      <a:pt x="249" y="190"/>
                    </a:lnTo>
                    <a:lnTo>
                      <a:pt x="249" y="195"/>
                    </a:lnTo>
                    <a:lnTo>
                      <a:pt x="240" y="205"/>
                    </a:lnTo>
                    <a:lnTo>
                      <a:pt x="235" y="205"/>
                    </a:lnTo>
                    <a:lnTo>
                      <a:pt x="225" y="224"/>
                    </a:lnTo>
                    <a:lnTo>
                      <a:pt x="220" y="224"/>
                    </a:lnTo>
                    <a:lnTo>
                      <a:pt x="210" y="244"/>
                    </a:lnTo>
                    <a:lnTo>
                      <a:pt x="206" y="244"/>
                    </a:lnTo>
                    <a:lnTo>
                      <a:pt x="196" y="264"/>
                    </a:lnTo>
                    <a:lnTo>
                      <a:pt x="191" y="264"/>
                    </a:lnTo>
                    <a:lnTo>
                      <a:pt x="181" y="283"/>
                    </a:lnTo>
                    <a:lnTo>
                      <a:pt x="176" y="283"/>
                    </a:lnTo>
                    <a:lnTo>
                      <a:pt x="171" y="298"/>
                    </a:lnTo>
                    <a:lnTo>
                      <a:pt x="162" y="317"/>
                    </a:lnTo>
                    <a:lnTo>
                      <a:pt x="157" y="317"/>
                    </a:lnTo>
                    <a:lnTo>
                      <a:pt x="152" y="327"/>
                    </a:lnTo>
                    <a:lnTo>
                      <a:pt x="147" y="342"/>
                    </a:lnTo>
                    <a:lnTo>
                      <a:pt x="142" y="351"/>
                    </a:lnTo>
                    <a:lnTo>
                      <a:pt x="137" y="351"/>
                    </a:lnTo>
                    <a:lnTo>
                      <a:pt x="132" y="366"/>
                    </a:lnTo>
                    <a:lnTo>
                      <a:pt x="127" y="376"/>
                    </a:lnTo>
                    <a:lnTo>
                      <a:pt x="118" y="391"/>
                    </a:lnTo>
                    <a:lnTo>
                      <a:pt x="113" y="400"/>
                    </a:lnTo>
                    <a:lnTo>
                      <a:pt x="108" y="415"/>
                    </a:lnTo>
                    <a:lnTo>
                      <a:pt x="103" y="425"/>
                    </a:lnTo>
                    <a:lnTo>
                      <a:pt x="93" y="439"/>
                    </a:lnTo>
                    <a:lnTo>
                      <a:pt x="83" y="469"/>
                    </a:lnTo>
                    <a:lnTo>
                      <a:pt x="79" y="479"/>
                    </a:lnTo>
                    <a:lnTo>
                      <a:pt x="54" y="552"/>
                    </a:lnTo>
                    <a:lnTo>
                      <a:pt x="44" y="566"/>
                    </a:lnTo>
                    <a:lnTo>
                      <a:pt x="35" y="596"/>
                    </a:lnTo>
                    <a:lnTo>
                      <a:pt x="30" y="615"/>
                    </a:lnTo>
                    <a:lnTo>
                      <a:pt x="25" y="630"/>
                    </a:lnTo>
                    <a:lnTo>
                      <a:pt x="25" y="649"/>
                    </a:lnTo>
                    <a:lnTo>
                      <a:pt x="20" y="659"/>
                    </a:lnTo>
                    <a:lnTo>
                      <a:pt x="15" y="679"/>
                    </a:lnTo>
                    <a:lnTo>
                      <a:pt x="10" y="693"/>
                    </a:lnTo>
                    <a:lnTo>
                      <a:pt x="5" y="713"/>
                    </a:lnTo>
                    <a:lnTo>
                      <a:pt x="0" y="72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6" name="Freeform 987"/>
              <p:cNvSpPr>
                <a:spLocks/>
              </p:cNvSpPr>
              <p:nvPr/>
            </p:nvSpPr>
            <p:spPr bwMode="auto">
              <a:xfrm>
                <a:off x="6293" y="4066"/>
                <a:ext cx="332" cy="781"/>
              </a:xfrm>
              <a:custGeom>
                <a:avLst/>
                <a:gdLst>
                  <a:gd name="T0" fmla="*/ 5 w 332"/>
                  <a:gd name="T1" fmla="*/ 777 h 781"/>
                  <a:gd name="T2" fmla="*/ 15 w 332"/>
                  <a:gd name="T3" fmla="*/ 777 h 781"/>
                  <a:gd name="T4" fmla="*/ 24 w 332"/>
                  <a:gd name="T5" fmla="*/ 737 h 781"/>
                  <a:gd name="T6" fmla="*/ 29 w 332"/>
                  <a:gd name="T7" fmla="*/ 640 h 781"/>
                  <a:gd name="T8" fmla="*/ 39 w 332"/>
                  <a:gd name="T9" fmla="*/ 586 h 781"/>
                  <a:gd name="T10" fmla="*/ 44 w 332"/>
                  <a:gd name="T11" fmla="*/ 532 h 781"/>
                  <a:gd name="T12" fmla="*/ 54 w 332"/>
                  <a:gd name="T13" fmla="*/ 493 h 781"/>
                  <a:gd name="T14" fmla="*/ 59 w 332"/>
                  <a:gd name="T15" fmla="*/ 454 h 781"/>
                  <a:gd name="T16" fmla="*/ 68 w 332"/>
                  <a:gd name="T17" fmla="*/ 430 h 781"/>
                  <a:gd name="T18" fmla="*/ 73 w 332"/>
                  <a:gd name="T19" fmla="*/ 395 h 781"/>
                  <a:gd name="T20" fmla="*/ 83 w 332"/>
                  <a:gd name="T21" fmla="*/ 371 h 781"/>
                  <a:gd name="T22" fmla="*/ 93 w 332"/>
                  <a:gd name="T23" fmla="*/ 327 h 781"/>
                  <a:gd name="T24" fmla="*/ 107 w 332"/>
                  <a:gd name="T25" fmla="*/ 298 h 781"/>
                  <a:gd name="T26" fmla="*/ 117 w 332"/>
                  <a:gd name="T27" fmla="*/ 273 h 781"/>
                  <a:gd name="T28" fmla="*/ 122 w 332"/>
                  <a:gd name="T29" fmla="*/ 249 h 781"/>
                  <a:gd name="T30" fmla="*/ 137 w 332"/>
                  <a:gd name="T31" fmla="*/ 229 h 781"/>
                  <a:gd name="T32" fmla="*/ 146 w 332"/>
                  <a:gd name="T33" fmla="*/ 205 h 781"/>
                  <a:gd name="T34" fmla="*/ 151 w 332"/>
                  <a:gd name="T35" fmla="*/ 190 h 781"/>
                  <a:gd name="T36" fmla="*/ 171 w 332"/>
                  <a:gd name="T37" fmla="*/ 161 h 781"/>
                  <a:gd name="T38" fmla="*/ 181 w 332"/>
                  <a:gd name="T39" fmla="*/ 141 h 781"/>
                  <a:gd name="T40" fmla="*/ 225 w 332"/>
                  <a:gd name="T41" fmla="*/ 93 h 781"/>
                  <a:gd name="T42" fmla="*/ 239 w 332"/>
                  <a:gd name="T43" fmla="*/ 83 h 781"/>
                  <a:gd name="T44" fmla="*/ 278 w 332"/>
                  <a:gd name="T45" fmla="*/ 49 h 781"/>
                  <a:gd name="T46" fmla="*/ 303 w 332"/>
                  <a:gd name="T47" fmla="*/ 34 h 781"/>
                  <a:gd name="T48" fmla="*/ 317 w 332"/>
                  <a:gd name="T49" fmla="*/ 24 h 781"/>
                  <a:gd name="T50" fmla="*/ 327 w 332"/>
                  <a:gd name="T51" fmla="*/ 14 h 781"/>
                  <a:gd name="T52" fmla="*/ 327 w 332"/>
                  <a:gd name="T53" fmla="*/ 5 h 781"/>
                  <a:gd name="T54" fmla="*/ 317 w 332"/>
                  <a:gd name="T55" fmla="*/ 0 h 781"/>
                  <a:gd name="T56" fmla="*/ 303 w 332"/>
                  <a:gd name="T57" fmla="*/ 5 h 781"/>
                  <a:gd name="T58" fmla="*/ 283 w 332"/>
                  <a:gd name="T59" fmla="*/ 14 h 781"/>
                  <a:gd name="T60" fmla="*/ 264 w 332"/>
                  <a:gd name="T61" fmla="*/ 29 h 781"/>
                  <a:gd name="T62" fmla="*/ 225 w 332"/>
                  <a:gd name="T63" fmla="*/ 63 h 781"/>
                  <a:gd name="T64" fmla="*/ 215 w 332"/>
                  <a:gd name="T65" fmla="*/ 73 h 781"/>
                  <a:gd name="T66" fmla="*/ 171 w 332"/>
                  <a:gd name="T67" fmla="*/ 122 h 781"/>
                  <a:gd name="T68" fmla="*/ 156 w 332"/>
                  <a:gd name="T69" fmla="*/ 151 h 781"/>
                  <a:gd name="T70" fmla="*/ 137 w 332"/>
                  <a:gd name="T71" fmla="*/ 181 h 781"/>
                  <a:gd name="T72" fmla="*/ 127 w 332"/>
                  <a:gd name="T73" fmla="*/ 195 h 781"/>
                  <a:gd name="T74" fmla="*/ 117 w 332"/>
                  <a:gd name="T75" fmla="*/ 210 h 781"/>
                  <a:gd name="T76" fmla="*/ 103 w 332"/>
                  <a:gd name="T77" fmla="*/ 244 h 781"/>
                  <a:gd name="T78" fmla="*/ 98 w 332"/>
                  <a:gd name="T79" fmla="*/ 268 h 781"/>
                  <a:gd name="T80" fmla="*/ 88 w 332"/>
                  <a:gd name="T81" fmla="*/ 278 h 781"/>
                  <a:gd name="T82" fmla="*/ 78 w 332"/>
                  <a:gd name="T83" fmla="*/ 317 h 781"/>
                  <a:gd name="T84" fmla="*/ 63 w 332"/>
                  <a:gd name="T85" fmla="*/ 352 h 781"/>
                  <a:gd name="T86" fmla="*/ 59 w 332"/>
                  <a:gd name="T87" fmla="*/ 386 h 781"/>
                  <a:gd name="T88" fmla="*/ 49 w 332"/>
                  <a:gd name="T89" fmla="*/ 410 h 781"/>
                  <a:gd name="T90" fmla="*/ 44 w 332"/>
                  <a:gd name="T91" fmla="*/ 444 h 781"/>
                  <a:gd name="T92" fmla="*/ 34 w 332"/>
                  <a:gd name="T93" fmla="*/ 474 h 781"/>
                  <a:gd name="T94" fmla="*/ 29 w 332"/>
                  <a:gd name="T95" fmla="*/ 523 h 781"/>
                  <a:gd name="T96" fmla="*/ 19 w 332"/>
                  <a:gd name="T97" fmla="*/ 562 h 781"/>
                  <a:gd name="T98" fmla="*/ 15 w 332"/>
                  <a:gd name="T99" fmla="*/ 630 h 781"/>
                  <a:gd name="T100" fmla="*/ 5 w 332"/>
                  <a:gd name="T101" fmla="*/ 674 h 781"/>
                  <a:gd name="T102" fmla="*/ 0 w 332"/>
                  <a:gd name="T103" fmla="*/ 742 h 78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332" h="781">
                    <a:moveTo>
                      <a:pt x="0" y="772"/>
                    </a:moveTo>
                    <a:lnTo>
                      <a:pt x="0" y="777"/>
                    </a:lnTo>
                    <a:lnTo>
                      <a:pt x="5" y="777"/>
                    </a:lnTo>
                    <a:lnTo>
                      <a:pt x="5" y="781"/>
                    </a:lnTo>
                    <a:lnTo>
                      <a:pt x="15" y="781"/>
                    </a:lnTo>
                    <a:lnTo>
                      <a:pt x="15" y="777"/>
                    </a:lnTo>
                    <a:lnTo>
                      <a:pt x="19" y="777"/>
                    </a:lnTo>
                    <a:lnTo>
                      <a:pt x="19" y="742"/>
                    </a:lnTo>
                    <a:lnTo>
                      <a:pt x="24" y="737"/>
                    </a:lnTo>
                    <a:lnTo>
                      <a:pt x="24" y="679"/>
                    </a:lnTo>
                    <a:lnTo>
                      <a:pt x="29" y="669"/>
                    </a:lnTo>
                    <a:lnTo>
                      <a:pt x="29" y="640"/>
                    </a:lnTo>
                    <a:lnTo>
                      <a:pt x="34" y="635"/>
                    </a:lnTo>
                    <a:lnTo>
                      <a:pt x="34" y="591"/>
                    </a:lnTo>
                    <a:lnTo>
                      <a:pt x="39" y="586"/>
                    </a:lnTo>
                    <a:lnTo>
                      <a:pt x="39" y="566"/>
                    </a:lnTo>
                    <a:lnTo>
                      <a:pt x="44" y="562"/>
                    </a:lnTo>
                    <a:lnTo>
                      <a:pt x="44" y="532"/>
                    </a:lnTo>
                    <a:lnTo>
                      <a:pt x="49" y="527"/>
                    </a:lnTo>
                    <a:lnTo>
                      <a:pt x="49" y="498"/>
                    </a:lnTo>
                    <a:lnTo>
                      <a:pt x="54" y="493"/>
                    </a:lnTo>
                    <a:lnTo>
                      <a:pt x="54" y="479"/>
                    </a:lnTo>
                    <a:lnTo>
                      <a:pt x="59" y="474"/>
                    </a:lnTo>
                    <a:lnTo>
                      <a:pt x="59" y="454"/>
                    </a:lnTo>
                    <a:lnTo>
                      <a:pt x="63" y="449"/>
                    </a:lnTo>
                    <a:lnTo>
                      <a:pt x="63" y="435"/>
                    </a:lnTo>
                    <a:lnTo>
                      <a:pt x="68" y="430"/>
                    </a:lnTo>
                    <a:lnTo>
                      <a:pt x="68" y="415"/>
                    </a:lnTo>
                    <a:lnTo>
                      <a:pt x="73" y="410"/>
                    </a:lnTo>
                    <a:lnTo>
                      <a:pt x="73" y="395"/>
                    </a:lnTo>
                    <a:lnTo>
                      <a:pt x="78" y="391"/>
                    </a:lnTo>
                    <a:lnTo>
                      <a:pt x="78" y="376"/>
                    </a:lnTo>
                    <a:lnTo>
                      <a:pt x="83" y="371"/>
                    </a:lnTo>
                    <a:lnTo>
                      <a:pt x="83" y="356"/>
                    </a:lnTo>
                    <a:lnTo>
                      <a:pt x="93" y="342"/>
                    </a:lnTo>
                    <a:lnTo>
                      <a:pt x="93" y="327"/>
                    </a:lnTo>
                    <a:lnTo>
                      <a:pt x="98" y="322"/>
                    </a:lnTo>
                    <a:lnTo>
                      <a:pt x="98" y="312"/>
                    </a:lnTo>
                    <a:lnTo>
                      <a:pt x="107" y="298"/>
                    </a:lnTo>
                    <a:lnTo>
                      <a:pt x="107" y="283"/>
                    </a:lnTo>
                    <a:lnTo>
                      <a:pt x="112" y="283"/>
                    </a:lnTo>
                    <a:lnTo>
                      <a:pt x="117" y="273"/>
                    </a:lnTo>
                    <a:lnTo>
                      <a:pt x="117" y="264"/>
                    </a:lnTo>
                    <a:lnTo>
                      <a:pt x="122" y="259"/>
                    </a:lnTo>
                    <a:lnTo>
                      <a:pt x="122" y="249"/>
                    </a:lnTo>
                    <a:lnTo>
                      <a:pt x="132" y="234"/>
                    </a:lnTo>
                    <a:lnTo>
                      <a:pt x="132" y="229"/>
                    </a:lnTo>
                    <a:lnTo>
                      <a:pt x="137" y="229"/>
                    </a:lnTo>
                    <a:lnTo>
                      <a:pt x="137" y="215"/>
                    </a:lnTo>
                    <a:lnTo>
                      <a:pt x="142" y="215"/>
                    </a:lnTo>
                    <a:lnTo>
                      <a:pt x="146" y="205"/>
                    </a:lnTo>
                    <a:lnTo>
                      <a:pt x="146" y="200"/>
                    </a:lnTo>
                    <a:lnTo>
                      <a:pt x="151" y="200"/>
                    </a:lnTo>
                    <a:lnTo>
                      <a:pt x="151" y="190"/>
                    </a:lnTo>
                    <a:lnTo>
                      <a:pt x="156" y="181"/>
                    </a:lnTo>
                    <a:lnTo>
                      <a:pt x="161" y="181"/>
                    </a:lnTo>
                    <a:lnTo>
                      <a:pt x="171" y="161"/>
                    </a:lnTo>
                    <a:lnTo>
                      <a:pt x="176" y="161"/>
                    </a:lnTo>
                    <a:lnTo>
                      <a:pt x="176" y="151"/>
                    </a:lnTo>
                    <a:lnTo>
                      <a:pt x="181" y="141"/>
                    </a:lnTo>
                    <a:lnTo>
                      <a:pt x="186" y="141"/>
                    </a:lnTo>
                    <a:lnTo>
                      <a:pt x="190" y="132"/>
                    </a:lnTo>
                    <a:lnTo>
                      <a:pt x="225" y="93"/>
                    </a:lnTo>
                    <a:lnTo>
                      <a:pt x="230" y="93"/>
                    </a:lnTo>
                    <a:lnTo>
                      <a:pt x="234" y="83"/>
                    </a:lnTo>
                    <a:lnTo>
                      <a:pt x="239" y="83"/>
                    </a:lnTo>
                    <a:lnTo>
                      <a:pt x="239" y="78"/>
                    </a:lnTo>
                    <a:lnTo>
                      <a:pt x="273" y="49"/>
                    </a:lnTo>
                    <a:lnTo>
                      <a:pt x="278" y="49"/>
                    </a:lnTo>
                    <a:lnTo>
                      <a:pt x="278" y="44"/>
                    </a:lnTo>
                    <a:lnTo>
                      <a:pt x="293" y="34"/>
                    </a:lnTo>
                    <a:lnTo>
                      <a:pt x="303" y="34"/>
                    </a:lnTo>
                    <a:lnTo>
                      <a:pt x="303" y="29"/>
                    </a:lnTo>
                    <a:lnTo>
                      <a:pt x="313" y="24"/>
                    </a:lnTo>
                    <a:lnTo>
                      <a:pt x="317" y="24"/>
                    </a:lnTo>
                    <a:lnTo>
                      <a:pt x="317" y="19"/>
                    </a:lnTo>
                    <a:lnTo>
                      <a:pt x="327" y="19"/>
                    </a:lnTo>
                    <a:lnTo>
                      <a:pt x="327" y="14"/>
                    </a:lnTo>
                    <a:lnTo>
                      <a:pt x="332" y="14"/>
                    </a:lnTo>
                    <a:lnTo>
                      <a:pt x="332" y="5"/>
                    </a:lnTo>
                    <a:lnTo>
                      <a:pt x="327" y="5"/>
                    </a:lnTo>
                    <a:lnTo>
                      <a:pt x="327" y="0"/>
                    </a:lnTo>
                    <a:lnTo>
                      <a:pt x="322" y="0"/>
                    </a:lnTo>
                    <a:lnTo>
                      <a:pt x="317" y="0"/>
                    </a:lnTo>
                    <a:lnTo>
                      <a:pt x="313" y="0"/>
                    </a:lnTo>
                    <a:lnTo>
                      <a:pt x="313" y="5"/>
                    </a:lnTo>
                    <a:lnTo>
                      <a:pt x="303" y="5"/>
                    </a:lnTo>
                    <a:lnTo>
                      <a:pt x="303" y="10"/>
                    </a:lnTo>
                    <a:lnTo>
                      <a:pt x="293" y="14"/>
                    </a:lnTo>
                    <a:lnTo>
                      <a:pt x="283" y="14"/>
                    </a:lnTo>
                    <a:lnTo>
                      <a:pt x="283" y="19"/>
                    </a:lnTo>
                    <a:lnTo>
                      <a:pt x="269" y="29"/>
                    </a:lnTo>
                    <a:lnTo>
                      <a:pt x="264" y="29"/>
                    </a:lnTo>
                    <a:lnTo>
                      <a:pt x="264" y="34"/>
                    </a:lnTo>
                    <a:lnTo>
                      <a:pt x="230" y="63"/>
                    </a:lnTo>
                    <a:lnTo>
                      <a:pt x="225" y="63"/>
                    </a:lnTo>
                    <a:lnTo>
                      <a:pt x="225" y="68"/>
                    </a:lnTo>
                    <a:lnTo>
                      <a:pt x="220" y="73"/>
                    </a:lnTo>
                    <a:lnTo>
                      <a:pt x="215" y="73"/>
                    </a:lnTo>
                    <a:lnTo>
                      <a:pt x="210" y="83"/>
                    </a:lnTo>
                    <a:lnTo>
                      <a:pt x="176" y="122"/>
                    </a:lnTo>
                    <a:lnTo>
                      <a:pt x="171" y="122"/>
                    </a:lnTo>
                    <a:lnTo>
                      <a:pt x="161" y="141"/>
                    </a:lnTo>
                    <a:lnTo>
                      <a:pt x="156" y="141"/>
                    </a:lnTo>
                    <a:lnTo>
                      <a:pt x="156" y="151"/>
                    </a:lnTo>
                    <a:lnTo>
                      <a:pt x="151" y="161"/>
                    </a:lnTo>
                    <a:lnTo>
                      <a:pt x="146" y="161"/>
                    </a:lnTo>
                    <a:lnTo>
                      <a:pt x="137" y="181"/>
                    </a:lnTo>
                    <a:lnTo>
                      <a:pt x="132" y="181"/>
                    </a:lnTo>
                    <a:lnTo>
                      <a:pt x="132" y="195"/>
                    </a:lnTo>
                    <a:lnTo>
                      <a:pt x="127" y="195"/>
                    </a:lnTo>
                    <a:lnTo>
                      <a:pt x="122" y="205"/>
                    </a:lnTo>
                    <a:lnTo>
                      <a:pt x="122" y="210"/>
                    </a:lnTo>
                    <a:lnTo>
                      <a:pt x="117" y="210"/>
                    </a:lnTo>
                    <a:lnTo>
                      <a:pt x="117" y="224"/>
                    </a:lnTo>
                    <a:lnTo>
                      <a:pt x="112" y="224"/>
                    </a:lnTo>
                    <a:lnTo>
                      <a:pt x="103" y="244"/>
                    </a:lnTo>
                    <a:lnTo>
                      <a:pt x="103" y="254"/>
                    </a:lnTo>
                    <a:lnTo>
                      <a:pt x="98" y="259"/>
                    </a:lnTo>
                    <a:lnTo>
                      <a:pt x="98" y="268"/>
                    </a:lnTo>
                    <a:lnTo>
                      <a:pt x="93" y="273"/>
                    </a:lnTo>
                    <a:lnTo>
                      <a:pt x="93" y="278"/>
                    </a:lnTo>
                    <a:lnTo>
                      <a:pt x="88" y="278"/>
                    </a:lnTo>
                    <a:lnTo>
                      <a:pt x="88" y="293"/>
                    </a:lnTo>
                    <a:lnTo>
                      <a:pt x="78" y="308"/>
                    </a:lnTo>
                    <a:lnTo>
                      <a:pt x="78" y="317"/>
                    </a:lnTo>
                    <a:lnTo>
                      <a:pt x="73" y="322"/>
                    </a:lnTo>
                    <a:lnTo>
                      <a:pt x="73" y="337"/>
                    </a:lnTo>
                    <a:lnTo>
                      <a:pt x="63" y="352"/>
                    </a:lnTo>
                    <a:lnTo>
                      <a:pt x="63" y="366"/>
                    </a:lnTo>
                    <a:lnTo>
                      <a:pt x="59" y="371"/>
                    </a:lnTo>
                    <a:lnTo>
                      <a:pt x="59" y="386"/>
                    </a:lnTo>
                    <a:lnTo>
                      <a:pt x="54" y="391"/>
                    </a:lnTo>
                    <a:lnTo>
                      <a:pt x="54" y="405"/>
                    </a:lnTo>
                    <a:lnTo>
                      <a:pt x="49" y="410"/>
                    </a:lnTo>
                    <a:lnTo>
                      <a:pt x="49" y="425"/>
                    </a:lnTo>
                    <a:lnTo>
                      <a:pt x="44" y="430"/>
                    </a:lnTo>
                    <a:lnTo>
                      <a:pt x="44" y="444"/>
                    </a:lnTo>
                    <a:lnTo>
                      <a:pt x="39" y="449"/>
                    </a:lnTo>
                    <a:lnTo>
                      <a:pt x="39" y="469"/>
                    </a:lnTo>
                    <a:lnTo>
                      <a:pt x="34" y="474"/>
                    </a:lnTo>
                    <a:lnTo>
                      <a:pt x="34" y="488"/>
                    </a:lnTo>
                    <a:lnTo>
                      <a:pt x="29" y="493"/>
                    </a:lnTo>
                    <a:lnTo>
                      <a:pt x="29" y="523"/>
                    </a:lnTo>
                    <a:lnTo>
                      <a:pt x="24" y="527"/>
                    </a:lnTo>
                    <a:lnTo>
                      <a:pt x="24" y="557"/>
                    </a:lnTo>
                    <a:lnTo>
                      <a:pt x="19" y="562"/>
                    </a:lnTo>
                    <a:lnTo>
                      <a:pt x="19" y="581"/>
                    </a:lnTo>
                    <a:lnTo>
                      <a:pt x="15" y="586"/>
                    </a:lnTo>
                    <a:lnTo>
                      <a:pt x="15" y="630"/>
                    </a:lnTo>
                    <a:lnTo>
                      <a:pt x="10" y="635"/>
                    </a:lnTo>
                    <a:lnTo>
                      <a:pt x="10" y="664"/>
                    </a:lnTo>
                    <a:lnTo>
                      <a:pt x="5" y="674"/>
                    </a:lnTo>
                    <a:lnTo>
                      <a:pt x="5" y="733"/>
                    </a:lnTo>
                    <a:lnTo>
                      <a:pt x="0" y="737"/>
                    </a:lnTo>
                    <a:lnTo>
                      <a:pt x="0" y="742"/>
                    </a:lnTo>
                    <a:lnTo>
                      <a:pt x="0" y="77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7" name="Freeform 988"/>
              <p:cNvSpPr>
                <a:spLocks/>
              </p:cNvSpPr>
              <p:nvPr/>
            </p:nvSpPr>
            <p:spPr bwMode="auto">
              <a:xfrm>
                <a:off x="6352" y="4398"/>
                <a:ext cx="3688" cy="1314"/>
              </a:xfrm>
              <a:custGeom>
                <a:avLst/>
                <a:gdLst>
                  <a:gd name="T0" fmla="*/ 3683 w 3688"/>
                  <a:gd name="T1" fmla="*/ 1314 h 1314"/>
                  <a:gd name="T2" fmla="*/ 3644 w 3688"/>
                  <a:gd name="T3" fmla="*/ 1168 h 1314"/>
                  <a:gd name="T4" fmla="*/ 3595 w 3688"/>
                  <a:gd name="T5" fmla="*/ 1045 h 1314"/>
                  <a:gd name="T6" fmla="*/ 3502 w 3688"/>
                  <a:gd name="T7" fmla="*/ 855 h 1314"/>
                  <a:gd name="T8" fmla="*/ 3419 w 3688"/>
                  <a:gd name="T9" fmla="*/ 713 h 1314"/>
                  <a:gd name="T10" fmla="*/ 3351 w 3688"/>
                  <a:gd name="T11" fmla="*/ 620 h 1314"/>
                  <a:gd name="T12" fmla="*/ 3253 w 3688"/>
                  <a:gd name="T13" fmla="*/ 503 h 1314"/>
                  <a:gd name="T14" fmla="*/ 3170 w 3688"/>
                  <a:gd name="T15" fmla="*/ 420 h 1314"/>
                  <a:gd name="T16" fmla="*/ 3024 w 3688"/>
                  <a:gd name="T17" fmla="*/ 298 h 1314"/>
                  <a:gd name="T18" fmla="*/ 2931 w 3688"/>
                  <a:gd name="T19" fmla="*/ 239 h 1314"/>
                  <a:gd name="T20" fmla="*/ 2833 w 3688"/>
                  <a:gd name="T21" fmla="*/ 186 h 1314"/>
                  <a:gd name="T22" fmla="*/ 2691 w 3688"/>
                  <a:gd name="T23" fmla="*/ 122 h 1314"/>
                  <a:gd name="T24" fmla="*/ 2584 w 3688"/>
                  <a:gd name="T25" fmla="*/ 83 h 1314"/>
                  <a:gd name="T26" fmla="*/ 2320 w 3688"/>
                  <a:gd name="T27" fmla="*/ 24 h 1314"/>
                  <a:gd name="T28" fmla="*/ 2198 w 3688"/>
                  <a:gd name="T29" fmla="*/ 10 h 1314"/>
                  <a:gd name="T30" fmla="*/ 2066 w 3688"/>
                  <a:gd name="T31" fmla="*/ 0 h 1314"/>
                  <a:gd name="T32" fmla="*/ 1695 w 3688"/>
                  <a:gd name="T33" fmla="*/ 10 h 1314"/>
                  <a:gd name="T34" fmla="*/ 1543 w 3688"/>
                  <a:gd name="T35" fmla="*/ 29 h 1314"/>
                  <a:gd name="T36" fmla="*/ 1392 w 3688"/>
                  <a:gd name="T37" fmla="*/ 54 h 1314"/>
                  <a:gd name="T38" fmla="*/ 1065 w 3688"/>
                  <a:gd name="T39" fmla="*/ 122 h 1314"/>
                  <a:gd name="T40" fmla="*/ 894 w 3688"/>
                  <a:gd name="T41" fmla="*/ 166 h 1314"/>
                  <a:gd name="T42" fmla="*/ 718 w 3688"/>
                  <a:gd name="T43" fmla="*/ 215 h 1314"/>
                  <a:gd name="T44" fmla="*/ 420 w 3688"/>
                  <a:gd name="T45" fmla="*/ 318 h 1314"/>
                  <a:gd name="T46" fmla="*/ 234 w 3688"/>
                  <a:gd name="T47" fmla="*/ 386 h 1314"/>
                  <a:gd name="T48" fmla="*/ 39 w 3688"/>
                  <a:gd name="T49" fmla="*/ 464 h 1314"/>
                  <a:gd name="T50" fmla="*/ 0 w 3688"/>
                  <a:gd name="T51" fmla="*/ 493 h 1314"/>
                  <a:gd name="T52" fmla="*/ 48 w 3688"/>
                  <a:gd name="T53" fmla="*/ 484 h 1314"/>
                  <a:gd name="T54" fmla="*/ 244 w 3688"/>
                  <a:gd name="T55" fmla="*/ 405 h 1314"/>
                  <a:gd name="T56" fmla="*/ 429 w 3688"/>
                  <a:gd name="T57" fmla="*/ 337 h 1314"/>
                  <a:gd name="T58" fmla="*/ 727 w 3688"/>
                  <a:gd name="T59" fmla="*/ 234 h 1314"/>
                  <a:gd name="T60" fmla="*/ 903 w 3688"/>
                  <a:gd name="T61" fmla="*/ 186 h 1314"/>
                  <a:gd name="T62" fmla="*/ 1065 w 3688"/>
                  <a:gd name="T63" fmla="*/ 142 h 1314"/>
                  <a:gd name="T64" fmla="*/ 1392 w 3688"/>
                  <a:gd name="T65" fmla="*/ 73 h 1314"/>
                  <a:gd name="T66" fmla="*/ 1543 w 3688"/>
                  <a:gd name="T67" fmla="*/ 49 h 1314"/>
                  <a:gd name="T68" fmla="*/ 1695 w 3688"/>
                  <a:gd name="T69" fmla="*/ 29 h 1314"/>
                  <a:gd name="T70" fmla="*/ 2066 w 3688"/>
                  <a:gd name="T71" fmla="*/ 20 h 1314"/>
                  <a:gd name="T72" fmla="*/ 2198 w 3688"/>
                  <a:gd name="T73" fmla="*/ 29 h 1314"/>
                  <a:gd name="T74" fmla="*/ 2320 w 3688"/>
                  <a:gd name="T75" fmla="*/ 44 h 1314"/>
                  <a:gd name="T76" fmla="*/ 2574 w 3688"/>
                  <a:gd name="T77" fmla="*/ 103 h 1314"/>
                  <a:gd name="T78" fmla="*/ 2682 w 3688"/>
                  <a:gd name="T79" fmla="*/ 142 h 1314"/>
                  <a:gd name="T80" fmla="*/ 2823 w 3688"/>
                  <a:gd name="T81" fmla="*/ 205 h 1314"/>
                  <a:gd name="T82" fmla="*/ 2921 w 3688"/>
                  <a:gd name="T83" fmla="*/ 259 h 1314"/>
                  <a:gd name="T84" fmla="*/ 3014 w 3688"/>
                  <a:gd name="T85" fmla="*/ 318 h 1314"/>
                  <a:gd name="T86" fmla="*/ 3160 w 3688"/>
                  <a:gd name="T87" fmla="*/ 430 h 1314"/>
                  <a:gd name="T88" fmla="*/ 3239 w 3688"/>
                  <a:gd name="T89" fmla="*/ 513 h 1314"/>
                  <a:gd name="T90" fmla="*/ 3331 w 3688"/>
                  <a:gd name="T91" fmla="*/ 630 h 1314"/>
                  <a:gd name="T92" fmla="*/ 3400 w 3688"/>
                  <a:gd name="T93" fmla="*/ 723 h 1314"/>
                  <a:gd name="T94" fmla="*/ 3483 w 3688"/>
                  <a:gd name="T95" fmla="*/ 865 h 1314"/>
                  <a:gd name="T96" fmla="*/ 3576 w 3688"/>
                  <a:gd name="T97" fmla="*/ 1055 h 1314"/>
                  <a:gd name="T98" fmla="*/ 3625 w 3688"/>
                  <a:gd name="T99" fmla="*/ 1177 h 131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88" h="1314">
                    <a:moveTo>
                      <a:pt x="3669" y="1309"/>
                    </a:moveTo>
                    <a:lnTo>
                      <a:pt x="3673" y="1314"/>
                    </a:lnTo>
                    <a:lnTo>
                      <a:pt x="3683" y="1314"/>
                    </a:lnTo>
                    <a:lnTo>
                      <a:pt x="3688" y="1309"/>
                    </a:lnTo>
                    <a:lnTo>
                      <a:pt x="3688" y="1300"/>
                    </a:lnTo>
                    <a:lnTo>
                      <a:pt x="3644" y="1168"/>
                    </a:lnTo>
                    <a:lnTo>
                      <a:pt x="3629" y="1129"/>
                    </a:lnTo>
                    <a:lnTo>
                      <a:pt x="3615" y="1085"/>
                    </a:lnTo>
                    <a:lnTo>
                      <a:pt x="3595" y="1045"/>
                    </a:lnTo>
                    <a:lnTo>
                      <a:pt x="3581" y="1006"/>
                    </a:lnTo>
                    <a:lnTo>
                      <a:pt x="3522" y="889"/>
                    </a:lnTo>
                    <a:lnTo>
                      <a:pt x="3502" y="855"/>
                    </a:lnTo>
                    <a:lnTo>
                      <a:pt x="3483" y="816"/>
                    </a:lnTo>
                    <a:lnTo>
                      <a:pt x="3444" y="747"/>
                    </a:lnTo>
                    <a:lnTo>
                      <a:pt x="3419" y="713"/>
                    </a:lnTo>
                    <a:lnTo>
                      <a:pt x="3400" y="684"/>
                    </a:lnTo>
                    <a:lnTo>
                      <a:pt x="3375" y="650"/>
                    </a:lnTo>
                    <a:lnTo>
                      <a:pt x="3351" y="620"/>
                    </a:lnTo>
                    <a:lnTo>
                      <a:pt x="3327" y="586"/>
                    </a:lnTo>
                    <a:lnTo>
                      <a:pt x="3273" y="528"/>
                    </a:lnTo>
                    <a:lnTo>
                      <a:pt x="3253" y="503"/>
                    </a:lnTo>
                    <a:lnTo>
                      <a:pt x="3224" y="474"/>
                    </a:lnTo>
                    <a:lnTo>
                      <a:pt x="3195" y="449"/>
                    </a:lnTo>
                    <a:lnTo>
                      <a:pt x="3170" y="420"/>
                    </a:lnTo>
                    <a:lnTo>
                      <a:pt x="3082" y="342"/>
                    </a:lnTo>
                    <a:lnTo>
                      <a:pt x="3053" y="322"/>
                    </a:lnTo>
                    <a:lnTo>
                      <a:pt x="3024" y="298"/>
                    </a:lnTo>
                    <a:lnTo>
                      <a:pt x="2994" y="278"/>
                    </a:lnTo>
                    <a:lnTo>
                      <a:pt x="2960" y="259"/>
                    </a:lnTo>
                    <a:lnTo>
                      <a:pt x="2931" y="239"/>
                    </a:lnTo>
                    <a:lnTo>
                      <a:pt x="2897" y="220"/>
                    </a:lnTo>
                    <a:lnTo>
                      <a:pt x="2867" y="200"/>
                    </a:lnTo>
                    <a:lnTo>
                      <a:pt x="2833" y="186"/>
                    </a:lnTo>
                    <a:lnTo>
                      <a:pt x="2799" y="166"/>
                    </a:lnTo>
                    <a:lnTo>
                      <a:pt x="2730" y="137"/>
                    </a:lnTo>
                    <a:lnTo>
                      <a:pt x="2691" y="122"/>
                    </a:lnTo>
                    <a:lnTo>
                      <a:pt x="2657" y="107"/>
                    </a:lnTo>
                    <a:lnTo>
                      <a:pt x="2623" y="98"/>
                    </a:lnTo>
                    <a:lnTo>
                      <a:pt x="2584" y="83"/>
                    </a:lnTo>
                    <a:lnTo>
                      <a:pt x="2403" y="39"/>
                    </a:lnTo>
                    <a:lnTo>
                      <a:pt x="2364" y="34"/>
                    </a:lnTo>
                    <a:lnTo>
                      <a:pt x="2320" y="24"/>
                    </a:lnTo>
                    <a:lnTo>
                      <a:pt x="2281" y="20"/>
                    </a:lnTo>
                    <a:lnTo>
                      <a:pt x="2237" y="15"/>
                    </a:lnTo>
                    <a:lnTo>
                      <a:pt x="2198" y="10"/>
                    </a:lnTo>
                    <a:lnTo>
                      <a:pt x="2154" y="5"/>
                    </a:lnTo>
                    <a:lnTo>
                      <a:pt x="2110" y="5"/>
                    </a:lnTo>
                    <a:lnTo>
                      <a:pt x="2066" y="0"/>
                    </a:lnTo>
                    <a:lnTo>
                      <a:pt x="1836" y="0"/>
                    </a:lnTo>
                    <a:lnTo>
                      <a:pt x="1739" y="10"/>
                    </a:lnTo>
                    <a:lnTo>
                      <a:pt x="1695" y="10"/>
                    </a:lnTo>
                    <a:lnTo>
                      <a:pt x="1641" y="15"/>
                    </a:lnTo>
                    <a:lnTo>
                      <a:pt x="1592" y="20"/>
                    </a:lnTo>
                    <a:lnTo>
                      <a:pt x="1543" y="29"/>
                    </a:lnTo>
                    <a:lnTo>
                      <a:pt x="1494" y="34"/>
                    </a:lnTo>
                    <a:lnTo>
                      <a:pt x="1441" y="44"/>
                    </a:lnTo>
                    <a:lnTo>
                      <a:pt x="1392" y="54"/>
                    </a:lnTo>
                    <a:lnTo>
                      <a:pt x="1177" y="93"/>
                    </a:lnTo>
                    <a:lnTo>
                      <a:pt x="1123" y="107"/>
                    </a:lnTo>
                    <a:lnTo>
                      <a:pt x="1065" y="122"/>
                    </a:lnTo>
                    <a:lnTo>
                      <a:pt x="1011" y="132"/>
                    </a:lnTo>
                    <a:lnTo>
                      <a:pt x="952" y="147"/>
                    </a:lnTo>
                    <a:lnTo>
                      <a:pt x="894" y="166"/>
                    </a:lnTo>
                    <a:lnTo>
                      <a:pt x="835" y="181"/>
                    </a:lnTo>
                    <a:lnTo>
                      <a:pt x="776" y="200"/>
                    </a:lnTo>
                    <a:lnTo>
                      <a:pt x="718" y="215"/>
                    </a:lnTo>
                    <a:lnTo>
                      <a:pt x="542" y="274"/>
                    </a:lnTo>
                    <a:lnTo>
                      <a:pt x="478" y="293"/>
                    </a:lnTo>
                    <a:lnTo>
                      <a:pt x="420" y="318"/>
                    </a:lnTo>
                    <a:lnTo>
                      <a:pt x="356" y="342"/>
                    </a:lnTo>
                    <a:lnTo>
                      <a:pt x="293" y="361"/>
                    </a:lnTo>
                    <a:lnTo>
                      <a:pt x="234" y="386"/>
                    </a:lnTo>
                    <a:lnTo>
                      <a:pt x="171" y="410"/>
                    </a:lnTo>
                    <a:lnTo>
                      <a:pt x="102" y="440"/>
                    </a:lnTo>
                    <a:lnTo>
                      <a:pt x="39" y="464"/>
                    </a:lnTo>
                    <a:lnTo>
                      <a:pt x="4" y="479"/>
                    </a:lnTo>
                    <a:lnTo>
                      <a:pt x="0" y="484"/>
                    </a:lnTo>
                    <a:lnTo>
                      <a:pt x="0" y="493"/>
                    </a:lnTo>
                    <a:lnTo>
                      <a:pt x="4" y="498"/>
                    </a:lnTo>
                    <a:lnTo>
                      <a:pt x="14" y="498"/>
                    </a:lnTo>
                    <a:lnTo>
                      <a:pt x="48" y="484"/>
                    </a:lnTo>
                    <a:lnTo>
                      <a:pt x="112" y="459"/>
                    </a:lnTo>
                    <a:lnTo>
                      <a:pt x="180" y="430"/>
                    </a:lnTo>
                    <a:lnTo>
                      <a:pt x="244" y="405"/>
                    </a:lnTo>
                    <a:lnTo>
                      <a:pt x="302" y="381"/>
                    </a:lnTo>
                    <a:lnTo>
                      <a:pt x="366" y="361"/>
                    </a:lnTo>
                    <a:lnTo>
                      <a:pt x="429" y="337"/>
                    </a:lnTo>
                    <a:lnTo>
                      <a:pt x="488" y="313"/>
                    </a:lnTo>
                    <a:lnTo>
                      <a:pt x="552" y="293"/>
                    </a:lnTo>
                    <a:lnTo>
                      <a:pt x="727" y="234"/>
                    </a:lnTo>
                    <a:lnTo>
                      <a:pt x="786" y="220"/>
                    </a:lnTo>
                    <a:lnTo>
                      <a:pt x="845" y="200"/>
                    </a:lnTo>
                    <a:lnTo>
                      <a:pt x="903" y="186"/>
                    </a:lnTo>
                    <a:lnTo>
                      <a:pt x="962" y="166"/>
                    </a:lnTo>
                    <a:lnTo>
                      <a:pt x="1011" y="151"/>
                    </a:lnTo>
                    <a:lnTo>
                      <a:pt x="1065" y="142"/>
                    </a:lnTo>
                    <a:lnTo>
                      <a:pt x="1128" y="127"/>
                    </a:lnTo>
                    <a:lnTo>
                      <a:pt x="1177" y="112"/>
                    </a:lnTo>
                    <a:lnTo>
                      <a:pt x="1392" y="73"/>
                    </a:lnTo>
                    <a:lnTo>
                      <a:pt x="1441" y="63"/>
                    </a:lnTo>
                    <a:lnTo>
                      <a:pt x="1494" y="54"/>
                    </a:lnTo>
                    <a:lnTo>
                      <a:pt x="1543" y="49"/>
                    </a:lnTo>
                    <a:lnTo>
                      <a:pt x="1592" y="39"/>
                    </a:lnTo>
                    <a:lnTo>
                      <a:pt x="1641" y="34"/>
                    </a:lnTo>
                    <a:lnTo>
                      <a:pt x="1695" y="29"/>
                    </a:lnTo>
                    <a:lnTo>
                      <a:pt x="1739" y="29"/>
                    </a:lnTo>
                    <a:lnTo>
                      <a:pt x="1836" y="20"/>
                    </a:lnTo>
                    <a:lnTo>
                      <a:pt x="2066" y="20"/>
                    </a:lnTo>
                    <a:lnTo>
                      <a:pt x="2110" y="24"/>
                    </a:lnTo>
                    <a:lnTo>
                      <a:pt x="2154" y="24"/>
                    </a:lnTo>
                    <a:lnTo>
                      <a:pt x="2198" y="29"/>
                    </a:lnTo>
                    <a:lnTo>
                      <a:pt x="2237" y="34"/>
                    </a:lnTo>
                    <a:lnTo>
                      <a:pt x="2281" y="39"/>
                    </a:lnTo>
                    <a:lnTo>
                      <a:pt x="2320" y="44"/>
                    </a:lnTo>
                    <a:lnTo>
                      <a:pt x="2364" y="54"/>
                    </a:lnTo>
                    <a:lnTo>
                      <a:pt x="2403" y="59"/>
                    </a:lnTo>
                    <a:lnTo>
                      <a:pt x="2574" y="103"/>
                    </a:lnTo>
                    <a:lnTo>
                      <a:pt x="2613" y="117"/>
                    </a:lnTo>
                    <a:lnTo>
                      <a:pt x="2647" y="127"/>
                    </a:lnTo>
                    <a:lnTo>
                      <a:pt x="2682" y="142"/>
                    </a:lnTo>
                    <a:lnTo>
                      <a:pt x="2721" y="156"/>
                    </a:lnTo>
                    <a:lnTo>
                      <a:pt x="2789" y="186"/>
                    </a:lnTo>
                    <a:lnTo>
                      <a:pt x="2823" y="205"/>
                    </a:lnTo>
                    <a:lnTo>
                      <a:pt x="2858" y="220"/>
                    </a:lnTo>
                    <a:lnTo>
                      <a:pt x="2887" y="239"/>
                    </a:lnTo>
                    <a:lnTo>
                      <a:pt x="2921" y="259"/>
                    </a:lnTo>
                    <a:lnTo>
                      <a:pt x="2950" y="278"/>
                    </a:lnTo>
                    <a:lnTo>
                      <a:pt x="2985" y="298"/>
                    </a:lnTo>
                    <a:lnTo>
                      <a:pt x="3014" y="318"/>
                    </a:lnTo>
                    <a:lnTo>
                      <a:pt x="3043" y="342"/>
                    </a:lnTo>
                    <a:lnTo>
                      <a:pt x="3072" y="361"/>
                    </a:lnTo>
                    <a:lnTo>
                      <a:pt x="3160" y="430"/>
                    </a:lnTo>
                    <a:lnTo>
                      <a:pt x="3185" y="459"/>
                    </a:lnTo>
                    <a:lnTo>
                      <a:pt x="3214" y="484"/>
                    </a:lnTo>
                    <a:lnTo>
                      <a:pt x="3239" y="513"/>
                    </a:lnTo>
                    <a:lnTo>
                      <a:pt x="3258" y="537"/>
                    </a:lnTo>
                    <a:lnTo>
                      <a:pt x="3307" y="596"/>
                    </a:lnTo>
                    <a:lnTo>
                      <a:pt x="3331" y="630"/>
                    </a:lnTo>
                    <a:lnTo>
                      <a:pt x="3356" y="660"/>
                    </a:lnTo>
                    <a:lnTo>
                      <a:pt x="3380" y="694"/>
                    </a:lnTo>
                    <a:lnTo>
                      <a:pt x="3400" y="723"/>
                    </a:lnTo>
                    <a:lnTo>
                      <a:pt x="3424" y="757"/>
                    </a:lnTo>
                    <a:lnTo>
                      <a:pt x="3463" y="826"/>
                    </a:lnTo>
                    <a:lnTo>
                      <a:pt x="3483" y="865"/>
                    </a:lnTo>
                    <a:lnTo>
                      <a:pt x="3502" y="899"/>
                    </a:lnTo>
                    <a:lnTo>
                      <a:pt x="3561" y="1016"/>
                    </a:lnTo>
                    <a:lnTo>
                      <a:pt x="3576" y="1055"/>
                    </a:lnTo>
                    <a:lnTo>
                      <a:pt x="3595" y="1094"/>
                    </a:lnTo>
                    <a:lnTo>
                      <a:pt x="3610" y="1138"/>
                    </a:lnTo>
                    <a:lnTo>
                      <a:pt x="3625" y="1177"/>
                    </a:lnTo>
                    <a:lnTo>
                      <a:pt x="3669" y="130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8" name="Rectangle 989"/>
              <p:cNvSpPr>
                <a:spLocks noChangeArrowheads="1"/>
              </p:cNvSpPr>
              <p:nvPr/>
            </p:nvSpPr>
            <p:spPr bwMode="auto">
              <a:xfrm>
                <a:off x="7197" y="4046"/>
                <a:ext cx="14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tar</a:t>
                </a:r>
                <a:endParaRPr lang="fr-FR" altLang="en-US" sz="800">
                  <a:latin typeface="Times New Roman" pitchFamily="18" charset="0"/>
                </a:endParaRPr>
              </a:p>
            </p:txBody>
          </p:sp>
          <p:sp>
            <p:nvSpPr>
              <p:cNvPr id="739" name="Rectangle 990"/>
              <p:cNvSpPr>
                <a:spLocks noChangeArrowheads="1"/>
              </p:cNvSpPr>
              <p:nvPr/>
            </p:nvSpPr>
            <p:spPr bwMode="auto">
              <a:xfrm>
                <a:off x="6488" y="3905"/>
                <a:ext cx="43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ouadhibou</a:t>
                </a:r>
                <a:endParaRPr lang="fr-FR" altLang="en-US" sz="800">
                  <a:latin typeface="Times New Roman" pitchFamily="18" charset="0"/>
                </a:endParaRPr>
              </a:p>
            </p:txBody>
          </p:sp>
        </p:grpSp>
        <p:grpSp>
          <p:nvGrpSpPr>
            <p:cNvPr id="21" name="Group 991"/>
            <p:cNvGrpSpPr>
              <a:grpSpLocks/>
            </p:cNvGrpSpPr>
            <p:nvPr/>
          </p:nvGrpSpPr>
          <p:grpSpPr bwMode="auto">
            <a:xfrm>
              <a:off x="1618" y="2390"/>
              <a:ext cx="13610" cy="7835"/>
              <a:chOff x="1618" y="2390"/>
              <a:chExt cx="13610" cy="7835"/>
            </a:xfrm>
          </p:grpSpPr>
          <p:sp>
            <p:nvSpPr>
              <p:cNvPr id="340" name="Rectangle 992"/>
              <p:cNvSpPr>
                <a:spLocks noChangeArrowheads="1"/>
              </p:cNvSpPr>
              <p:nvPr/>
            </p:nvSpPr>
            <p:spPr bwMode="auto">
              <a:xfrm>
                <a:off x="6752" y="4457"/>
                <a:ext cx="161"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KT</a:t>
                </a:r>
                <a:endParaRPr lang="fr-FR" altLang="en-US" sz="800">
                  <a:latin typeface="Times New Roman" pitchFamily="18" charset="0"/>
                </a:endParaRPr>
              </a:p>
            </p:txBody>
          </p:sp>
          <p:sp>
            <p:nvSpPr>
              <p:cNvPr id="341" name="Oval 993"/>
              <p:cNvSpPr>
                <a:spLocks noChangeArrowheads="1"/>
              </p:cNvSpPr>
              <p:nvPr/>
            </p:nvSpPr>
            <p:spPr bwMode="auto">
              <a:xfrm>
                <a:off x="10284" y="6821"/>
                <a:ext cx="113"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2" name="Rectangle 994"/>
              <p:cNvSpPr>
                <a:spLocks noChangeArrowheads="1"/>
              </p:cNvSpPr>
              <p:nvPr/>
            </p:nvSpPr>
            <p:spPr bwMode="auto">
              <a:xfrm>
                <a:off x="10152" y="6724"/>
                <a:ext cx="27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Ouesso</a:t>
                </a:r>
                <a:endParaRPr lang="fr-FR" altLang="en-US" sz="800">
                  <a:latin typeface="Times New Roman" pitchFamily="18" charset="0"/>
                </a:endParaRPr>
              </a:p>
            </p:txBody>
          </p:sp>
          <p:sp>
            <p:nvSpPr>
              <p:cNvPr id="343" name="Oval 995"/>
              <p:cNvSpPr>
                <a:spLocks noChangeArrowheads="1"/>
              </p:cNvSpPr>
              <p:nvPr/>
            </p:nvSpPr>
            <p:spPr bwMode="auto">
              <a:xfrm>
                <a:off x="10021" y="7764"/>
                <a:ext cx="107" cy="108"/>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4" name="Rectangle 996"/>
              <p:cNvSpPr>
                <a:spLocks noChangeArrowheads="1"/>
              </p:cNvSpPr>
              <p:nvPr/>
            </p:nvSpPr>
            <p:spPr bwMode="auto">
              <a:xfrm>
                <a:off x="9747" y="7906"/>
                <a:ext cx="44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Pointe Noire</a:t>
                </a:r>
                <a:endParaRPr lang="fr-FR" altLang="en-US" sz="800">
                  <a:latin typeface="Times New Roman" pitchFamily="18" charset="0"/>
                </a:endParaRPr>
              </a:p>
            </p:txBody>
          </p:sp>
          <p:sp>
            <p:nvSpPr>
              <p:cNvPr id="345" name="Oval 997"/>
              <p:cNvSpPr>
                <a:spLocks noChangeArrowheads="1"/>
              </p:cNvSpPr>
              <p:nvPr/>
            </p:nvSpPr>
            <p:spPr bwMode="auto">
              <a:xfrm>
                <a:off x="1842" y="8341"/>
                <a:ext cx="137" cy="136"/>
              </a:xfrm>
              <a:prstGeom prst="ellipse">
                <a:avLst/>
              </a:prstGeom>
              <a:solidFill>
                <a:srgbClr val="00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6" name="Oval 998"/>
              <p:cNvSpPr>
                <a:spLocks noChangeArrowheads="1"/>
              </p:cNvSpPr>
              <p:nvPr/>
            </p:nvSpPr>
            <p:spPr bwMode="auto">
              <a:xfrm>
                <a:off x="1852" y="8526"/>
                <a:ext cx="117" cy="118"/>
              </a:xfrm>
              <a:prstGeom prst="ellipse">
                <a:avLst/>
              </a:prstGeom>
              <a:solidFill>
                <a:srgbClr val="FF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7" name="Oval 999"/>
              <p:cNvSpPr>
                <a:spLocks noChangeArrowheads="1"/>
              </p:cNvSpPr>
              <p:nvPr/>
            </p:nvSpPr>
            <p:spPr bwMode="auto">
              <a:xfrm>
                <a:off x="1862" y="8702"/>
                <a:ext cx="93" cy="98"/>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48" name="Freeform 1000"/>
              <p:cNvSpPr>
                <a:spLocks/>
              </p:cNvSpPr>
              <p:nvPr/>
            </p:nvSpPr>
            <p:spPr bwMode="auto">
              <a:xfrm>
                <a:off x="6039" y="4979"/>
                <a:ext cx="3986" cy="2839"/>
              </a:xfrm>
              <a:custGeom>
                <a:avLst/>
                <a:gdLst>
                  <a:gd name="T0" fmla="*/ 200 w 3986"/>
                  <a:gd name="T1" fmla="*/ 0 h 2839"/>
                  <a:gd name="T2" fmla="*/ 166 w 3986"/>
                  <a:gd name="T3" fmla="*/ 59 h 2839"/>
                  <a:gd name="T4" fmla="*/ 107 w 3986"/>
                  <a:gd name="T5" fmla="*/ 210 h 2839"/>
                  <a:gd name="T6" fmla="*/ 19 w 3986"/>
                  <a:gd name="T7" fmla="*/ 557 h 2839"/>
                  <a:gd name="T8" fmla="*/ 5 w 3986"/>
                  <a:gd name="T9" fmla="*/ 694 h 2839"/>
                  <a:gd name="T10" fmla="*/ 5 w 3986"/>
                  <a:gd name="T11" fmla="*/ 958 h 2839"/>
                  <a:gd name="T12" fmla="*/ 24 w 3986"/>
                  <a:gd name="T13" fmla="*/ 1085 h 2839"/>
                  <a:gd name="T14" fmla="*/ 156 w 3986"/>
                  <a:gd name="T15" fmla="*/ 1447 h 2839"/>
                  <a:gd name="T16" fmla="*/ 278 w 3986"/>
                  <a:gd name="T17" fmla="*/ 1622 h 2839"/>
                  <a:gd name="T18" fmla="*/ 405 w 3986"/>
                  <a:gd name="T19" fmla="*/ 1759 h 2839"/>
                  <a:gd name="T20" fmla="*/ 547 w 3986"/>
                  <a:gd name="T21" fmla="*/ 1891 h 2839"/>
                  <a:gd name="T22" fmla="*/ 782 w 3986"/>
                  <a:gd name="T23" fmla="*/ 2057 h 2839"/>
                  <a:gd name="T24" fmla="*/ 928 w 3986"/>
                  <a:gd name="T25" fmla="*/ 2140 h 2839"/>
                  <a:gd name="T26" fmla="*/ 1138 w 3986"/>
                  <a:gd name="T27" fmla="*/ 2243 h 2839"/>
                  <a:gd name="T28" fmla="*/ 1495 w 3986"/>
                  <a:gd name="T29" fmla="*/ 2385 h 2839"/>
                  <a:gd name="T30" fmla="*/ 1695 w 3986"/>
                  <a:gd name="T31" fmla="*/ 2453 h 2839"/>
                  <a:gd name="T32" fmla="*/ 2208 w 3986"/>
                  <a:gd name="T33" fmla="*/ 2585 h 2839"/>
                  <a:gd name="T34" fmla="*/ 2443 w 3986"/>
                  <a:gd name="T35" fmla="*/ 2639 h 2839"/>
                  <a:gd name="T36" fmla="*/ 2780 w 3986"/>
                  <a:gd name="T37" fmla="*/ 2697 h 2839"/>
                  <a:gd name="T38" fmla="*/ 3141 w 3986"/>
                  <a:gd name="T39" fmla="*/ 2751 h 2839"/>
                  <a:gd name="T40" fmla="*/ 3420 w 3986"/>
                  <a:gd name="T41" fmla="*/ 2785 h 2839"/>
                  <a:gd name="T42" fmla="*/ 3815 w 3986"/>
                  <a:gd name="T43" fmla="*/ 2824 h 2839"/>
                  <a:gd name="T44" fmla="*/ 3982 w 3986"/>
                  <a:gd name="T45" fmla="*/ 2839 h 2839"/>
                  <a:gd name="T46" fmla="*/ 3982 w 3986"/>
                  <a:gd name="T47" fmla="*/ 2819 h 2839"/>
                  <a:gd name="T48" fmla="*/ 3815 w 3986"/>
                  <a:gd name="T49" fmla="*/ 2805 h 2839"/>
                  <a:gd name="T50" fmla="*/ 3420 w 3986"/>
                  <a:gd name="T51" fmla="*/ 2766 h 2839"/>
                  <a:gd name="T52" fmla="*/ 3141 w 3986"/>
                  <a:gd name="T53" fmla="*/ 2731 h 2839"/>
                  <a:gd name="T54" fmla="*/ 2780 w 3986"/>
                  <a:gd name="T55" fmla="*/ 2678 h 2839"/>
                  <a:gd name="T56" fmla="*/ 2443 w 3986"/>
                  <a:gd name="T57" fmla="*/ 2619 h 2839"/>
                  <a:gd name="T58" fmla="*/ 2208 w 3986"/>
                  <a:gd name="T59" fmla="*/ 2565 h 2839"/>
                  <a:gd name="T60" fmla="*/ 1705 w 3986"/>
                  <a:gd name="T61" fmla="*/ 2433 h 2839"/>
                  <a:gd name="T62" fmla="*/ 1505 w 3986"/>
                  <a:gd name="T63" fmla="*/ 2365 h 2839"/>
                  <a:gd name="T64" fmla="*/ 1148 w 3986"/>
                  <a:gd name="T65" fmla="*/ 2223 h 2839"/>
                  <a:gd name="T66" fmla="*/ 938 w 3986"/>
                  <a:gd name="T67" fmla="*/ 2121 h 2839"/>
                  <a:gd name="T68" fmla="*/ 791 w 3986"/>
                  <a:gd name="T69" fmla="*/ 2038 h 2839"/>
                  <a:gd name="T70" fmla="*/ 557 w 3986"/>
                  <a:gd name="T71" fmla="*/ 1872 h 2839"/>
                  <a:gd name="T72" fmla="*/ 449 w 3986"/>
                  <a:gd name="T73" fmla="*/ 1784 h 2839"/>
                  <a:gd name="T74" fmla="*/ 327 w 3986"/>
                  <a:gd name="T75" fmla="*/ 1652 h 2839"/>
                  <a:gd name="T76" fmla="*/ 200 w 3986"/>
                  <a:gd name="T77" fmla="*/ 1471 h 2839"/>
                  <a:gd name="T78" fmla="*/ 63 w 3986"/>
                  <a:gd name="T79" fmla="*/ 1163 h 2839"/>
                  <a:gd name="T80" fmla="*/ 39 w 3986"/>
                  <a:gd name="T81" fmla="*/ 1046 h 2839"/>
                  <a:gd name="T82" fmla="*/ 19 w 3986"/>
                  <a:gd name="T83" fmla="*/ 919 h 2839"/>
                  <a:gd name="T84" fmla="*/ 24 w 3986"/>
                  <a:gd name="T85" fmla="*/ 650 h 2839"/>
                  <a:gd name="T86" fmla="*/ 78 w 3986"/>
                  <a:gd name="T87" fmla="*/ 367 h 2839"/>
                  <a:gd name="T88" fmla="*/ 142 w 3986"/>
                  <a:gd name="T89" fmla="*/ 171 h 2839"/>
                  <a:gd name="T90" fmla="*/ 205 w 3986"/>
                  <a:gd name="T91" fmla="*/ 15 h 283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3986" h="2839">
                    <a:moveTo>
                      <a:pt x="205" y="15"/>
                    </a:moveTo>
                    <a:lnTo>
                      <a:pt x="205" y="5"/>
                    </a:lnTo>
                    <a:lnTo>
                      <a:pt x="200" y="0"/>
                    </a:lnTo>
                    <a:lnTo>
                      <a:pt x="190" y="0"/>
                    </a:lnTo>
                    <a:lnTo>
                      <a:pt x="186" y="5"/>
                    </a:lnTo>
                    <a:lnTo>
                      <a:pt x="166" y="59"/>
                    </a:lnTo>
                    <a:lnTo>
                      <a:pt x="142" y="108"/>
                    </a:lnTo>
                    <a:lnTo>
                      <a:pt x="122" y="162"/>
                    </a:lnTo>
                    <a:lnTo>
                      <a:pt x="107" y="210"/>
                    </a:lnTo>
                    <a:lnTo>
                      <a:pt x="88" y="259"/>
                    </a:lnTo>
                    <a:lnTo>
                      <a:pt x="58" y="362"/>
                    </a:lnTo>
                    <a:lnTo>
                      <a:pt x="19" y="557"/>
                    </a:lnTo>
                    <a:lnTo>
                      <a:pt x="15" y="601"/>
                    </a:lnTo>
                    <a:lnTo>
                      <a:pt x="5" y="650"/>
                    </a:lnTo>
                    <a:lnTo>
                      <a:pt x="5" y="694"/>
                    </a:lnTo>
                    <a:lnTo>
                      <a:pt x="0" y="738"/>
                    </a:lnTo>
                    <a:lnTo>
                      <a:pt x="0" y="919"/>
                    </a:lnTo>
                    <a:lnTo>
                      <a:pt x="5" y="958"/>
                    </a:lnTo>
                    <a:lnTo>
                      <a:pt x="10" y="1002"/>
                    </a:lnTo>
                    <a:lnTo>
                      <a:pt x="19" y="1046"/>
                    </a:lnTo>
                    <a:lnTo>
                      <a:pt x="24" y="1085"/>
                    </a:lnTo>
                    <a:lnTo>
                      <a:pt x="44" y="1173"/>
                    </a:lnTo>
                    <a:lnTo>
                      <a:pt x="117" y="1368"/>
                    </a:lnTo>
                    <a:lnTo>
                      <a:pt x="156" y="1447"/>
                    </a:lnTo>
                    <a:lnTo>
                      <a:pt x="181" y="1481"/>
                    </a:lnTo>
                    <a:lnTo>
                      <a:pt x="205" y="1520"/>
                    </a:lnTo>
                    <a:lnTo>
                      <a:pt x="278" y="1622"/>
                    </a:lnTo>
                    <a:lnTo>
                      <a:pt x="308" y="1661"/>
                    </a:lnTo>
                    <a:lnTo>
                      <a:pt x="376" y="1725"/>
                    </a:lnTo>
                    <a:lnTo>
                      <a:pt x="405" y="1759"/>
                    </a:lnTo>
                    <a:lnTo>
                      <a:pt x="474" y="1828"/>
                    </a:lnTo>
                    <a:lnTo>
                      <a:pt x="513" y="1862"/>
                    </a:lnTo>
                    <a:lnTo>
                      <a:pt x="547" y="1891"/>
                    </a:lnTo>
                    <a:lnTo>
                      <a:pt x="591" y="1925"/>
                    </a:lnTo>
                    <a:lnTo>
                      <a:pt x="650" y="1969"/>
                    </a:lnTo>
                    <a:lnTo>
                      <a:pt x="782" y="2057"/>
                    </a:lnTo>
                    <a:lnTo>
                      <a:pt x="830" y="2087"/>
                    </a:lnTo>
                    <a:lnTo>
                      <a:pt x="879" y="2111"/>
                    </a:lnTo>
                    <a:lnTo>
                      <a:pt x="928" y="2140"/>
                    </a:lnTo>
                    <a:lnTo>
                      <a:pt x="977" y="2165"/>
                    </a:lnTo>
                    <a:lnTo>
                      <a:pt x="1031" y="2194"/>
                    </a:lnTo>
                    <a:lnTo>
                      <a:pt x="1138" y="2243"/>
                    </a:lnTo>
                    <a:lnTo>
                      <a:pt x="1373" y="2341"/>
                    </a:lnTo>
                    <a:lnTo>
                      <a:pt x="1436" y="2365"/>
                    </a:lnTo>
                    <a:lnTo>
                      <a:pt x="1495" y="2385"/>
                    </a:lnTo>
                    <a:lnTo>
                      <a:pt x="1563" y="2409"/>
                    </a:lnTo>
                    <a:lnTo>
                      <a:pt x="1627" y="2429"/>
                    </a:lnTo>
                    <a:lnTo>
                      <a:pt x="1695" y="2453"/>
                    </a:lnTo>
                    <a:lnTo>
                      <a:pt x="1832" y="2492"/>
                    </a:lnTo>
                    <a:lnTo>
                      <a:pt x="2130" y="2570"/>
                    </a:lnTo>
                    <a:lnTo>
                      <a:pt x="2208" y="2585"/>
                    </a:lnTo>
                    <a:lnTo>
                      <a:pt x="2286" y="2604"/>
                    </a:lnTo>
                    <a:lnTo>
                      <a:pt x="2364" y="2619"/>
                    </a:lnTo>
                    <a:lnTo>
                      <a:pt x="2443" y="2639"/>
                    </a:lnTo>
                    <a:lnTo>
                      <a:pt x="2609" y="2668"/>
                    </a:lnTo>
                    <a:lnTo>
                      <a:pt x="2697" y="2683"/>
                    </a:lnTo>
                    <a:lnTo>
                      <a:pt x="2780" y="2697"/>
                    </a:lnTo>
                    <a:lnTo>
                      <a:pt x="2956" y="2727"/>
                    </a:lnTo>
                    <a:lnTo>
                      <a:pt x="3048" y="2736"/>
                    </a:lnTo>
                    <a:lnTo>
                      <a:pt x="3141" y="2751"/>
                    </a:lnTo>
                    <a:lnTo>
                      <a:pt x="3234" y="2761"/>
                    </a:lnTo>
                    <a:lnTo>
                      <a:pt x="3327" y="2775"/>
                    </a:lnTo>
                    <a:lnTo>
                      <a:pt x="3420" y="2785"/>
                    </a:lnTo>
                    <a:lnTo>
                      <a:pt x="3615" y="2805"/>
                    </a:lnTo>
                    <a:lnTo>
                      <a:pt x="3718" y="2814"/>
                    </a:lnTo>
                    <a:lnTo>
                      <a:pt x="3815" y="2824"/>
                    </a:lnTo>
                    <a:lnTo>
                      <a:pt x="3918" y="2834"/>
                    </a:lnTo>
                    <a:lnTo>
                      <a:pt x="3977" y="2839"/>
                    </a:lnTo>
                    <a:lnTo>
                      <a:pt x="3982" y="2839"/>
                    </a:lnTo>
                    <a:lnTo>
                      <a:pt x="3986" y="2834"/>
                    </a:lnTo>
                    <a:lnTo>
                      <a:pt x="3986" y="2824"/>
                    </a:lnTo>
                    <a:lnTo>
                      <a:pt x="3982" y="2819"/>
                    </a:lnTo>
                    <a:lnTo>
                      <a:pt x="3977" y="2819"/>
                    </a:lnTo>
                    <a:lnTo>
                      <a:pt x="3918" y="2814"/>
                    </a:lnTo>
                    <a:lnTo>
                      <a:pt x="3815" y="2805"/>
                    </a:lnTo>
                    <a:lnTo>
                      <a:pt x="3718" y="2795"/>
                    </a:lnTo>
                    <a:lnTo>
                      <a:pt x="3615" y="2785"/>
                    </a:lnTo>
                    <a:lnTo>
                      <a:pt x="3420" y="2766"/>
                    </a:lnTo>
                    <a:lnTo>
                      <a:pt x="3327" y="2756"/>
                    </a:lnTo>
                    <a:lnTo>
                      <a:pt x="3234" y="2741"/>
                    </a:lnTo>
                    <a:lnTo>
                      <a:pt x="3141" y="2731"/>
                    </a:lnTo>
                    <a:lnTo>
                      <a:pt x="3048" y="2717"/>
                    </a:lnTo>
                    <a:lnTo>
                      <a:pt x="2956" y="2707"/>
                    </a:lnTo>
                    <a:lnTo>
                      <a:pt x="2780" y="2678"/>
                    </a:lnTo>
                    <a:lnTo>
                      <a:pt x="2697" y="2663"/>
                    </a:lnTo>
                    <a:lnTo>
                      <a:pt x="2609" y="2648"/>
                    </a:lnTo>
                    <a:lnTo>
                      <a:pt x="2443" y="2619"/>
                    </a:lnTo>
                    <a:lnTo>
                      <a:pt x="2364" y="2600"/>
                    </a:lnTo>
                    <a:lnTo>
                      <a:pt x="2286" y="2585"/>
                    </a:lnTo>
                    <a:lnTo>
                      <a:pt x="2208" y="2565"/>
                    </a:lnTo>
                    <a:lnTo>
                      <a:pt x="2130" y="2551"/>
                    </a:lnTo>
                    <a:lnTo>
                      <a:pt x="1842" y="2472"/>
                    </a:lnTo>
                    <a:lnTo>
                      <a:pt x="1705" y="2433"/>
                    </a:lnTo>
                    <a:lnTo>
                      <a:pt x="1636" y="2409"/>
                    </a:lnTo>
                    <a:lnTo>
                      <a:pt x="1573" y="2389"/>
                    </a:lnTo>
                    <a:lnTo>
                      <a:pt x="1505" y="2365"/>
                    </a:lnTo>
                    <a:lnTo>
                      <a:pt x="1446" y="2345"/>
                    </a:lnTo>
                    <a:lnTo>
                      <a:pt x="1382" y="2321"/>
                    </a:lnTo>
                    <a:lnTo>
                      <a:pt x="1148" y="2223"/>
                    </a:lnTo>
                    <a:lnTo>
                      <a:pt x="1040" y="2174"/>
                    </a:lnTo>
                    <a:lnTo>
                      <a:pt x="987" y="2145"/>
                    </a:lnTo>
                    <a:lnTo>
                      <a:pt x="938" y="2121"/>
                    </a:lnTo>
                    <a:lnTo>
                      <a:pt x="889" y="2091"/>
                    </a:lnTo>
                    <a:lnTo>
                      <a:pt x="840" y="2067"/>
                    </a:lnTo>
                    <a:lnTo>
                      <a:pt x="791" y="2038"/>
                    </a:lnTo>
                    <a:lnTo>
                      <a:pt x="659" y="1950"/>
                    </a:lnTo>
                    <a:lnTo>
                      <a:pt x="601" y="1906"/>
                    </a:lnTo>
                    <a:lnTo>
                      <a:pt x="557" y="1872"/>
                    </a:lnTo>
                    <a:lnTo>
                      <a:pt x="523" y="1842"/>
                    </a:lnTo>
                    <a:lnTo>
                      <a:pt x="484" y="1808"/>
                    </a:lnTo>
                    <a:lnTo>
                      <a:pt x="449" y="1784"/>
                    </a:lnTo>
                    <a:lnTo>
                      <a:pt x="415" y="1749"/>
                    </a:lnTo>
                    <a:lnTo>
                      <a:pt x="386" y="1715"/>
                    </a:lnTo>
                    <a:lnTo>
                      <a:pt x="327" y="1652"/>
                    </a:lnTo>
                    <a:lnTo>
                      <a:pt x="298" y="1613"/>
                    </a:lnTo>
                    <a:lnTo>
                      <a:pt x="225" y="1510"/>
                    </a:lnTo>
                    <a:lnTo>
                      <a:pt x="200" y="1471"/>
                    </a:lnTo>
                    <a:lnTo>
                      <a:pt x="176" y="1437"/>
                    </a:lnTo>
                    <a:lnTo>
                      <a:pt x="137" y="1359"/>
                    </a:lnTo>
                    <a:lnTo>
                      <a:pt x="63" y="1163"/>
                    </a:lnTo>
                    <a:lnTo>
                      <a:pt x="54" y="1129"/>
                    </a:lnTo>
                    <a:lnTo>
                      <a:pt x="44" y="1085"/>
                    </a:lnTo>
                    <a:lnTo>
                      <a:pt x="39" y="1046"/>
                    </a:lnTo>
                    <a:lnTo>
                      <a:pt x="29" y="1002"/>
                    </a:lnTo>
                    <a:lnTo>
                      <a:pt x="24" y="958"/>
                    </a:lnTo>
                    <a:lnTo>
                      <a:pt x="19" y="919"/>
                    </a:lnTo>
                    <a:lnTo>
                      <a:pt x="19" y="738"/>
                    </a:lnTo>
                    <a:lnTo>
                      <a:pt x="24" y="694"/>
                    </a:lnTo>
                    <a:lnTo>
                      <a:pt x="24" y="650"/>
                    </a:lnTo>
                    <a:lnTo>
                      <a:pt x="34" y="601"/>
                    </a:lnTo>
                    <a:lnTo>
                      <a:pt x="39" y="557"/>
                    </a:lnTo>
                    <a:lnTo>
                      <a:pt x="78" y="367"/>
                    </a:lnTo>
                    <a:lnTo>
                      <a:pt x="107" y="269"/>
                    </a:lnTo>
                    <a:lnTo>
                      <a:pt x="127" y="220"/>
                    </a:lnTo>
                    <a:lnTo>
                      <a:pt x="142" y="171"/>
                    </a:lnTo>
                    <a:lnTo>
                      <a:pt x="161" y="118"/>
                    </a:lnTo>
                    <a:lnTo>
                      <a:pt x="186" y="69"/>
                    </a:lnTo>
                    <a:lnTo>
                      <a:pt x="205"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49" name="Oval 1001"/>
              <p:cNvSpPr>
                <a:spLocks noChangeArrowheads="1"/>
              </p:cNvSpPr>
              <p:nvPr/>
            </p:nvSpPr>
            <p:spPr bwMode="auto">
              <a:xfrm>
                <a:off x="6650" y="3162"/>
                <a:ext cx="107" cy="107"/>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0" name="Oval 1002"/>
              <p:cNvSpPr>
                <a:spLocks noChangeArrowheads="1"/>
              </p:cNvSpPr>
              <p:nvPr/>
            </p:nvSpPr>
            <p:spPr bwMode="auto">
              <a:xfrm>
                <a:off x="7915" y="2620"/>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1" name="Rectangle 1003"/>
              <p:cNvSpPr>
                <a:spLocks noChangeArrowheads="1"/>
              </p:cNvSpPr>
              <p:nvPr/>
            </p:nvSpPr>
            <p:spPr bwMode="auto">
              <a:xfrm>
                <a:off x="7783" y="2712"/>
                <a:ext cx="42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Casablanca</a:t>
                </a:r>
                <a:endParaRPr lang="fr-FR" altLang="en-US" sz="800">
                  <a:latin typeface="Times New Roman" pitchFamily="18" charset="0"/>
                </a:endParaRPr>
              </a:p>
            </p:txBody>
          </p:sp>
          <p:sp>
            <p:nvSpPr>
              <p:cNvPr id="352" name="Rectangle 1004"/>
              <p:cNvSpPr>
                <a:spLocks noChangeArrowheads="1"/>
              </p:cNvSpPr>
              <p:nvPr/>
            </p:nvSpPr>
            <p:spPr bwMode="auto">
              <a:xfrm>
                <a:off x="6762" y="3167"/>
                <a:ext cx="4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as Palmas</a:t>
                </a:r>
                <a:endParaRPr lang="fr-FR" altLang="en-US" sz="800">
                  <a:latin typeface="Times New Roman" pitchFamily="18" charset="0"/>
                </a:endParaRPr>
              </a:p>
            </p:txBody>
          </p:sp>
          <p:sp>
            <p:nvSpPr>
              <p:cNvPr id="353" name="Oval 1005"/>
              <p:cNvSpPr>
                <a:spLocks noChangeArrowheads="1"/>
              </p:cNvSpPr>
              <p:nvPr/>
            </p:nvSpPr>
            <p:spPr bwMode="auto">
              <a:xfrm>
                <a:off x="6801" y="5629"/>
                <a:ext cx="107"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4" name="Rectangle 1006"/>
              <p:cNvSpPr>
                <a:spLocks noChangeArrowheads="1"/>
              </p:cNvSpPr>
              <p:nvPr/>
            </p:nvSpPr>
            <p:spPr bwMode="auto">
              <a:xfrm>
                <a:off x="6908" y="5605"/>
                <a:ext cx="29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Conakry</a:t>
                </a:r>
                <a:endParaRPr lang="fr-FR" altLang="en-US" sz="800">
                  <a:latin typeface="Times New Roman" pitchFamily="18" charset="0"/>
                </a:endParaRPr>
              </a:p>
            </p:txBody>
          </p:sp>
          <p:sp>
            <p:nvSpPr>
              <p:cNvPr id="355" name="Freeform 1007"/>
              <p:cNvSpPr>
                <a:spLocks/>
              </p:cNvSpPr>
              <p:nvPr/>
            </p:nvSpPr>
            <p:spPr bwMode="auto">
              <a:xfrm>
                <a:off x="6332" y="4970"/>
                <a:ext cx="484" cy="693"/>
              </a:xfrm>
              <a:custGeom>
                <a:avLst/>
                <a:gdLst>
                  <a:gd name="T0" fmla="*/ 5 w 484"/>
                  <a:gd name="T1" fmla="*/ 4 h 693"/>
                  <a:gd name="T2" fmla="*/ 5 w 484"/>
                  <a:gd name="T3" fmla="*/ 34 h 693"/>
                  <a:gd name="T4" fmla="*/ 15 w 484"/>
                  <a:gd name="T5" fmla="*/ 58 h 693"/>
                  <a:gd name="T6" fmla="*/ 39 w 484"/>
                  <a:gd name="T7" fmla="*/ 117 h 693"/>
                  <a:gd name="T8" fmla="*/ 68 w 484"/>
                  <a:gd name="T9" fmla="*/ 171 h 693"/>
                  <a:gd name="T10" fmla="*/ 78 w 484"/>
                  <a:gd name="T11" fmla="*/ 195 h 693"/>
                  <a:gd name="T12" fmla="*/ 93 w 484"/>
                  <a:gd name="T13" fmla="*/ 224 h 693"/>
                  <a:gd name="T14" fmla="*/ 112 w 484"/>
                  <a:gd name="T15" fmla="*/ 259 h 693"/>
                  <a:gd name="T16" fmla="*/ 127 w 484"/>
                  <a:gd name="T17" fmla="*/ 288 h 693"/>
                  <a:gd name="T18" fmla="*/ 147 w 484"/>
                  <a:gd name="T19" fmla="*/ 322 h 693"/>
                  <a:gd name="T20" fmla="*/ 156 w 484"/>
                  <a:gd name="T21" fmla="*/ 342 h 693"/>
                  <a:gd name="T22" fmla="*/ 171 w 484"/>
                  <a:gd name="T23" fmla="*/ 366 h 693"/>
                  <a:gd name="T24" fmla="*/ 186 w 484"/>
                  <a:gd name="T25" fmla="*/ 381 h 693"/>
                  <a:gd name="T26" fmla="*/ 205 w 484"/>
                  <a:gd name="T27" fmla="*/ 410 h 693"/>
                  <a:gd name="T28" fmla="*/ 220 w 484"/>
                  <a:gd name="T29" fmla="*/ 434 h 693"/>
                  <a:gd name="T30" fmla="*/ 234 w 484"/>
                  <a:gd name="T31" fmla="*/ 449 h 693"/>
                  <a:gd name="T32" fmla="*/ 254 w 484"/>
                  <a:gd name="T33" fmla="*/ 469 h 693"/>
                  <a:gd name="T34" fmla="*/ 274 w 484"/>
                  <a:gd name="T35" fmla="*/ 503 h 693"/>
                  <a:gd name="T36" fmla="*/ 293 w 484"/>
                  <a:gd name="T37" fmla="*/ 513 h 693"/>
                  <a:gd name="T38" fmla="*/ 303 w 484"/>
                  <a:gd name="T39" fmla="*/ 537 h 693"/>
                  <a:gd name="T40" fmla="*/ 322 w 484"/>
                  <a:gd name="T41" fmla="*/ 552 h 693"/>
                  <a:gd name="T42" fmla="*/ 386 w 484"/>
                  <a:gd name="T43" fmla="*/ 620 h 693"/>
                  <a:gd name="T44" fmla="*/ 410 w 484"/>
                  <a:gd name="T45" fmla="*/ 640 h 693"/>
                  <a:gd name="T46" fmla="*/ 430 w 484"/>
                  <a:gd name="T47" fmla="*/ 659 h 693"/>
                  <a:gd name="T48" fmla="*/ 469 w 484"/>
                  <a:gd name="T49" fmla="*/ 688 h 693"/>
                  <a:gd name="T50" fmla="*/ 484 w 484"/>
                  <a:gd name="T51" fmla="*/ 688 h 693"/>
                  <a:gd name="T52" fmla="*/ 469 w 484"/>
                  <a:gd name="T53" fmla="*/ 664 h 693"/>
                  <a:gd name="T54" fmla="*/ 440 w 484"/>
                  <a:gd name="T55" fmla="*/ 640 h 693"/>
                  <a:gd name="T56" fmla="*/ 420 w 484"/>
                  <a:gd name="T57" fmla="*/ 625 h 693"/>
                  <a:gd name="T58" fmla="*/ 405 w 484"/>
                  <a:gd name="T59" fmla="*/ 605 h 693"/>
                  <a:gd name="T60" fmla="*/ 337 w 484"/>
                  <a:gd name="T61" fmla="*/ 542 h 693"/>
                  <a:gd name="T62" fmla="*/ 318 w 484"/>
                  <a:gd name="T63" fmla="*/ 517 h 693"/>
                  <a:gd name="T64" fmla="*/ 303 w 484"/>
                  <a:gd name="T65" fmla="*/ 503 h 693"/>
                  <a:gd name="T66" fmla="*/ 283 w 484"/>
                  <a:gd name="T67" fmla="*/ 483 h 693"/>
                  <a:gd name="T68" fmla="*/ 264 w 484"/>
                  <a:gd name="T69" fmla="*/ 449 h 693"/>
                  <a:gd name="T70" fmla="*/ 244 w 484"/>
                  <a:gd name="T71" fmla="*/ 439 h 693"/>
                  <a:gd name="T72" fmla="*/ 234 w 484"/>
                  <a:gd name="T73" fmla="*/ 415 h 693"/>
                  <a:gd name="T74" fmla="*/ 220 w 484"/>
                  <a:gd name="T75" fmla="*/ 400 h 693"/>
                  <a:gd name="T76" fmla="*/ 200 w 484"/>
                  <a:gd name="T77" fmla="*/ 371 h 693"/>
                  <a:gd name="T78" fmla="*/ 186 w 484"/>
                  <a:gd name="T79" fmla="*/ 346 h 693"/>
                  <a:gd name="T80" fmla="*/ 176 w 484"/>
                  <a:gd name="T81" fmla="*/ 327 h 693"/>
                  <a:gd name="T82" fmla="*/ 156 w 484"/>
                  <a:gd name="T83" fmla="*/ 293 h 693"/>
                  <a:gd name="T84" fmla="*/ 142 w 484"/>
                  <a:gd name="T85" fmla="*/ 278 h 693"/>
                  <a:gd name="T86" fmla="*/ 127 w 484"/>
                  <a:gd name="T87" fmla="*/ 249 h 693"/>
                  <a:gd name="T88" fmla="*/ 107 w 484"/>
                  <a:gd name="T89" fmla="*/ 215 h 693"/>
                  <a:gd name="T90" fmla="*/ 93 w 484"/>
                  <a:gd name="T91" fmla="*/ 175 h 693"/>
                  <a:gd name="T92" fmla="*/ 73 w 484"/>
                  <a:gd name="T93" fmla="*/ 146 h 693"/>
                  <a:gd name="T94" fmla="*/ 44 w 484"/>
                  <a:gd name="T95" fmla="*/ 78 h 693"/>
                  <a:gd name="T96" fmla="*/ 29 w 484"/>
                  <a:gd name="T97" fmla="*/ 29 h 6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84" h="693">
                    <a:moveTo>
                      <a:pt x="20" y="4"/>
                    </a:moveTo>
                    <a:lnTo>
                      <a:pt x="15" y="0"/>
                    </a:lnTo>
                    <a:lnTo>
                      <a:pt x="5" y="0"/>
                    </a:lnTo>
                    <a:lnTo>
                      <a:pt x="5" y="4"/>
                    </a:lnTo>
                    <a:lnTo>
                      <a:pt x="0" y="4"/>
                    </a:lnTo>
                    <a:lnTo>
                      <a:pt x="0" y="14"/>
                    </a:lnTo>
                    <a:lnTo>
                      <a:pt x="5" y="19"/>
                    </a:lnTo>
                    <a:lnTo>
                      <a:pt x="5" y="34"/>
                    </a:lnTo>
                    <a:lnTo>
                      <a:pt x="10" y="34"/>
                    </a:lnTo>
                    <a:lnTo>
                      <a:pt x="10" y="39"/>
                    </a:lnTo>
                    <a:lnTo>
                      <a:pt x="15" y="44"/>
                    </a:lnTo>
                    <a:lnTo>
                      <a:pt x="15" y="58"/>
                    </a:lnTo>
                    <a:lnTo>
                      <a:pt x="24" y="73"/>
                    </a:lnTo>
                    <a:lnTo>
                      <a:pt x="24" y="83"/>
                    </a:lnTo>
                    <a:lnTo>
                      <a:pt x="39" y="107"/>
                    </a:lnTo>
                    <a:lnTo>
                      <a:pt x="39" y="117"/>
                    </a:lnTo>
                    <a:lnTo>
                      <a:pt x="54" y="141"/>
                    </a:lnTo>
                    <a:lnTo>
                      <a:pt x="54" y="151"/>
                    </a:lnTo>
                    <a:lnTo>
                      <a:pt x="64" y="171"/>
                    </a:lnTo>
                    <a:lnTo>
                      <a:pt x="68" y="171"/>
                    </a:lnTo>
                    <a:lnTo>
                      <a:pt x="68" y="175"/>
                    </a:lnTo>
                    <a:lnTo>
                      <a:pt x="73" y="180"/>
                    </a:lnTo>
                    <a:lnTo>
                      <a:pt x="73" y="195"/>
                    </a:lnTo>
                    <a:lnTo>
                      <a:pt x="78" y="195"/>
                    </a:lnTo>
                    <a:lnTo>
                      <a:pt x="78" y="200"/>
                    </a:lnTo>
                    <a:lnTo>
                      <a:pt x="88" y="219"/>
                    </a:lnTo>
                    <a:lnTo>
                      <a:pt x="93" y="219"/>
                    </a:lnTo>
                    <a:lnTo>
                      <a:pt x="93" y="224"/>
                    </a:lnTo>
                    <a:lnTo>
                      <a:pt x="103" y="239"/>
                    </a:lnTo>
                    <a:lnTo>
                      <a:pt x="103" y="249"/>
                    </a:lnTo>
                    <a:lnTo>
                      <a:pt x="107" y="259"/>
                    </a:lnTo>
                    <a:lnTo>
                      <a:pt x="112" y="259"/>
                    </a:lnTo>
                    <a:lnTo>
                      <a:pt x="112" y="263"/>
                    </a:lnTo>
                    <a:lnTo>
                      <a:pt x="122" y="283"/>
                    </a:lnTo>
                    <a:lnTo>
                      <a:pt x="127" y="283"/>
                    </a:lnTo>
                    <a:lnTo>
                      <a:pt x="127" y="288"/>
                    </a:lnTo>
                    <a:lnTo>
                      <a:pt x="132" y="298"/>
                    </a:lnTo>
                    <a:lnTo>
                      <a:pt x="137" y="298"/>
                    </a:lnTo>
                    <a:lnTo>
                      <a:pt x="137" y="302"/>
                    </a:lnTo>
                    <a:lnTo>
                      <a:pt x="147" y="322"/>
                    </a:lnTo>
                    <a:lnTo>
                      <a:pt x="151" y="322"/>
                    </a:lnTo>
                    <a:lnTo>
                      <a:pt x="151" y="327"/>
                    </a:lnTo>
                    <a:lnTo>
                      <a:pt x="156" y="332"/>
                    </a:lnTo>
                    <a:lnTo>
                      <a:pt x="156" y="342"/>
                    </a:lnTo>
                    <a:lnTo>
                      <a:pt x="161" y="351"/>
                    </a:lnTo>
                    <a:lnTo>
                      <a:pt x="166" y="351"/>
                    </a:lnTo>
                    <a:lnTo>
                      <a:pt x="166" y="356"/>
                    </a:lnTo>
                    <a:lnTo>
                      <a:pt x="171" y="366"/>
                    </a:lnTo>
                    <a:lnTo>
                      <a:pt x="176" y="366"/>
                    </a:lnTo>
                    <a:lnTo>
                      <a:pt x="176" y="371"/>
                    </a:lnTo>
                    <a:lnTo>
                      <a:pt x="181" y="381"/>
                    </a:lnTo>
                    <a:lnTo>
                      <a:pt x="186" y="381"/>
                    </a:lnTo>
                    <a:lnTo>
                      <a:pt x="195" y="395"/>
                    </a:lnTo>
                    <a:lnTo>
                      <a:pt x="200" y="405"/>
                    </a:lnTo>
                    <a:lnTo>
                      <a:pt x="205" y="405"/>
                    </a:lnTo>
                    <a:lnTo>
                      <a:pt x="205" y="410"/>
                    </a:lnTo>
                    <a:lnTo>
                      <a:pt x="210" y="420"/>
                    </a:lnTo>
                    <a:lnTo>
                      <a:pt x="215" y="420"/>
                    </a:lnTo>
                    <a:lnTo>
                      <a:pt x="215" y="425"/>
                    </a:lnTo>
                    <a:lnTo>
                      <a:pt x="220" y="434"/>
                    </a:lnTo>
                    <a:lnTo>
                      <a:pt x="225" y="434"/>
                    </a:lnTo>
                    <a:lnTo>
                      <a:pt x="225" y="439"/>
                    </a:lnTo>
                    <a:lnTo>
                      <a:pt x="230" y="449"/>
                    </a:lnTo>
                    <a:lnTo>
                      <a:pt x="234" y="449"/>
                    </a:lnTo>
                    <a:lnTo>
                      <a:pt x="234" y="454"/>
                    </a:lnTo>
                    <a:lnTo>
                      <a:pt x="244" y="459"/>
                    </a:lnTo>
                    <a:lnTo>
                      <a:pt x="249" y="469"/>
                    </a:lnTo>
                    <a:lnTo>
                      <a:pt x="254" y="469"/>
                    </a:lnTo>
                    <a:lnTo>
                      <a:pt x="254" y="473"/>
                    </a:lnTo>
                    <a:lnTo>
                      <a:pt x="259" y="483"/>
                    </a:lnTo>
                    <a:lnTo>
                      <a:pt x="264" y="483"/>
                    </a:lnTo>
                    <a:lnTo>
                      <a:pt x="274" y="503"/>
                    </a:lnTo>
                    <a:lnTo>
                      <a:pt x="278" y="503"/>
                    </a:lnTo>
                    <a:lnTo>
                      <a:pt x="283" y="508"/>
                    </a:lnTo>
                    <a:lnTo>
                      <a:pt x="283" y="513"/>
                    </a:lnTo>
                    <a:lnTo>
                      <a:pt x="293" y="513"/>
                    </a:lnTo>
                    <a:lnTo>
                      <a:pt x="293" y="522"/>
                    </a:lnTo>
                    <a:lnTo>
                      <a:pt x="298" y="522"/>
                    </a:lnTo>
                    <a:lnTo>
                      <a:pt x="298" y="527"/>
                    </a:lnTo>
                    <a:lnTo>
                      <a:pt x="303" y="537"/>
                    </a:lnTo>
                    <a:lnTo>
                      <a:pt x="308" y="537"/>
                    </a:lnTo>
                    <a:lnTo>
                      <a:pt x="313" y="542"/>
                    </a:lnTo>
                    <a:lnTo>
                      <a:pt x="313" y="547"/>
                    </a:lnTo>
                    <a:lnTo>
                      <a:pt x="322" y="552"/>
                    </a:lnTo>
                    <a:lnTo>
                      <a:pt x="327" y="561"/>
                    </a:lnTo>
                    <a:lnTo>
                      <a:pt x="332" y="561"/>
                    </a:lnTo>
                    <a:lnTo>
                      <a:pt x="386" y="615"/>
                    </a:lnTo>
                    <a:lnTo>
                      <a:pt x="386" y="620"/>
                    </a:lnTo>
                    <a:lnTo>
                      <a:pt x="396" y="620"/>
                    </a:lnTo>
                    <a:lnTo>
                      <a:pt x="396" y="630"/>
                    </a:lnTo>
                    <a:lnTo>
                      <a:pt x="401" y="630"/>
                    </a:lnTo>
                    <a:lnTo>
                      <a:pt x="410" y="640"/>
                    </a:lnTo>
                    <a:lnTo>
                      <a:pt x="410" y="644"/>
                    </a:lnTo>
                    <a:lnTo>
                      <a:pt x="420" y="649"/>
                    </a:lnTo>
                    <a:lnTo>
                      <a:pt x="425" y="659"/>
                    </a:lnTo>
                    <a:lnTo>
                      <a:pt x="430" y="659"/>
                    </a:lnTo>
                    <a:lnTo>
                      <a:pt x="430" y="664"/>
                    </a:lnTo>
                    <a:lnTo>
                      <a:pt x="449" y="674"/>
                    </a:lnTo>
                    <a:lnTo>
                      <a:pt x="449" y="679"/>
                    </a:lnTo>
                    <a:lnTo>
                      <a:pt x="469" y="688"/>
                    </a:lnTo>
                    <a:lnTo>
                      <a:pt x="469" y="693"/>
                    </a:lnTo>
                    <a:lnTo>
                      <a:pt x="479" y="693"/>
                    </a:lnTo>
                    <a:lnTo>
                      <a:pt x="479" y="688"/>
                    </a:lnTo>
                    <a:lnTo>
                      <a:pt x="484" y="688"/>
                    </a:lnTo>
                    <a:lnTo>
                      <a:pt x="484" y="679"/>
                    </a:lnTo>
                    <a:lnTo>
                      <a:pt x="479" y="679"/>
                    </a:lnTo>
                    <a:lnTo>
                      <a:pt x="469" y="669"/>
                    </a:lnTo>
                    <a:lnTo>
                      <a:pt x="469" y="664"/>
                    </a:lnTo>
                    <a:lnTo>
                      <a:pt x="449" y="654"/>
                    </a:lnTo>
                    <a:lnTo>
                      <a:pt x="449" y="649"/>
                    </a:lnTo>
                    <a:lnTo>
                      <a:pt x="440" y="649"/>
                    </a:lnTo>
                    <a:lnTo>
                      <a:pt x="440" y="640"/>
                    </a:lnTo>
                    <a:lnTo>
                      <a:pt x="435" y="640"/>
                    </a:lnTo>
                    <a:lnTo>
                      <a:pt x="430" y="635"/>
                    </a:lnTo>
                    <a:lnTo>
                      <a:pt x="430" y="630"/>
                    </a:lnTo>
                    <a:lnTo>
                      <a:pt x="420" y="625"/>
                    </a:lnTo>
                    <a:lnTo>
                      <a:pt x="415" y="620"/>
                    </a:lnTo>
                    <a:lnTo>
                      <a:pt x="410" y="610"/>
                    </a:lnTo>
                    <a:lnTo>
                      <a:pt x="405" y="610"/>
                    </a:lnTo>
                    <a:lnTo>
                      <a:pt x="405" y="605"/>
                    </a:lnTo>
                    <a:lnTo>
                      <a:pt x="396" y="601"/>
                    </a:lnTo>
                    <a:lnTo>
                      <a:pt x="347" y="552"/>
                    </a:lnTo>
                    <a:lnTo>
                      <a:pt x="342" y="542"/>
                    </a:lnTo>
                    <a:lnTo>
                      <a:pt x="337" y="542"/>
                    </a:lnTo>
                    <a:lnTo>
                      <a:pt x="332" y="537"/>
                    </a:lnTo>
                    <a:lnTo>
                      <a:pt x="332" y="532"/>
                    </a:lnTo>
                    <a:lnTo>
                      <a:pt x="322" y="527"/>
                    </a:lnTo>
                    <a:lnTo>
                      <a:pt x="318" y="517"/>
                    </a:lnTo>
                    <a:lnTo>
                      <a:pt x="313" y="517"/>
                    </a:lnTo>
                    <a:lnTo>
                      <a:pt x="313" y="513"/>
                    </a:lnTo>
                    <a:lnTo>
                      <a:pt x="308" y="503"/>
                    </a:lnTo>
                    <a:lnTo>
                      <a:pt x="303" y="503"/>
                    </a:lnTo>
                    <a:lnTo>
                      <a:pt x="303" y="498"/>
                    </a:lnTo>
                    <a:lnTo>
                      <a:pt x="293" y="493"/>
                    </a:lnTo>
                    <a:lnTo>
                      <a:pt x="288" y="483"/>
                    </a:lnTo>
                    <a:lnTo>
                      <a:pt x="283" y="483"/>
                    </a:lnTo>
                    <a:lnTo>
                      <a:pt x="274" y="464"/>
                    </a:lnTo>
                    <a:lnTo>
                      <a:pt x="269" y="464"/>
                    </a:lnTo>
                    <a:lnTo>
                      <a:pt x="269" y="459"/>
                    </a:lnTo>
                    <a:lnTo>
                      <a:pt x="264" y="449"/>
                    </a:lnTo>
                    <a:lnTo>
                      <a:pt x="259" y="449"/>
                    </a:lnTo>
                    <a:lnTo>
                      <a:pt x="254" y="444"/>
                    </a:lnTo>
                    <a:lnTo>
                      <a:pt x="254" y="439"/>
                    </a:lnTo>
                    <a:lnTo>
                      <a:pt x="244" y="439"/>
                    </a:lnTo>
                    <a:lnTo>
                      <a:pt x="244" y="430"/>
                    </a:lnTo>
                    <a:lnTo>
                      <a:pt x="239" y="430"/>
                    </a:lnTo>
                    <a:lnTo>
                      <a:pt x="239" y="425"/>
                    </a:lnTo>
                    <a:lnTo>
                      <a:pt x="234" y="415"/>
                    </a:lnTo>
                    <a:lnTo>
                      <a:pt x="230" y="415"/>
                    </a:lnTo>
                    <a:lnTo>
                      <a:pt x="230" y="410"/>
                    </a:lnTo>
                    <a:lnTo>
                      <a:pt x="225" y="400"/>
                    </a:lnTo>
                    <a:lnTo>
                      <a:pt x="220" y="400"/>
                    </a:lnTo>
                    <a:lnTo>
                      <a:pt x="220" y="395"/>
                    </a:lnTo>
                    <a:lnTo>
                      <a:pt x="215" y="386"/>
                    </a:lnTo>
                    <a:lnTo>
                      <a:pt x="210" y="386"/>
                    </a:lnTo>
                    <a:lnTo>
                      <a:pt x="200" y="371"/>
                    </a:lnTo>
                    <a:lnTo>
                      <a:pt x="195" y="361"/>
                    </a:lnTo>
                    <a:lnTo>
                      <a:pt x="191" y="361"/>
                    </a:lnTo>
                    <a:lnTo>
                      <a:pt x="191" y="356"/>
                    </a:lnTo>
                    <a:lnTo>
                      <a:pt x="186" y="346"/>
                    </a:lnTo>
                    <a:lnTo>
                      <a:pt x="181" y="346"/>
                    </a:lnTo>
                    <a:lnTo>
                      <a:pt x="181" y="342"/>
                    </a:lnTo>
                    <a:lnTo>
                      <a:pt x="176" y="337"/>
                    </a:lnTo>
                    <a:lnTo>
                      <a:pt x="176" y="327"/>
                    </a:lnTo>
                    <a:lnTo>
                      <a:pt x="171" y="317"/>
                    </a:lnTo>
                    <a:lnTo>
                      <a:pt x="166" y="317"/>
                    </a:lnTo>
                    <a:lnTo>
                      <a:pt x="166" y="312"/>
                    </a:lnTo>
                    <a:lnTo>
                      <a:pt x="156" y="293"/>
                    </a:lnTo>
                    <a:lnTo>
                      <a:pt x="151" y="293"/>
                    </a:lnTo>
                    <a:lnTo>
                      <a:pt x="151" y="288"/>
                    </a:lnTo>
                    <a:lnTo>
                      <a:pt x="147" y="278"/>
                    </a:lnTo>
                    <a:lnTo>
                      <a:pt x="142" y="278"/>
                    </a:lnTo>
                    <a:lnTo>
                      <a:pt x="142" y="273"/>
                    </a:lnTo>
                    <a:lnTo>
                      <a:pt x="132" y="254"/>
                    </a:lnTo>
                    <a:lnTo>
                      <a:pt x="127" y="254"/>
                    </a:lnTo>
                    <a:lnTo>
                      <a:pt x="127" y="249"/>
                    </a:lnTo>
                    <a:lnTo>
                      <a:pt x="122" y="244"/>
                    </a:lnTo>
                    <a:lnTo>
                      <a:pt x="122" y="234"/>
                    </a:lnTo>
                    <a:lnTo>
                      <a:pt x="112" y="215"/>
                    </a:lnTo>
                    <a:lnTo>
                      <a:pt x="107" y="215"/>
                    </a:lnTo>
                    <a:lnTo>
                      <a:pt x="107" y="210"/>
                    </a:lnTo>
                    <a:lnTo>
                      <a:pt x="98" y="190"/>
                    </a:lnTo>
                    <a:lnTo>
                      <a:pt x="93" y="190"/>
                    </a:lnTo>
                    <a:lnTo>
                      <a:pt x="93" y="175"/>
                    </a:lnTo>
                    <a:lnTo>
                      <a:pt x="88" y="166"/>
                    </a:lnTo>
                    <a:lnTo>
                      <a:pt x="83" y="166"/>
                    </a:lnTo>
                    <a:lnTo>
                      <a:pt x="83" y="161"/>
                    </a:lnTo>
                    <a:lnTo>
                      <a:pt x="73" y="146"/>
                    </a:lnTo>
                    <a:lnTo>
                      <a:pt x="73" y="136"/>
                    </a:lnTo>
                    <a:lnTo>
                      <a:pt x="59" y="112"/>
                    </a:lnTo>
                    <a:lnTo>
                      <a:pt x="59" y="102"/>
                    </a:lnTo>
                    <a:lnTo>
                      <a:pt x="44" y="78"/>
                    </a:lnTo>
                    <a:lnTo>
                      <a:pt x="44" y="68"/>
                    </a:lnTo>
                    <a:lnTo>
                      <a:pt x="34" y="53"/>
                    </a:lnTo>
                    <a:lnTo>
                      <a:pt x="34" y="39"/>
                    </a:lnTo>
                    <a:lnTo>
                      <a:pt x="29" y="29"/>
                    </a:lnTo>
                    <a:lnTo>
                      <a:pt x="24" y="29"/>
                    </a:lnTo>
                    <a:lnTo>
                      <a:pt x="24" y="14"/>
                    </a:lnTo>
                    <a:lnTo>
                      <a:pt x="20" y="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56" name="Oval 1008"/>
              <p:cNvSpPr>
                <a:spLocks noChangeArrowheads="1"/>
              </p:cNvSpPr>
              <p:nvPr/>
            </p:nvSpPr>
            <p:spPr bwMode="auto">
              <a:xfrm>
                <a:off x="8369" y="5966"/>
                <a:ext cx="113"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7" name="Oval 1009"/>
              <p:cNvSpPr>
                <a:spLocks noChangeArrowheads="1"/>
              </p:cNvSpPr>
              <p:nvPr/>
            </p:nvSpPr>
            <p:spPr bwMode="auto">
              <a:xfrm>
                <a:off x="8579" y="5952"/>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58" name="Rectangle 1010"/>
              <p:cNvSpPr>
                <a:spLocks noChangeArrowheads="1"/>
              </p:cNvSpPr>
              <p:nvPr/>
            </p:nvSpPr>
            <p:spPr bwMode="auto">
              <a:xfrm rot="-5400000">
                <a:off x="8568" y="6046"/>
                <a:ext cx="184"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ome</a:t>
                </a:r>
                <a:endParaRPr lang="fr-FR" altLang="en-US" sz="800">
                  <a:latin typeface="Times New Roman" pitchFamily="18" charset="0"/>
                </a:endParaRPr>
              </a:p>
            </p:txBody>
          </p:sp>
          <p:sp>
            <p:nvSpPr>
              <p:cNvPr id="359" name="Freeform 1011"/>
              <p:cNvSpPr>
                <a:spLocks/>
              </p:cNvSpPr>
              <p:nvPr/>
            </p:nvSpPr>
            <p:spPr bwMode="auto">
              <a:xfrm>
                <a:off x="8653" y="5185"/>
                <a:ext cx="78" cy="781"/>
              </a:xfrm>
              <a:custGeom>
                <a:avLst/>
                <a:gdLst>
                  <a:gd name="T0" fmla="*/ 0 w 78"/>
                  <a:gd name="T1" fmla="*/ 776 h 781"/>
                  <a:gd name="T2" fmla="*/ 4 w 78"/>
                  <a:gd name="T3" fmla="*/ 781 h 781"/>
                  <a:gd name="T4" fmla="*/ 14 w 78"/>
                  <a:gd name="T5" fmla="*/ 776 h 781"/>
                  <a:gd name="T6" fmla="*/ 19 w 78"/>
                  <a:gd name="T7" fmla="*/ 767 h 781"/>
                  <a:gd name="T8" fmla="*/ 24 w 78"/>
                  <a:gd name="T9" fmla="*/ 752 h 781"/>
                  <a:gd name="T10" fmla="*/ 29 w 78"/>
                  <a:gd name="T11" fmla="*/ 747 h 781"/>
                  <a:gd name="T12" fmla="*/ 24 w 78"/>
                  <a:gd name="T13" fmla="*/ 742 h 781"/>
                  <a:gd name="T14" fmla="*/ 29 w 78"/>
                  <a:gd name="T15" fmla="*/ 737 h 781"/>
                  <a:gd name="T16" fmla="*/ 34 w 78"/>
                  <a:gd name="T17" fmla="*/ 713 h 781"/>
                  <a:gd name="T18" fmla="*/ 39 w 78"/>
                  <a:gd name="T19" fmla="*/ 684 h 781"/>
                  <a:gd name="T20" fmla="*/ 44 w 78"/>
                  <a:gd name="T21" fmla="*/ 649 h 781"/>
                  <a:gd name="T22" fmla="*/ 48 w 78"/>
                  <a:gd name="T23" fmla="*/ 615 h 781"/>
                  <a:gd name="T24" fmla="*/ 53 w 78"/>
                  <a:gd name="T25" fmla="*/ 561 h 781"/>
                  <a:gd name="T26" fmla="*/ 58 w 78"/>
                  <a:gd name="T27" fmla="*/ 493 h 781"/>
                  <a:gd name="T28" fmla="*/ 63 w 78"/>
                  <a:gd name="T29" fmla="*/ 420 h 781"/>
                  <a:gd name="T30" fmla="*/ 68 w 78"/>
                  <a:gd name="T31" fmla="*/ 307 h 781"/>
                  <a:gd name="T32" fmla="*/ 73 w 78"/>
                  <a:gd name="T33" fmla="*/ 151 h 781"/>
                  <a:gd name="T34" fmla="*/ 78 w 78"/>
                  <a:gd name="T35" fmla="*/ 4 h 781"/>
                  <a:gd name="T36" fmla="*/ 73 w 78"/>
                  <a:gd name="T37" fmla="*/ 0 h 781"/>
                  <a:gd name="T38" fmla="*/ 63 w 78"/>
                  <a:gd name="T39" fmla="*/ 4 h 781"/>
                  <a:gd name="T40" fmla="*/ 58 w 78"/>
                  <a:gd name="T41" fmla="*/ 9 h 781"/>
                  <a:gd name="T42" fmla="*/ 53 w 78"/>
                  <a:gd name="T43" fmla="*/ 146 h 781"/>
                  <a:gd name="T44" fmla="*/ 48 w 78"/>
                  <a:gd name="T45" fmla="*/ 302 h 781"/>
                  <a:gd name="T46" fmla="*/ 44 w 78"/>
                  <a:gd name="T47" fmla="*/ 415 h 781"/>
                  <a:gd name="T48" fmla="*/ 39 w 78"/>
                  <a:gd name="T49" fmla="*/ 488 h 781"/>
                  <a:gd name="T50" fmla="*/ 34 w 78"/>
                  <a:gd name="T51" fmla="*/ 557 h 781"/>
                  <a:gd name="T52" fmla="*/ 29 w 78"/>
                  <a:gd name="T53" fmla="*/ 610 h 781"/>
                  <a:gd name="T54" fmla="*/ 24 w 78"/>
                  <a:gd name="T55" fmla="*/ 644 h 781"/>
                  <a:gd name="T56" fmla="*/ 19 w 78"/>
                  <a:gd name="T57" fmla="*/ 679 h 781"/>
                  <a:gd name="T58" fmla="*/ 14 w 78"/>
                  <a:gd name="T59" fmla="*/ 708 h 781"/>
                  <a:gd name="T60" fmla="*/ 19 w 78"/>
                  <a:gd name="T61" fmla="*/ 728 h 781"/>
                  <a:gd name="T62" fmla="*/ 14 w 78"/>
                  <a:gd name="T63" fmla="*/ 723 h 781"/>
                  <a:gd name="T64" fmla="*/ 9 w 78"/>
                  <a:gd name="T65" fmla="*/ 728 h 781"/>
                  <a:gd name="T66" fmla="*/ 4 w 78"/>
                  <a:gd name="T67" fmla="*/ 747 h 781"/>
                  <a:gd name="T68" fmla="*/ 0 w 78"/>
                  <a:gd name="T69" fmla="*/ 762 h 781"/>
                  <a:gd name="T70" fmla="*/ 0 w 78"/>
                  <a:gd name="T71" fmla="*/ 771 h 78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8" h="781">
                    <a:moveTo>
                      <a:pt x="0" y="771"/>
                    </a:moveTo>
                    <a:lnTo>
                      <a:pt x="0" y="776"/>
                    </a:lnTo>
                    <a:lnTo>
                      <a:pt x="4" y="776"/>
                    </a:lnTo>
                    <a:lnTo>
                      <a:pt x="4" y="781"/>
                    </a:lnTo>
                    <a:lnTo>
                      <a:pt x="14" y="781"/>
                    </a:lnTo>
                    <a:lnTo>
                      <a:pt x="14" y="776"/>
                    </a:lnTo>
                    <a:lnTo>
                      <a:pt x="19" y="776"/>
                    </a:lnTo>
                    <a:lnTo>
                      <a:pt x="19" y="767"/>
                    </a:lnTo>
                    <a:lnTo>
                      <a:pt x="24" y="767"/>
                    </a:lnTo>
                    <a:lnTo>
                      <a:pt x="24" y="752"/>
                    </a:lnTo>
                    <a:lnTo>
                      <a:pt x="29" y="752"/>
                    </a:lnTo>
                    <a:lnTo>
                      <a:pt x="29" y="747"/>
                    </a:lnTo>
                    <a:lnTo>
                      <a:pt x="24" y="737"/>
                    </a:lnTo>
                    <a:lnTo>
                      <a:pt x="24" y="742"/>
                    </a:lnTo>
                    <a:lnTo>
                      <a:pt x="29" y="742"/>
                    </a:lnTo>
                    <a:lnTo>
                      <a:pt x="29" y="737"/>
                    </a:lnTo>
                    <a:lnTo>
                      <a:pt x="34" y="737"/>
                    </a:lnTo>
                    <a:lnTo>
                      <a:pt x="34" y="713"/>
                    </a:lnTo>
                    <a:lnTo>
                      <a:pt x="39" y="713"/>
                    </a:lnTo>
                    <a:lnTo>
                      <a:pt x="39" y="684"/>
                    </a:lnTo>
                    <a:lnTo>
                      <a:pt x="44" y="684"/>
                    </a:lnTo>
                    <a:lnTo>
                      <a:pt x="44" y="649"/>
                    </a:lnTo>
                    <a:lnTo>
                      <a:pt x="48" y="649"/>
                    </a:lnTo>
                    <a:lnTo>
                      <a:pt x="48" y="615"/>
                    </a:lnTo>
                    <a:lnTo>
                      <a:pt x="53" y="610"/>
                    </a:lnTo>
                    <a:lnTo>
                      <a:pt x="53" y="561"/>
                    </a:lnTo>
                    <a:lnTo>
                      <a:pt x="58" y="561"/>
                    </a:lnTo>
                    <a:lnTo>
                      <a:pt x="58" y="493"/>
                    </a:lnTo>
                    <a:lnTo>
                      <a:pt x="63" y="488"/>
                    </a:lnTo>
                    <a:lnTo>
                      <a:pt x="63" y="420"/>
                    </a:lnTo>
                    <a:lnTo>
                      <a:pt x="68" y="415"/>
                    </a:lnTo>
                    <a:lnTo>
                      <a:pt x="68" y="307"/>
                    </a:lnTo>
                    <a:lnTo>
                      <a:pt x="73" y="298"/>
                    </a:lnTo>
                    <a:lnTo>
                      <a:pt x="73" y="151"/>
                    </a:lnTo>
                    <a:lnTo>
                      <a:pt x="78" y="141"/>
                    </a:lnTo>
                    <a:lnTo>
                      <a:pt x="78" y="4"/>
                    </a:lnTo>
                    <a:lnTo>
                      <a:pt x="73" y="4"/>
                    </a:lnTo>
                    <a:lnTo>
                      <a:pt x="73" y="0"/>
                    </a:lnTo>
                    <a:lnTo>
                      <a:pt x="63" y="0"/>
                    </a:lnTo>
                    <a:lnTo>
                      <a:pt x="63" y="4"/>
                    </a:lnTo>
                    <a:lnTo>
                      <a:pt x="58" y="4"/>
                    </a:lnTo>
                    <a:lnTo>
                      <a:pt x="58" y="9"/>
                    </a:lnTo>
                    <a:lnTo>
                      <a:pt x="58" y="136"/>
                    </a:lnTo>
                    <a:lnTo>
                      <a:pt x="53" y="146"/>
                    </a:lnTo>
                    <a:lnTo>
                      <a:pt x="53" y="293"/>
                    </a:lnTo>
                    <a:lnTo>
                      <a:pt x="48" y="302"/>
                    </a:lnTo>
                    <a:lnTo>
                      <a:pt x="48" y="410"/>
                    </a:lnTo>
                    <a:lnTo>
                      <a:pt x="44" y="415"/>
                    </a:lnTo>
                    <a:lnTo>
                      <a:pt x="44" y="483"/>
                    </a:lnTo>
                    <a:lnTo>
                      <a:pt x="39" y="488"/>
                    </a:lnTo>
                    <a:lnTo>
                      <a:pt x="39" y="557"/>
                    </a:lnTo>
                    <a:lnTo>
                      <a:pt x="34" y="557"/>
                    </a:lnTo>
                    <a:lnTo>
                      <a:pt x="34" y="605"/>
                    </a:lnTo>
                    <a:lnTo>
                      <a:pt x="29" y="610"/>
                    </a:lnTo>
                    <a:lnTo>
                      <a:pt x="29" y="644"/>
                    </a:lnTo>
                    <a:lnTo>
                      <a:pt x="24" y="644"/>
                    </a:lnTo>
                    <a:lnTo>
                      <a:pt x="24" y="679"/>
                    </a:lnTo>
                    <a:lnTo>
                      <a:pt x="19" y="679"/>
                    </a:lnTo>
                    <a:lnTo>
                      <a:pt x="19" y="708"/>
                    </a:lnTo>
                    <a:lnTo>
                      <a:pt x="14" y="708"/>
                    </a:lnTo>
                    <a:lnTo>
                      <a:pt x="14" y="713"/>
                    </a:lnTo>
                    <a:lnTo>
                      <a:pt x="19" y="728"/>
                    </a:lnTo>
                    <a:lnTo>
                      <a:pt x="19" y="723"/>
                    </a:lnTo>
                    <a:lnTo>
                      <a:pt x="14" y="723"/>
                    </a:lnTo>
                    <a:lnTo>
                      <a:pt x="14" y="728"/>
                    </a:lnTo>
                    <a:lnTo>
                      <a:pt x="9" y="728"/>
                    </a:lnTo>
                    <a:lnTo>
                      <a:pt x="9" y="747"/>
                    </a:lnTo>
                    <a:lnTo>
                      <a:pt x="4" y="747"/>
                    </a:lnTo>
                    <a:lnTo>
                      <a:pt x="4" y="762"/>
                    </a:lnTo>
                    <a:lnTo>
                      <a:pt x="0" y="762"/>
                    </a:lnTo>
                    <a:lnTo>
                      <a:pt x="0" y="767"/>
                    </a:lnTo>
                    <a:lnTo>
                      <a:pt x="0" y="771"/>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0" name="Freeform 1012"/>
              <p:cNvSpPr>
                <a:spLocks/>
              </p:cNvSpPr>
              <p:nvPr/>
            </p:nvSpPr>
            <p:spPr bwMode="auto">
              <a:xfrm>
                <a:off x="8428" y="5189"/>
                <a:ext cx="283" cy="797"/>
              </a:xfrm>
              <a:custGeom>
                <a:avLst/>
                <a:gdLst>
                  <a:gd name="T0" fmla="*/ 5 w 283"/>
                  <a:gd name="T1" fmla="*/ 792 h 797"/>
                  <a:gd name="T2" fmla="*/ 19 w 283"/>
                  <a:gd name="T3" fmla="*/ 792 h 797"/>
                  <a:gd name="T4" fmla="*/ 54 w 283"/>
                  <a:gd name="T5" fmla="*/ 694 h 797"/>
                  <a:gd name="T6" fmla="*/ 73 w 283"/>
                  <a:gd name="T7" fmla="*/ 626 h 797"/>
                  <a:gd name="T8" fmla="*/ 88 w 283"/>
                  <a:gd name="T9" fmla="*/ 572 h 797"/>
                  <a:gd name="T10" fmla="*/ 107 w 283"/>
                  <a:gd name="T11" fmla="*/ 528 h 797"/>
                  <a:gd name="T12" fmla="*/ 122 w 283"/>
                  <a:gd name="T13" fmla="*/ 479 h 797"/>
                  <a:gd name="T14" fmla="*/ 132 w 283"/>
                  <a:gd name="T15" fmla="*/ 450 h 797"/>
                  <a:gd name="T16" fmla="*/ 142 w 283"/>
                  <a:gd name="T17" fmla="*/ 411 h 797"/>
                  <a:gd name="T18" fmla="*/ 161 w 283"/>
                  <a:gd name="T19" fmla="*/ 367 h 797"/>
                  <a:gd name="T20" fmla="*/ 171 w 283"/>
                  <a:gd name="T21" fmla="*/ 323 h 797"/>
                  <a:gd name="T22" fmla="*/ 185 w 283"/>
                  <a:gd name="T23" fmla="*/ 289 h 797"/>
                  <a:gd name="T24" fmla="*/ 195 w 283"/>
                  <a:gd name="T25" fmla="*/ 264 h 797"/>
                  <a:gd name="T26" fmla="*/ 200 w 283"/>
                  <a:gd name="T27" fmla="*/ 240 h 797"/>
                  <a:gd name="T28" fmla="*/ 210 w 283"/>
                  <a:gd name="T29" fmla="*/ 220 h 797"/>
                  <a:gd name="T30" fmla="*/ 215 w 283"/>
                  <a:gd name="T31" fmla="*/ 191 h 797"/>
                  <a:gd name="T32" fmla="*/ 225 w 283"/>
                  <a:gd name="T33" fmla="*/ 176 h 797"/>
                  <a:gd name="T34" fmla="*/ 229 w 283"/>
                  <a:gd name="T35" fmla="*/ 152 h 797"/>
                  <a:gd name="T36" fmla="*/ 239 w 283"/>
                  <a:gd name="T37" fmla="*/ 137 h 797"/>
                  <a:gd name="T38" fmla="*/ 244 w 283"/>
                  <a:gd name="T39" fmla="*/ 108 h 797"/>
                  <a:gd name="T40" fmla="*/ 254 w 283"/>
                  <a:gd name="T41" fmla="*/ 98 h 797"/>
                  <a:gd name="T42" fmla="*/ 259 w 283"/>
                  <a:gd name="T43" fmla="*/ 69 h 797"/>
                  <a:gd name="T44" fmla="*/ 269 w 283"/>
                  <a:gd name="T45" fmla="*/ 54 h 797"/>
                  <a:gd name="T46" fmla="*/ 273 w 283"/>
                  <a:gd name="T47" fmla="*/ 30 h 797"/>
                  <a:gd name="T48" fmla="*/ 273 w 283"/>
                  <a:gd name="T49" fmla="*/ 20 h 797"/>
                  <a:gd name="T50" fmla="*/ 278 w 283"/>
                  <a:gd name="T51" fmla="*/ 20 h 797"/>
                  <a:gd name="T52" fmla="*/ 278 w 283"/>
                  <a:gd name="T53" fmla="*/ 5 h 797"/>
                  <a:gd name="T54" fmla="*/ 269 w 283"/>
                  <a:gd name="T55" fmla="*/ 5 h 797"/>
                  <a:gd name="T56" fmla="*/ 269 w 283"/>
                  <a:gd name="T57" fmla="*/ 10 h 797"/>
                  <a:gd name="T58" fmla="*/ 264 w 283"/>
                  <a:gd name="T59" fmla="*/ 10 h 797"/>
                  <a:gd name="T60" fmla="*/ 254 w 283"/>
                  <a:gd name="T61" fmla="*/ 25 h 797"/>
                  <a:gd name="T62" fmla="*/ 249 w 283"/>
                  <a:gd name="T63" fmla="*/ 49 h 797"/>
                  <a:gd name="T64" fmla="*/ 239 w 283"/>
                  <a:gd name="T65" fmla="*/ 64 h 797"/>
                  <a:gd name="T66" fmla="*/ 234 w 283"/>
                  <a:gd name="T67" fmla="*/ 93 h 797"/>
                  <a:gd name="T68" fmla="*/ 225 w 283"/>
                  <a:gd name="T69" fmla="*/ 103 h 797"/>
                  <a:gd name="T70" fmla="*/ 220 w 283"/>
                  <a:gd name="T71" fmla="*/ 132 h 797"/>
                  <a:gd name="T72" fmla="*/ 210 w 283"/>
                  <a:gd name="T73" fmla="*/ 147 h 797"/>
                  <a:gd name="T74" fmla="*/ 205 w 283"/>
                  <a:gd name="T75" fmla="*/ 171 h 797"/>
                  <a:gd name="T76" fmla="*/ 195 w 283"/>
                  <a:gd name="T77" fmla="*/ 186 h 797"/>
                  <a:gd name="T78" fmla="*/ 190 w 283"/>
                  <a:gd name="T79" fmla="*/ 215 h 797"/>
                  <a:gd name="T80" fmla="*/ 181 w 283"/>
                  <a:gd name="T81" fmla="*/ 235 h 797"/>
                  <a:gd name="T82" fmla="*/ 176 w 283"/>
                  <a:gd name="T83" fmla="*/ 259 h 797"/>
                  <a:gd name="T84" fmla="*/ 166 w 283"/>
                  <a:gd name="T85" fmla="*/ 269 h 797"/>
                  <a:gd name="T86" fmla="*/ 161 w 283"/>
                  <a:gd name="T87" fmla="*/ 303 h 797"/>
                  <a:gd name="T88" fmla="*/ 142 w 283"/>
                  <a:gd name="T89" fmla="*/ 347 h 797"/>
                  <a:gd name="T90" fmla="*/ 132 w 283"/>
                  <a:gd name="T91" fmla="*/ 391 h 797"/>
                  <a:gd name="T92" fmla="*/ 117 w 283"/>
                  <a:gd name="T93" fmla="*/ 425 h 797"/>
                  <a:gd name="T94" fmla="*/ 107 w 283"/>
                  <a:gd name="T95" fmla="*/ 465 h 797"/>
                  <a:gd name="T96" fmla="*/ 93 w 283"/>
                  <a:gd name="T97" fmla="*/ 494 h 797"/>
                  <a:gd name="T98" fmla="*/ 83 w 283"/>
                  <a:gd name="T99" fmla="*/ 528 h 797"/>
                  <a:gd name="T100" fmla="*/ 68 w 283"/>
                  <a:gd name="T101" fmla="*/ 567 h 797"/>
                  <a:gd name="T102" fmla="*/ 54 w 283"/>
                  <a:gd name="T103" fmla="*/ 616 h 797"/>
                  <a:gd name="T104" fmla="*/ 34 w 283"/>
                  <a:gd name="T105" fmla="*/ 670 h 797"/>
                  <a:gd name="T106" fmla="*/ 0 w 283"/>
                  <a:gd name="T107" fmla="*/ 782 h 797"/>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283" h="797">
                    <a:moveTo>
                      <a:pt x="0" y="782"/>
                    </a:moveTo>
                    <a:lnTo>
                      <a:pt x="0" y="792"/>
                    </a:lnTo>
                    <a:lnTo>
                      <a:pt x="5" y="792"/>
                    </a:lnTo>
                    <a:lnTo>
                      <a:pt x="5" y="797"/>
                    </a:lnTo>
                    <a:lnTo>
                      <a:pt x="15" y="797"/>
                    </a:lnTo>
                    <a:lnTo>
                      <a:pt x="19" y="792"/>
                    </a:lnTo>
                    <a:lnTo>
                      <a:pt x="44" y="719"/>
                    </a:lnTo>
                    <a:lnTo>
                      <a:pt x="49" y="709"/>
                    </a:lnTo>
                    <a:lnTo>
                      <a:pt x="54" y="694"/>
                    </a:lnTo>
                    <a:lnTo>
                      <a:pt x="54" y="675"/>
                    </a:lnTo>
                    <a:lnTo>
                      <a:pt x="63" y="655"/>
                    </a:lnTo>
                    <a:lnTo>
                      <a:pt x="73" y="626"/>
                    </a:lnTo>
                    <a:lnTo>
                      <a:pt x="78" y="616"/>
                    </a:lnTo>
                    <a:lnTo>
                      <a:pt x="88" y="587"/>
                    </a:lnTo>
                    <a:lnTo>
                      <a:pt x="88" y="572"/>
                    </a:lnTo>
                    <a:lnTo>
                      <a:pt x="98" y="553"/>
                    </a:lnTo>
                    <a:lnTo>
                      <a:pt x="102" y="538"/>
                    </a:lnTo>
                    <a:lnTo>
                      <a:pt x="107" y="528"/>
                    </a:lnTo>
                    <a:lnTo>
                      <a:pt x="107" y="513"/>
                    </a:lnTo>
                    <a:lnTo>
                      <a:pt x="117" y="494"/>
                    </a:lnTo>
                    <a:lnTo>
                      <a:pt x="122" y="479"/>
                    </a:lnTo>
                    <a:lnTo>
                      <a:pt x="127" y="469"/>
                    </a:lnTo>
                    <a:lnTo>
                      <a:pt x="127" y="455"/>
                    </a:lnTo>
                    <a:lnTo>
                      <a:pt x="132" y="450"/>
                    </a:lnTo>
                    <a:lnTo>
                      <a:pt x="137" y="435"/>
                    </a:lnTo>
                    <a:lnTo>
                      <a:pt x="142" y="425"/>
                    </a:lnTo>
                    <a:lnTo>
                      <a:pt x="142" y="411"/>
                    </a:lnTo>
                    <a:lnTo>
                      <a:pt x="151" y="396"/>
                    </a:lnTo>
                    <a:lnTo>
                      <a:pt x="151" y="382"/>
                    </a:lnTo>
                    <a:lnTo>
                      <a:pt x="161" y="367"/>
                    </a:lnTo>
                    <a:lnTo>
                      <a:pt x="161" y="352"/>
                    </a:lnTo>
                    <a:lnTo>
                      <a:pt x="171" y="338"/>
                    </a:lnTo>
                    <a:lnTo>
                      <a:pt x="171" y="323"/>
                    </a:lnTo>
                    <a:lnTo>
                      <a:pt x="181" y="308"/>
                    </a:lnTo>
                    <a:lnTo>
                      <a:pt x="181" y="294"/>
                    </a:lnTo>
                    <a:lnTo>
                      <a:pt x="185" y="289"/>
                    </a:lnTo>
                    <a:lnTo>
                      <a:pt x="185" y="274"/>
                    </a:lnTo>
                    <a:lnTo>
                      <a:pt x="190" y="274"/>
                    </a:lnTo>
                    <a:lnTo>
                      <a:pt x="195" y="264"/>
                    </a:lnTo>
                    <a:lnTo>
                      <a:pt x="195" y="254"/>
                    </a:lnTo>
                    <a:lnTo>
                      <a:pt x="200" y="250"/>
                    </a:lnTo>
                    <a:lnTo>
                      <a:pt x="200" y="240"/>
                    </a:lnTo>
                    <a:lnTo>
                      <a:pt x="205" y="235"/>
                    </a:lnTo>
                    <a:lnTo>
                      <a:pt x="205" y="220"/>
                    </a:lnTo>
                    <a:lnTo>
                      <a:pt x="210" y="220"/>
                    </a:lnTo>
                    <a:lnTo>
                      <a:pt x="210" y="206"/>
                    </a:lnTo>
                    <a:lnTo>
                      <a:pt x="215" y="206"/>
                    </a:lnTo>
                    <a:lnTo>
                      <a:pt x="215" y="191"/>
                    </a:lnTo>
                    <a:lnTo>
                      <a:pt x="220" y="191"/>
                    </a:lnTo>
                    <a:lnTo>
                      <a:pt x="220" y="176"/>
                    </a:lnTo>
                    <a:lnTo>
                      <a:pt x="225" y="176"/>
                    </a:lnTo>
                    <a:lnTo>
                      <a:pt x="225" y="162"/>
                    </a:lnTo>
                    <a:lnTo>
                      <a:pt x="229" y="162"/>
                    </a:lnTo>
                    <a:lnTo>
                      <a:pt x="229" y="152"/>
                    </a:lnTo>
                    <a:lnTo>
                      <a:pt x="234" y="147"/>
                    </a:lnTo>
                    <a:lnTo>
                      <a:pt x="234" y="137"/>
                    </a:lnTo>
                    <a:lnTo>
                      <a:pt x="239" y="137"/>
                    </a:lnTo>
                    <a:lnTo>
                      <a:pt x="239" y="127"/>
                    </a:lnTo>
                    <a:lnTo>
                      <a:pt x="244" y="123"/>
                    </a:lnTo>
                    <a:lnTo>
                      <a:pt x="244" y="108"/>
                    </a:lnTo>
                    <a:lnTo>
                      <a:pt x="249" y="108"/>
                    </a:lnTo>
                    <a:lnTo>
                      <a:pt x="249" y="98"/>
                    </a:lnTo>
                    <a:lnTo>
                      <a:pt x="254" y="98"/>
                    </a:lnTo>
                    <a:lnTo>
                      <a:pt x="254" y="83"/>
                    </a:lnTo>
                    <a:lnTo>
                      <a:pt x="259" y="83"/>
                    </a:lnTo>
                    <a:lnTo>
                      <a:pt x="259" y="69"/>
                    </a:lnTo>
                    <a:lnTo>
                      <a:pt x="264" y="69"/>
                    </a:lnTo>
                    <a:lnTo>
                      <a:pt x="264" y="54"/>
                    </a:lnTo>
                    <a:lnTo>
                      <a:pt x="269" y="54"/>
                    </a:lnTo>
                    <a:lnTo>
                      <a:pt x="269" y="40"/>
                    </a:lnTo>
                    <a:lnTo>
                      <a:pt x="273" y="40"/>
                    </a:lnTo>
                    <a:lnTo>
                      <a:pt x="273" y="30"/>
                    </a:lnTo>
                    <a:lnTo>
                      <a:pt x="278" y="30"/>
                    </a:lnTo>
                    <a:lnTo>
                      <a:pt x="278" y="25"/>
                    </a:lnTo>
                    <a:lnTo>
                      <a:pt x="273" y="20"/>
                    </a:lnTo>
                    <a:lnTo>
                      <a:pt x="273" y="25"/>
                    </a:lnTo>
                    <a:lnTo>
                      <a:pt x="278" y="25"/>
                    </a:lnTo>
                    <a:lnTo>
                      <a:pt x="278" y="20"/>
                    </a:lnTo>
                    <a:lnTo>
                      <a:pt x="283" y="20"/>
                    </a:lnTo>
                    <a:lnTo>
                      <a:pt x="283" y="5"/>
                    </a:lnTo>
                    <a:lnTo>
                      <a:pt x="278" y="5"/>
                    </a:lnTo>
                    <a:lnTo>
                      <a:pt x="278" y="0"/>
                    </a:lnTo>
                    <a:lnTo>
                      <a:pt x="269" y="0"/>
                    </a:lnTo>
                    <a:lnTo>
                      <a:pt x="269" y="5"/>
                    </a:lnTo>
                    <a:lnTo>
                      <a:pt x="264" y="5"/>
                    </a:lnTo>
                    <a:lnTo>
                      <a:pt x="264" y="10"/>
                    </a:lnTo>
                    <a:lnTo>
                      <a:pt x="269" y="10"/>
                    </a:lnTo>
                    <a:lnTo>
                      <a:pt x="269" y="5"/>
                    </a:lnTo>
                    <a:lnTo>
                      <a:pt x="264" y="5"/>
                    </a:lnTo>
                    <a:lnTo>
                      <a:pt x="264" y="10"/>
                    </a:lnTo>
                    <a:lnTo>
                      <a:pt x="259" y="10"/>
                    </a:lnTo>
                    <a:lnTo>
                      <a:pt x="259" y="25"/>
                    </a:lnTo>
                    <a:lnTo>
                      <a:pt x="254" y="25"/>
                    </a:lnTo>
                    <a:lnTo>
                      <a:pt x="254" y="35"/>
                    </a:lnTo>
                    <a:lnTo>
                      <a:pt x="249" y="35"/>
                    </a:lnTo>
                    <a:lnTo>
                      <a:pt x="249" y="49"/>
                    </a:lnTo>
                    <a:lnTo>
                      <a:pt x="244" y="49"/>
                    </a:lnTo>
                    <a:lnTo>
                      <a:pt x="244" y="64"/>
                    </a:lnTo>
                    <a:lnTo>
                      <a:pt x="239" y="64"/>
                    </a:lnTo>
                    <a:lnTo>
                      <a:pt x="239" y="79"/>
                    </a:lnTo>
                    <a:lnTo>
                      <a:pt x="234" y="79"/>
                    </a:lnTo>
                    <a:lnTo>
                      <a:pt x="234" y="93"/>
                    </a:lnTo>
                    <a:lnTo>
                      <a:pt x="229" y="93"/>
                    </a:lnTo>
                    <a:lnTo>
                      <a:pt x="229" y="103"/>
                    </a:lnTo>
                    <a:lnTo>
                      <a:pt x="225" y="103"/>
                    </a:lnTo>
                    <a:lnTo>
                      <a:pt x="225" y="118"/>
                    </a:lnTo>
                    <a:lnTo>
                      <a:pt x="220" y="123"/>
                    </a:lnTo>
                    <a:lnTo>
                      <a:pt x="220" y="132"/>
                    </a:lnTo>
                    <a:lnTo>
                      <a:pt x="215" y="132"/>
                    </a:lnTo>
                    <a:lnTo>
                      <a:pt x="215" y="142"/>
                    </a:lnTo>
                    <a:lnTo>
                      <a:pt x="210" y="147"/>
                    </a:lnTo>
                    <a:lnTo>
                      <a:pt x="210" y="157"/>
                    </a:lnTo>
                    <a:lnTo>
                      <a:pt x="205" y="157"/>
                    </a:lnTo>
                    <a:lnTo>
                      <a:pt x="205" y="171"/>
                    </a:lnTo>
                    <a:lnTo>
                      <a:pt x="200" y="171"/>
                    </a:lnTo>
                    <a:lnTo>
                      <a:pt x="200" y="186"/>
                    </a:lnTo>
                    <a:lnTo>
                      <a:pt x="195" y="186"/>
                    </a:lnTo>
                    <a:lnTo>
                      <a:pt x="195" y="201"/>
                    </a:lnTo>
                    <a:lnTo>
                      <a:pt x="190" y="201"/>
                    </a:lnTo>
                    <a:lnTo>
                      <a:pt x="190" y="215"/>
                    </a:lnTo>
                    <a:lnTo>
                      <a:pt x="185" y="215"/>
                    </a:lnTo>
                    <a:lnTo>
                      <a:pt x="185" y="230"/>
                    </a:lnTo>
                    <a:lnTo>
                      <a:pt x="181" y="235"/>
                    </a:lnTo>
                    <a:lnTo>
                      <a:pt x="181" y="245"/>
                    </a:lnTo>
                    <a:lnTo>
                      <a:pt x="176" y="250"/>
                    </a:lnTo>
                    <a:lnTo>
                      <a:pt x="176" y="259"/>
                    </a:lnTo>
                    <a:lnTo>
                      <a:pt x="171" y="264"/>
                    </a:lnTo>
                    <a:lnTo>
                      <a:pt x="171" y="269"/>
                    </a:lnTo>
                    <a:lnTo>
                      <a:pt x="166" y="269"/>
                    </a:lnTo>
                    <a:lnTo>
                      <a:pt x="166" y="284"/>
                    </a:lnTo>
                    <a:lnTo>
                      <a:pt x="161" y="289"/>
                    </a:lnTo>
                    <a:lnTo>
                      <a:pt x="161" y="303"/>
                    </a:lnTo>
                    <a:lnTo>
                      <a:pt x="151" y="318"/>
                    </a:lnTo>
                    <a:lnTo>
                      <a:pt x="151" y="333"/>
                    </a:lnTo>
                    <a:lnTo>
                      <a:pt x="142" y="347"/>
                    </a:lnTo>
                    <a:lnTo>
                      <a:pt x="142" y="362"/>
                    </a:lnTo>
                    <a:lnTo>
                      <a:pt x="132" y="377"/>
                    </a:lnTo>
                    <a:lnTo>
                      <a:pt x="132" y="391"/>
                    </a:lnTo>
                    <a:lnTo>
                      <a:pt x="122" y="406"/>
                    </a:lnTo>
                    <a:lnTo>
                      <a:pt x="122" y="421"/>
                    </a:lnTo>
                    <a:lnTo>
                      <a:pt x="117" y="425"/>
                    </a:lnTo>
                    <a:lnTo>
                      <a:pt x="112" y="440"/>
                    </a:lnTo>
                    <a:lnTo>
                      <a:pt x="107" y="450"/>
                    </a:lnTo>
                    <a:lnTo>
                      <a:pt x="107" y="465"/>
                    </a:lnTo>
                    <a:lnTo>
                      <a:pt x="102" y="469"/>
                    </a:lnTo>
                    <a:lnTo>
                      <a:pt x="98" y="484"/>
                    </a:lnTo>
                    <a:lnTo>
                      <a:pt x="93" y="494"/>
                    </a:lnTo>
                    <a:lnTo>
                      <a:pt x="88" y="509"/>
                    </a:lnTo>
                    <a:lnTo>
                      <a:pt x="88" y="523"/>
                    </a:lnTo>
                    <a:lnTo>
                      <a:pt x="83" y="528"/>
                    </a:lnTo>
                    <a:lnTo>
                      <a:pt x="78" y="543"/>
                    </a:lnTo>
                    <a:lnTo>
                      <a:pt x="73" y="553"/>
                    </a:lnTo>
                    <a:lnTo>
                      <a:pt x="68" y="567"/>
                    </a:lnTo>
                    <a:lnTo>
                      <a:pt x="68" y="582"/>
                    </a:lnTo>
                    <a:lnTo>
                      <a:pt x="58" y="606"/>
                    </a:lnTo>
                    <a:lnTo>
                      <a:pt x="54" y="616"/>
                    </a:lnTo>
                    <a:lnTo>
                      <a:pt x="44" y="645"/>
                    </a:lnTo>
                    <a:lnTo>
                      <a:pt x="39" y="655"/>
                    </a:lnTo>
                    <a:lnTo>
                      <a:pt x="34" y="670"/>
                    </a:lnTo>
                    <a:lnTo>
                      <a:pt x="34" y="689"/>
                    </a:lnTo>
                    <a:lnTo>
                      <a:pt x="24" y="709"/>
                    </a:lnTo>
                    <a:lnTo>
                      <a:pt x="0" y="78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1" name="Freeform 1013"/>
              <p:cNvSpPr>
                <a:spLocks/>
              </p:cNvSpPr>
              <p:nvPr/>
            </p:nvSpPr>
            <p:spPr bwMode="auto">
              <a:xfrm>
                <a:off x="6366" y="4799"/>
                <a:ext cx="2282" cy="1157"/>
              </a:xfrm>
              <a:custGeom>
                <a:avLst/>
                <a:gdLst>
                  <a:gd name="T0" fmla="*/ 5 w 2282"/>
                  <a:gd name="T1" fmla="*/ 102 h 1157"/>
                  <a:gd name="T2" fmla="*/ 5 w 2282"/>
                  <a:gd name="T3" fmla="*/ 112 h 1157"/>
                  <a:gd name="T4" fmla="*/ 59 w 2282"/>
                  <a:gd name="T5" fmla="*/ 107 h 1157"/>
                  <a:gd name="T6" fmla="*/ 196 w 2282"/>
                  <a:gd name="T7" fmla="*/ 83 h 1157"/>
                  <a:gd name="T8" fmla="*/ 420 w 2282"/>
                  <a:gd name="T9" fmla="*/ 53 h 1157"/>
                  <a:gd name="T10" fmla="*/ 547 w 2282"/>
                  <a:gd name="T11" fmla="*/ 39 h 1157"/>
                  <a:gd name="T12" fmla="*/ 669 w 2282"/>
                  <a:gd name="T13" fmla="*/ 29 h 1157"/>
                  <a:gd name="T14" fmla="*/ 787 w 2282"/>
                  <a:gd name="T15" fmla="*/ 19 h 1157"/>
                  <a:gd name="T16" fmla="*/ 1114 w 2282"/>
                  <a:gd name="T17" fmla="*/ 24 h 1157"/>
                  <a:gd name="T18" fmla="*/ 1246 w 2282"/>
                  <a:gd name="T19" fmla="*/ 39 h 1157"/>
                  <a:gd name="T20" fmla="*/ 1344 w 2282"/>
                  <a:gd name="T21" fmla="*/ 53 h 1157"/>
                  <a:gd name="T22" fmla="*/ 1461 w 2282"/>
                  <a:gd name="T23" fmla="*/ 83 h 1157"/>
                  <a:gd name="T24" fmla="*/ 1539 w 2282"/>
                  <a:gd name="T25" fmla="*/ 107 h 1157"/>
                  <a:gd name="T26" fmla="*/ 1617 w 2282"/>
                  <a:gd name="T27" fmla="*/ 131 h 1157"/>
                  <a:gd name="T28" fmla="*/ 1681 w 2282"/>
                  <a:gd name="T29" fmla="*/ 161 h 1157"/>
                  <a:gd name="T30" fmla="*/ 1749 w 2282"/>
                  <a:gd name="T31" fmla="*/ 195 h 1157"/>
                  <a:gd name="T32" fmla="*/ 1857 w 2282"/>
                  <a:gd name="T33" fmla="*/ 263 h 1157"/>
                  <a:gd name="T34" fmla="*/ 1910 w 2282"/>
                  <a:gd name="T35" fmla="*/ 307 h 1157"/>
                  <a:gd name="T36" fmla="*/ 1984 w 2282"/>
                  <a:gd name="T37" fmla="*/ 371 h 1157"/>
                  <a:gd name="T38" fmla="*/ 2091 w 2282"/>
                  <a:gd name="T39" fmla="*/ 508 h 1157"/>
                  <a:gd name="T40" fmla="*/ 2125 w 2282"/>
                  <a:gd name="T41" fmla="*/ 571 h 1157"/>
                  <a:gd name="T42" fmla="*/ 2160 w 2282"/>
                  <a:gd name="T43" fmla="*/ 640 h 1157"/>
                  <a:gd name="T44" fmla="*/ 2204 w 2282"/>
                  <a:gd name="T45" fmla="*/ 767 h 1157"/>
                  <a:gd name="T46" fmla="*/ 2223 w 2282"/>
                  <a:gd name="T47" fmla="*/ 845 h 1157"/>
                  <a:gd name="T48" fmla="*/ 2247 w 2282"/>
                  <a:gd name="T49" fmla="*/ 977 h 1157"/>
                  <a:gd name="T50" fmla="*/ 2257 w 2282"/>
                  <a:gd name="T51" fmla="*/ 1070 h 1157"/>
                  <a:gd name="T52" fmla="*/ 2267 w 2282"/>
                  <a:gd name="T53" fmla="*/ 1153 h 1157"/>
                  <a:gd name="T54" fmla="*/ 2277 w 2282"/>
                  <a:gd name="T55" fmla="*/ 1153 h 1157"/>
                  <a:gd name="T56" fmla="*/ 2282 w 2282"/>
                  <a:gd name="T57" fmla="*/ 1099 h 1157"/>
                  <a:gd name="T58" fmla="*/ 2272 w 2282"/>
                  <a:gd name="T59" fmla="*/ 1006 h 1157"/>
                  <a:gd name="T60" fmla="*/ 2252 w 2282"/>
                  <a:gd name="T61" fmla="*/ 859 h 1157"/>
                  <a:gd name="T62" fmla="*/ 2233 w 2282"/>
                  <a:gd name="T63" fmla="*/ 781 h 1157"/>
                  <a:gd name="T64" fmla="*/ 2208 w 2282"/>
                  <a:gd name="T65" fmla="*/ 703 h 1157"/>
                  <a:gd name="T66" fmla="*/ 2160 w 2282"/>
                  <a:gd name="T67" fmla="*/ 586 h 1157"/>
                  <a:gd name="T68" fmla="*/ 2120 w 2282"/>
                  <a:gd name="T69" fmla="*/ 517 h 1157"/>
                  <a:gd name="T70" fmla="*/ 2018 w 2282"/>
                  <a:gd name="T71" fmla="*/ 381 h 1157"/>
                  <a:gd name="T72" fmla="*/ 1925 w 2282"/>
                  <a:gd name="T73" fmla="*/ 298 h 1157"/>
                  <a:gd name="T74" fmla="*/ 1891 w 2282"/>
                  <a:gd name="T75" fmla="*/ 259 h 1157"/>
                  <a:gd name="T76" fmla="*/ 1808 w 2282"/>
                  <a:gd name="T77" fmla="*/ 205 h 1157"/>
                  <a:gd name="T78" fmla="*/ 1715 w 2282"/>
                  <a:gd name="T79" fmla="*/ 151 h 1157"/>
                  <a:gd name="T80" fmla="*/ 1651 w 2282"/>
                  <a:gd name="T81" fmla="*/ 127 h 1157"/>
                  <a:gd name="T82" fmla="*/ 1573 w 2282"/>
                  <a:gd name="T83" fmla="*/ 97 h 1157"/>
                  <a:gd name="T84" fmla="*/ 1495 w 2282"/>
                  <a:gd name="T85" fmla="*/ 68 h 1157"/>
                  <a:gd name="T86" fmla="*/ 1378 w 2282"/>
                  <a:gd name="T87" fmla="*/ 44 h 1157"/>
                  <a:gd name="T88" fmla="*/ 1280 w 2282"/>
                  <a:gd name="T89" fmla="*/ 24 h 1157"/>
                  <a:gd name="T90" fmla="*/ 1182 w 2282"/>
                  <a:gd name="T91" fmla="*/ 14 h 1157"/>
                  <a:gd name="T92" fmla="*/ 1011 w 2282"/>
                  <a:gd name="T93" fmla="*/ 0 h 1157"/>
                  <a:gd name="T94" fmla="*/ 709 w 2282"/>
                  <a:gd name="T95" fmla="*/ 4 h 1157"/>
                  <a:gd name="T96" fmla="*/ 586 w 2282"/>
                  <a:gd name="T97" fmla="*/ 14 h 1157"/>
                  <a:gd name="T98" fmla="*/ 459 w 2282"/>
                  <a:gd name="T99" fmla="*/ 24 h 1157"/>
                  <a:gd name="T100" fmla="*/ 244 w 2282"/>
                  <a:gd name="T101" fmla="*/ 58 h 1157"/>
                  <a:gd name="T102" fmla="*/ 103 w 2282"/>
                  <a:gd name="T103" fmla="*/ 78 h 115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282" h="1157">
                    <a:moveTo>
                      <a:pt x="10" y="97"/>
                    </a:moveTo>
                    <a:lnTo>
                      <a:pt x="5" y="97"/>
                    </a:lnTo>
                    <a:lnTo>
                      <a:pt x="5" y="102"/>
                    </a:lnTo>
                    <a:lnTo>
                      <a:pt x="0" y="102"/>
                    </a:lnTo>
                    <a:lnTo>
                      <a:pt x="0" y="112"/>
                    </a:lnTo>
                    <a:lnTo>
                      <a:pt x="5" y="112"/>
                    </a:lnTo>
                    <a:lnTo>
                      <a:pt x="5" y="117"/>
                    </a:lnTo>
                    <a:lnTo>
                      <a:pt x="10" y="117"/>
                    </a:lnTo>
                    <a:lnTo>
                      <a:pt x="59" y="107"/>
                    </a:lnTo>
                    <a:lnTo>
                      <a:pt x="103" y="97"/>
                    </a:lnTo>
                    <a:lnTo>
                      <a:pt x="152" y="92"/>
                    </a:lnTo>
                    <a:lnTo>
                      <a:pt x="196" y="83"/>
                    </a:lnTo>
                    <a:lnTo>
                      <a:pt x="244" y="78"/>
                    </a:lnTo>
                    <a:lnTo>
                      <a:pt x="288" y="68"/>
                    </a:lnTo>
                    <a:lnTo>
                      <a:pt x="420" y="53"/>
                    </a:lnTo>
                    <a:lnTo>
                      <a:pt x="459" y="44"/>
                    </a:lnTo>
                    <a:lnTo>
                      <a:pt x="503" y="44"/>
                    </a:lnTo>
                    <a:lnTo>
                      <a:pt x="547" y="39"/>
                    </a:lnTo>
                    <a:lnTo>
                      <a:pt x="586" y="34"/>
                    </a:lnTo>
                    <a:lnTo>
                      <a:pt x="630" y="29"/>
                    </a:lnTo>
                    <a:lnTo>
                      <a:pt x="669" y="29"/>
                    </a:lnTo>
                    <a:lnTo>
                      <a:pt x="709" y="24"/>
                    </a:lnTo>
                    <a:lnTo>
                      <a:pt x="748" y="24"/>
                    </a:lnTo>
                    <a:lnTo>
                      <a:pt x="787" y="19"/>
                    </a:lnTo>
                    <a:lnTo>
                      <a:pt x="1011" y="19"/>
                    </a:lnTo>
                    <a:lnTo>
                      <a:pt x="1046" y="24"/>
                    </a:lnTo>
                    <a:lnTo>
                      <a:pt x="1114" y="24"/>
                    </a:lnTo>
                    <a:lnTo>
                      <a:pt x="1182" y="34"/>
                    </a:lnTo>
                    <a:lnTo>
                      <a:pt x="1217" y="34"/>
                    </a:lnTo>
                    <a:lnTo>
                      <a:pt x="1246" y="39"/>
                    </a:lnTo>
                    <a:lnTo>
                      <a:pt x="1280" y="44"/>
                    </a:lnTo>
                    <a:lnTo>
                      <a:pt x="1309" y="48"/>
                    </a:lnTo>
                    <a:lnTo>
                      <a:pt x="1344" y="53"/>
                    </a:lnTo>
                    <a:lnTo>
                      <a:pt x="1373" y="63"/>
                    </a:lnTo>
                    <a:lnTo>
                      <a:pt x="1427" y="73"/>
                    </a:lnTo>
                    <a:lnTo>
                      <a:pt x="1461" y="83"/>
                    </a:lnTo>
                    <a:lnTo>
                      <a:pt x="1485" y="88"/>
                    </a:lnTo>
                    <a:lnTo>
                      <a:pt x="1510" y="97"/>
                    </a:lnTo>
                    <a:lnTo>
                      <a:pt x="1539" y="107"/>
                    </a:lnTo>
                    <a:lnTo>
                      <a:pt x="1564" y="117"/>
                    </a:lnTo>
                    <a:lnTo>
                      <a:pt x="1593" y="122"/>
                    </a:lnTo>
                    <a:lnTo>
                      <a:pt x="1617" y="131"/>
                    </a:lnTo>
                    <a:lnTo>
                      <a:pt x="1642" y="146"/>
                    </a:lnTo>
                    <a:lnTo>
                      <a:pt x="1666" y="156"/>
                    </a:lnTo>
                    <a:lnTo>
                      <a:pt x="1681" y="161"/>
                    </a:lnTo>
                    <a:lnTo>
                      <a:pt x="1705" y="171"/>
                    </a:lnTo>
                    <a:lnTo>
                      <a:pt x="1730" y="185"/>
                    </a:lnTo>
                    <a:lnTo>
                      <a:pt x="1749" y="195"/>
                    </a:lnTo>
                    <a:lnTo>
                      <a:pt x="1798" y="224"/>
                    </a:lnTo>
                    <a:lnTo>
                      <a:pt x="1818" y="234"/>
                    </a:lnTo>
                    <a:lnTo>
                      <a:pt x="1857" y="263"/>
                    </a:lnTo>
                    <a:lnTo>
                      <a:pt x="1881" y="278"/>
                    </a:lnTo>
                    <a:lnTo>
                      <a:pt x="1901" y="288"/>
                    </a:lnTo>
                    <a:lnTo>
                      <a:pt x="1910" y="307"/>
                    </a:lnTo>
                    <a:lnTo>
                      <a:pt x="1915" y="312"/>
                    </a:lnTo>
                    <a:lnTo>
                      <a:pt x="1954" y="342"/>
                    </a:lnTo>
                    <a:lnTo>
                      <a:pt x="1984" y="371"/>
                    </a:lnTo>
                    <a:lnTo>
                      <a:pt x="1998" y="390"/>
                    </a:lnTo>
                    <a:lnTo>
                      <a:pt x="2018" y="410"/>
                    </a:lnTo>
                    <a:lnTo>
                      <a:pt x="2091" y="508"/>
                    </a:lnTo>
                    <a:lnTo>
                      <a:pt x="2101" y="527"/>
                    </a:lnTo>
                    <a:lnTo>
                      <a:pt x="2116" y="552"/>
                    </a:lnTo>
                    <a:lnTo>
                      <a:pt x="2125" y="571"/>
                    </a:lnTo>
                    <a:lnTo>
                      <a:pt x="2140" y="596"/>
                    </a:lnTo>
                    <a:lnTo>
                      <a:pt x="2150" y="620"/>
                    </a:lnTo>
                    <a:lnTo>
                      <a:pt x="2160" y="640"/>
                    </a:lnTo>
                    <a:lnTo>
                      <a:pt x="2189" y="713"/>
                    </a:lnTo>
                    <a:lnTo>
                      <a:pt x="2194" y="737"/>
                    </a:lnTo>
                    <a:lnTo>
                      <a:pt x="2204" y="767"/>
                    </a:lnTo>
                    <a:lnTo>
                      <a:pt x="2213" y="791"/>
                    </a:lnTo>
                    <a:lnTo>
                      <a:pt x="2218" y="811"/>
                    </a:lnTo>
                    <a:lnTo>
                      <a:pt x="2223" y="845"/>
                    </a:lnTo>
                    <a:lnTo>
                      <a:pt x="2233" y="869"/>
                    </a:lnTo>
                    <a:lnTo>
                      <a:pt x="2247" y="952"/>
                    </a:lnTo>
                    <a:lnTo>
                      <a:pt x="2247" y="977"/>
                    </a:lnTo>
                    <a:lnTo>
                      <a:pt x="2252" y="1006"/>
                    </a:lnTo>
                    <a:lnTo>
                      <a:pt x="2257" y="1040"/>
                    </a:lnTo>
                    <a:lnTo>
                      <a:pt x="2257" y="1070"/>
                    </a:lnTo>
                    <a:lnTo>
                      <a:pt x="2262" y="1099"/>
                    </a:lnTo>
                    <a:lnTo>
                      <a:pt x="2262" y="1153"/>
                    </a:lnTo>
                    <a:lnTo>
                      <a:pt x="2267" y="1153"/>
                    </a:lnTo>
                    <a:lnTo>
                      <a:pt x="2267" y="1157"/>
                    </a:lnTo>
                    <a:lnTo>
                      <a:pt x="2277" y="1157"/>
                    </a:lnTo>
                    <a:lnTo>
                      <a:pt x="2277" y="1153"/>
                    </a:lnTo>
                    <a:lnTo>
                      <a:pt x="2282" y="1153"/>
                    </a:lnTo>
                    <a:lnTo>
                      <a:pt x="2282" y="1148"/>
                    </a:lnTo>
                    <a:lnTo>
                      <a:pt x="2282" y="1099"/>
                    </a:lnTo>
                    <a:lnTo>
                      <a:pt x="2277" y="1070"/>
                    </a:lnTo>
                    <a:lnTo>
                      <a:pt x="2277" y="1040"/>
                    </a:lnTo>
                    <a:lnTo>
                      <a:pt x="2272" y="1006"/>
                    </a:lnTo>
                    <a:lnTo>
                      <a:pt x="2267" y="977"/>
                    </a:lnTo>
                    <a:lnTo>
                      <a:pt x="2267" y="952"/>
                    </a:lnTo>
                    <a:lnTo>
                      <a:pt x="2252" y="859"/>
                    </a:lnTo>
                    <a:lnTo>
                      <a:pt x="2243" y="835"/>
                    </a:lnTo>
                    <a:lnTo>
                      <a:pt x="2238" y="811"/>
                    </a:lnTo>
                    <a:lnTo>
                      <a:pt x="2233" y="781"/>
                    </a:lnTo>
                    <a:lnTo>
                      <a:pt x="2223" y="757"/>
                    </a:lnTo>
                    <a:lnTo>
                      <a:pt x="2213" y="728"/>
                    </a:lnTo>
                    <a:lnTo>
                      <a:pt x="2208" y="703"/>
                    </a:lnTo>
                    <a:lnTo>
                      <a:pt x="2179" y="630"/>
                    </a:lnTo>
                    <a:lnTo>
                      <a:pt x="2169" y="610"/>
                    </a:lnTo>
                    <a:lnTo>
                      <a:pt x="2160" y="586"/>
                    </a:lnTo>
                    <a:lnTo>
                      <a:pt x="2145" y="561"/>
                    </a:lnTo>
                    <a:lnTo>
                      <a:pt x="2135" y="542"/>
                    </a:lnTo>
                    <a:lnTo>
                      <a:pt x="2120" y="517"/>
                    </a:lnTo>
                    <a:lnTo>
                      <a:pt x="2111" y="498"/>
                    </a:lnTo>
                    <a:lnTo>
                      <a:pt x="2037" y="400"/>
                    </a:lnTo>
                    <a:lnTo>
                      <a:pt x="2018" y="381"/>
                    </a:lnTo>
                    <a:lnTo>
                      <a:pt x="2003" y="361"/>
                    </a:lnTo>
                    <a:lnTo>
                      <a:pt x="1964" y="322"/>
                    </a:lnTo>
                    <a:lnTo>
                      <a:pt x="1925" y="298"/>
                    </a:lnTo>
                    <a:lnTo>
                      <a:pt x="1915" y="278"/>
                    </a:lnTo>
                    <a:lnTo>
                      <a:pt x="1910" y="273"/>
                    </a:lnTo>
                    <a:lnTo>
                      <a:pt x="1891" y="259"/>
                    </a:lnTo>
                    <a:lnTo>
                      <a:pt x="1866" y="244"/>
                    </a:lnTo>
                    <a:lnTo>
                      <a:pt x="1827" y="215"/>
                    </a:lnTo>
                    <a:lnTo>
                      <a:pt x="1808" y="205"/>
                    </a:lnTo>
                    <a:lnTo>
                      <a:pt x="1759" y="175"/>
                    </a:lnTo>
                    <a:lnTo>
                      <a:pt x="1739" y="166"/>
                    </a:lnTo>
                    <a:lnTo>
                      <a:pt x="1715" y="151"/>
                    </a:lnTo>
                    <a:lnTo>
                      <a:pt x="1691" y="141"/>
                    </a:lnTo>
                    <a:lnTo>
                      <a:pt x="1676" y="136"/>
                    </a:lnTo>
                    <a:lnTo>
                      <a:pt x="1651" y="127"/>
                    </a:lnTo>
                    <a:lnTo>
                      <a:pt x="1627" y="112"/>
                    </a:lnTo>
                    <a:lnTo>
                      <a:pt x="1603" y="102"/>
                    </a:lnTo>
                    <a:lnTo>
                      <a:pt x="1573" y="97"/>
                    </a:lnTo>
                    <a:lnTo>
                      <a:pt x="1549" y="88"/>
                    </a:lnTo>
                    <a:lnTo>
                      <a:pt x="1520" y="78"/>
                    </a:lnTo>
                    <a:lnTo>
                      <a:pt x="1495" y="68"/>
                    </a:lnTo>
                    <a:lnTo>
                      <a:pt x="1466" y="63"/>
                    </a:lnTo>
                    <a:lnTo>
                      <a:pt x="1432" y="53"/>
                    </a:lnTo>
                    <a:lnTo>
                      <a:pt x="1378" y="44"/>
                    </a:lnTo>
                    <a:lnTo>
                      <a:pt x="1344" y="34"/>
                    </a:lnTo>
                    <a:lnTo>
                      <a:pt x="1309" y="29"/>
                    </a:lnTo>
                    <a:lnTo>
                      <a:pt x="1280" y="24"/>
                    </a:lnTo>
                    <a:lnTo>
                      <a:pt x="1246" y="19"/>
                    </a:lnTo>
                    <a:lnTo>
                      <a:pt x="1217" y="14"/>
                    </a:lnTo>
                    <a:lnTo>
                      <a:pt x="1182" y="14"/>
                    </a:lnTo>
                    <a:lnTo>
                      <a:pt x="1114" y="4"/>
                    </a:lnTo>
                    <a:lnTo>
                      <a:pt x="1046" y="4"/>
                    </a:lnTo>
                    <a:lnTo>
                      <a:pt x="1011" y="0"/>
                    </a:lnTo>
                    <a:lnTo>
                      <a:pt x="787" y="0"/>
                    </a:lnTo>
                    <a:lnTo>
                      <a:pt x="748" y="4"/>
                    </a:lnTo>
                    <a:lnTo>
                      <a:pt x="709" y="4"/>
                    </a:lnTo>
                    <a:lnTo>
                      <a:pt x="669" y="9"/>
                    </a:lnTo>
                    <a:lnTo>
                      <a:pt x="630" y="9"/>
                    </a:lnTo>
                    <a:lnTo>
                      <a:pt x="586" y="14"/>
                    </a:lnTo>
                    <a:lnTo>
                      <a:pt x="547" y="19"/>
                    </a:lnTo>
                    <a:lnTo>
                      <a:pt x="503" y="24"/>
                    </a:lnTo>
                    <a:lnTo>
                      <a:pt x="459" y="24"/>
                    </a:lnTo>
                    <a:lnTo>
                      <a:pt x="420" y="34"/>
                    </a:lnTo>
                    <a:lnTo>
                      <a:pt x="288" y="48"/>
                    </a:lnTo>
                    <a:lnTo>
                      <a:pt x="244" y="58"/>
                    </a:lnTo>
                    <a:lnTo>
                      <a:pt x="196" y="63"/>
                    </a:lnTo>
                    <a:lnTo>
                      <a:pt x="152" y="73"/>
                    </a:lnTo>
                    <a:lnTo>
                      <a:pt x="103" y="78"/>
                    </a:lnTo>
                    <a:lnTo>
                      <a:pt x="59" y="88"/>
                    </a:lnTo>
                    <a:lnTo>
                      <a:pt x="10" y="97"/>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2" name="Freeform 1014"/>
              <p:cNvSpPr>
                <a:spLocks/>
              </p:cNvSpPr>
              <p:nvPr/>
            </p:nvSpPr>
            <p:spPr bwMode="auto">
              <a:xfrm>
                <a:off x="6361" y="4945"/>
                <a:ext cx="2028" cy="1051"/>
              </a:xfrm>
              <a:custGeom>
                <a:avLst/>
                <a:gdLst>
                  <a:gd name="T0" fmla="*/ 0 w 2028"/>
                  <a:gd name="T1" fmla="*/ 5 h 1051"/>
                  <a:gd name="T2" fmla="*/ 10 w 2028"/>
                  <a:gd name="T3" fmla="*/ 20 h 1051"/>
                  <a:gd name="T4" fmla="*/ 88 w 2028"/>
                  <a:gd name="T5" fmla="*/ 39 h 1051"/>
                  <a:gd name="T6" fmla="*/ 166 w 2028"/>
                  <a:gd name="T7" fmla="*/ 59 h 1051"/>
                  <a:gd name="T8" fmla="*/ 249 w 2028"/>
                  <a:gd name="T9" fmla="*/ 83 h 1051"/>
                  <a:gd name="T10" fmla="*/ 328 w 2028"/>
                  <a:gd name="T11" fmla="*/ 108 h 1051"/>
                  <a:gd name="T12" fmla="*/ 406 w 2028"/>
                  <a:gd name="T13" fmla="*/ 127 h 1051"/>
                  <a:gd name="T14" fmla="*/ 504 w 2028"/>
                  <a:gd name="T15" fmla="*/ 161 h 1051"/>
                  <a:gd name="T16" fmla="*/ 582 w 2028"/>
                  <a:gd name="T17" fmla="*/ 186 h 1051"/>
                  <a:gd name="T18" fmla="*/ 728 w 2028"/>
                  <a:gd name="T19" fmla="*/ 240 h 1051"/>
                  <a:gd name="T20" fmla="*/ 889 w 2028"/>
                  <a:gd name="T21" fmla="*/ 308 h 1051"/>
                  <a:gd name="T22" fmla="*/ 982 w 2028"/>
                  <a:gd name="T23" fmla="*/ 347 h 1051"/>
                  <a:gd name="T24" fmla="*/ 1051 w 2028"/>
                  <a:gd name="T25" fmla="*/ 381 h 1051"/>
                  <a:gd name="T26" fmla="*/ 1114 w 2028"/>
                  <a:gd name="T27" fmla="*/ 415 h 1051"/>
                  <a:gd name="T28" fmla="*/ 1192 w 2028"/>
                  <a:gd name="T29" fmla="*/ 455 h 1051"/>
                  <a:gd name="T30" fmla="*/ 1295 w 2028"/>
                  <a:gd name="T31" fmla="*/ 508 h 1051"/>
                  <a:gd name="T32" fmla="*/ 1358 w 2028"/>
                  <a:gd name="T33" fmla="*/ 547 h 1051"/>
                  <a:gd name="T34" fmla="*/ 1417 w 2028"/>
                  <a:gd name="T35" fmla="*/ 582 h 1051"/>
                  <a:gd name="T36" fmla="*/ 1476 w 2028"/>
                  <a:gd name="T37" fmla="*/ 621 h 1051"/>
                  <a:gd name="T38" fmla="*/ 1554 w 2028"/>
                  <a:gd name="T39" fmla="*/ 669 h 1051"/>
                  <a:gd name="T40" fmla="*/ 1627 w 2028"/>
                  <a:gd name="T41" fmla="*/ 723 h 1051"/>
                  <a:gd name="T42" fmla="*/ 1700 w 2028"/>
                  <a:gd name="T43" fmla="*/ 777 h 1051"/>
                  <a:gd name="T44" fmla="*/ 1774 w 2028"/>
                  <a:gd name="T45" fmla="*/ 836 h 1051"/>
                  <a:gd name="T46" fmla="*/ 1823 w 2028"/>
                  <a:gd name="T47" fmla="*/ 875 h 1051"/>
                  <a:gd name="T48" fmla="*/ 1876 w 2028"/>
                  <a:gd name="T49" fmla="*/ 919 h 1051"/>
                  <a:gd name="T50" fmla="*/ 2013 w 2028"/>
                  <a:gd name="T51" fmla="*/ 1046 h 1051"/>
                  <a:gd name="T52" fmla="*/ 2023 w 2028"/>
                  <a:gd name="T53" fmla="*/ 1046 h 1051"/>
                  <a:gd name="T54" fmla="*/ 2023 w 2028"/>
                  <a:gd name="T55" fmla="*/ 1036 h 1051"/>
                  <a:gd name="T56" fmla="*/ 1886 w 2028"/>
                  <a:gd name="T57" fmla="*/ 899 h 1051"/>
                  <a:gd name="T58" fmla="*/ 1832 w 2028"/>
                  <a:gd name="T59" fmla="*/ 855 h 1051"/>
                  <a:gd name="T60" fmla="*/ 1783 w 2028"/>
                  <a:gd name="T61" fmla="*/ 816 h 1051"/>
                  <a:gd name="T62" fmla="*/ 1710 w 2028"/>
                  <a:gd name="T63" fmla="*/ 757 h 1051"/>
                  <a:gd name="T64" fmla="*/ 1676 w 2028"/>
                  <a:gd name="T65" fmla="*/ 733 h 1051"/>
                  <a:gd name="T66" fmla="*/ 1622 w 2028"/>
                  <a:gd name="T67" fmla="*/ 689 h 1051"/>
                  <a:gd name="T68" fmla="*/ 1544 w 2028"/>
                  <a:gd name="T69" fmla="*/ 640 h 1051"/>
                  <a:gd name="T70" fmla="*/ 1466 w 2028"/>
                  <a:gd name="T71" fmla="*/ 586 h 1051"/>
                  <a:gd name="T72" fmla="*/ 1407 w 2028"/>
                  <a:gd name="T73" fmla="*/ 552 h 1051"/>
                  <a:gd name="T74" fmla="*/ 1349 w 2028"/>
                  <a:gd name="T75" fmla="*/ 513 h 1051"/>
                  <a:gd name="T76" fmla="*/ 1266 w 2028"/>
                  <a:gd name="T77" fmla="*/ 469 h 1051"/>
                  <a:gd name="T78" fmla="*/ 1178 w 2028"/>
                  <a:gd name="T79" fmla="*/ 420 h 1051"/>
                  <a:gd name="T80" fmla="*/ 1104 w 2028"/>
                  <a:gd name="T81" fmla="*/ 381 h 1051"/>
                  <a:gd name="T82" fmla="*/ 1036 w 2028"/>
                  <a:gd name="T83" fmla="*/ 352 h 1051"/>
                  <a:gd name="T84" fmla="*/ 968 w 2028"/>
                  <a:gd name="T85" fmla="*/ 318 h 1051"/>
                  <a:gd name="T86" fmla="*/ 880 w 2028"/>
                  <a:gd name="T87" fmla="*/ 279 h 1051"/>
                  <a:gd name="T88" fmla="*/ 714 w 2028"/>
                  <a:gd name="T89" fmla="*/ 210 h 1051"/>
                  <a:gd name="T90" fmla="*/ 567 w 2028"/>
                  <a:gd name="T91" fmla="*/ 161 h 1051"/>
                  <a:gd name="T92" fmla="*/ 489 w 2028"/>
                  <a:gd name="T93" fmla="*/ 132 h 1051"/>
                  <a:gd name="T94" fmla="*/ 386 w 2028"/>
                  <a:gd name="T95" fmla="*/ 103 h 1051"/>
                  <a:gd name="T96" fmla="*/ 308 w 2028"/>
                  <a:gd name="T97" fmla="*/ 78 h 1051"/>
                  <a:gd name="T98" fmla="*/ 230 w 2028"/>
                  <a:gd name="T99" fmla="*/ 54 h 1051"/>
                  <a:gd name="T100" fmla="*/ 147 w 2028"/>
                  <a:gd name="T101" fmla="*/ 34 h 1051"/>
                  <a:gd name="T102" fmla="*/ 69 w 2028"/>
                  <a:gd name="T103" fmla="*/ 15 h 105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028" h="1051">
                    <a:moveTo>
                      <a:pt x="10" y="0"/>
                    </a:moveTo>
                    <a:lnTo>
                      <a:pt x="5" y="0"/>
                    </a:lnTo>
                    <a:lnTo>
                      <a:pt x="0" y="5"/>
                    </a:lnTo>
                    <a:lnTo>
                      <a:pt x="0" y="15"/>
                    </a:lnTo>
                    <a:lnTo>
                      <a:pt x="5" y="20"/>
                    </a:lnTo>
                    <a:lnTo>
                      <a:pt x="10" y="20"/>
                    </a:lnTo>
                    <a:lnTo>
                      <a:pt x="35" y="25"/>
                    </a:lnTo>
                    <a:lnTo>
                      <a:pt x="59" y="34"/>
                    </a:lnTo>
                    <a:lnTo>
                      <a:pt x="88" y="39"/>
                    </a:lnTo>
                    <a:lnTo>
                      <a:pt x="113" y="49"/>
                    </a:lnTo>
                    <a:lnTo>
                      <a:pt x="147" y="54"/>
                    </a:lnTo>
                    <a:lnTo>
                      <a:pt x="166" y="59"/>
                    </a:lnTo>
                    <a:lnTo>
                      <a:pt x="196" y="69"/>
                    </a:lnTo>
                    <a:lnTo>
                      <a:pt x="220" y="73"/>
                    </a:lnTo>
                    <a:lnTo>
                      <a:pt x="249" y="83"/>
                    </a:lnTo>
                    <a:lnTo>
                      <a:pt x="274" y="88"/>
                    </a:lnTo>
                    <a:lnTo>
                      <a:pt x="298" y="98"/>
                    </a:lnTo>
                    <a:lnTo>
                      <a:pt x="328" y="108"/>
                    </a:lnTo>
                    <a:lnTo>
                      <a:pt x="352" y="113"/>
                    </a:lnTo>
                    <a:lnTo>
                      <a:pt x="376" y="122"/>
                    </a:lnTo>
                    <a:lnTo>
                      <a:pt x="406" y="127"/>
                    </a:lnTo>
                    <a:lnTo>
                      <a:pt x="455" y="147"/>
                    </a:lnTo>
                    <a:lnTo>
                      <a:pt x="479" y="152"/>
                    </a:lnTo>
                    <a:lnTo>
                      <a:pt x="504" y="161"/>
                    </a:lnTo>
                    <a:lnTo>
                      <a:pt x="533" y="171"/>
                    </a:lnTo>
                    <a:lnTo>
                      <a:pt x="557" y="181"/>
                    </a:lnTo>
                    <a:lnTo>
                      <a:pt x="582" y="186"/>
                    </a:lnTo>
                    <a:lnTo>
                      <a:pt x="679" y="225"/>
                    </a:lnTo>
                    <a:lnTo>
                      <a:pt x="704" y="230"/>
                    </a:lnTo>
                    <a:lnTo>
                      <a:pt x="728" y="240"/>
                    </a:lnTo>
                    <a:lnTo>
                      <a:pt x="748" y="249"/>
                    </a:lnTo>
                    <a:lnTo>
                      <a:pt x="870" y="298"/>
                    </a:lnTo>
                    <a:lnTo>
                      <a:pt x="889" y="308"/>
                    </a:lnTo>
                    <a:lnTo>
                      <a:pt x="938" y="327"/>
                    </a:lnTo>
                    <a:lnTo>
                      <a:pt x="958" y="337"/>
                    </a:lnTo>
                    <a:lnTo>
                      <a:pt x="982" y="347"/>
                    </a:lnTo>
                    <a:lnTo>
                      <a:pt x="1007" y="362"/>
                    </a:lnTo>
                    <a:lnTo>
                      <a:pt x="1026" y="371"/>
                    </a:lnTo>
                    <a:lnTo>
                      <a:pt x="1051" y="381"/>
                    </a:lnTo>
                    <a:lnTo>
                      <a:pt x="1070" y="391"/>
                    </a:lnTo>
                    <a:lnTo>
                      <a:pt x="1095" y="401"/>
                    </a:lnTo>
                    <a:lnTo>
                      <a:pt x="1114" y="415"/>
                    </a:lnTo>
                    <a:lnTo>
                      <a:pt x="1139" y="425"/>
                    </a:lnTo>
                    <a:lnTo>
                      <a:pt x="1168" y="440"/>
                    </a:lnTo>
                    <a:lnTo>
                      <a:pt x="1192" y="455"/>
                    </a:lnTo>
                    <a:lnTo>
                      <a:pt x="1231" y="474"/>
                    </a:lnTo>
                    <a:lnTo>
                      <a:pt x="1256" y="489"/>
                    </a:lnTo>
                    <a:lnTo>
                      <a:pt x="1295" y="508"/>
                    </a:lnTo>
                    <a:lnTo>
                      <a:pt x="1314" y="523"/>
                    </a:lnTo>
                    <a:lnTo>
                      <a:pt x="1339" y="533"/>
                    </a:lnTo>
                    <a:lnTo>
                      <a:pt x="1358" y="547"/>
                    </a:lnTo>
                    <a:lnTo>
                      <a:pt x="1378" y="557"/>
                    </a:lnTo>
                    <a:lnTo>
                      <a:pt x="1398" y="572"/>
                    </a:lnTo>
                    <a:lnTo>
                      <a:pt x="1417" y="582"/>
                    </a:lnTo>
                    <a:lnTo>
                      <a:pt x="1437" y="596"/>
                    </a:lnTo>
                    <a:lnTo>
                      <a:pt x="1456" y="606"/>
                    </a:lnTo>
                    <a:lnTo>
                      <a:pt x="1476" y="621"/>
                    </a:lnTo>
                    <a:lnTo>
                      <a:pt x="1495" y="630"/>
                    </a:lnTo>
                    <a:lnTo>
                      <a:pt x="1534" y="660"/>
                    </a:lnTo>
                    <a:lnTo>
                      <a:pt x="1554" y="669"/>
                    </a:lnTo>
                    <a:lnTo>
                      <a:pt x="1593" y="699"/>
                    </a:lnTo>
                    <a:lnTo>
                      <a:pt x="1613" y="709"/>
                    </a:lnTo>
                    <a:lnTo>
                      <a:pt x="1627" y="723"/>
                    </a:lnTo>
                    <a:lnTo>
                      <a:pt x="1666" y="753"/>
                    </a:lnTo>
                    <a:lnTo>
                      <a:pt x="1686" y="762"/>
                    </a:lnTo>
                    <a:lnTo>
                      <a:pt x="1700" y="777"/>
                    </a:lnTo>
                    <a:lnTo>
                      <a:pt x="1740" y="806"/>
                    </a:lnTo>
                    <a:lnTo>
                      <a:pt x="1754" y="821"/>
                    </a:lnTo>
                    <a:lnTo>
                      <a:pt x="1774" y="836"/>
                    </a:lnTo>
                    <a:lnTo>
                      <a:pt x="1788" y="850"/>
                    </a:lnTo>
                    <a:lnTo>
                      <a:pt x="1808" y="865"/>
                    </a:lnTo>
                    <a:lnTo>
                      <a:pt x="1823" y="875"/>
                    </a:lnTo>
                    <a:lnTo>
                      <a:pt x="1842" y="889"/>
                    </a:lnTo>
                    <a:lnTo>
                      <a:pt x="1857" y="904"/>
                    </a:lnTo>
                    <a:lnTo>
                      <a:pt x="1876" y="919"/>
                    </a:lnTo>
                    <a:lnTo>
                      <a:pt x="1940" y="982"/>
                    </a:lnTo>
                    <a:lnTo>
                      <a:pt x="1959" y="997"/>
                    </a:lnTo>
                    <a:lnTo>
                      <a:pt x="2013" y="1046"/>
                    </a:lnTo>
                    <a:lnTo>
                      <a:pt x="2013" y="1051"/>
                    </a:lnTo>
                    <a:lnTo>
                      <a:pt x="2023" y="1051"/>
                    </a:lnTo>
                    <a:lnTo>
                      <a:pt x="2023" y="1046"/>
                    </a:lnTo>
                    <a:lnTo>
                      <a:pt x="2028" y="1046"/>
                    </a:lnTo>
                    <a:lnTo>
                      <a:pt x="2028" y="1036"/>
                    </a:lnTo>
                    <a:lnTo>
                      <a:pt x="2023" y="1036"/>
                    </a:lnTo>
                    <a:lnTo>
                      <a:pt x="1969" y="977"/>
                    </a:lnTo>
                    <a:lnTo>
                      <a:pt x="1950" y="963"/>
                    </a:lnTo>
                    <a:lnTo>
                      <a:pt x="1886" y="899"/>
                    </a:lnTo>
                    <a:lnTo>
                      <a:pt x="1867" y="884"/>
                    </a:lnTo>
                    <a:lnTo>
                      <a:pt x="1852" y="870"/>
                    </a:lnTo>
                    <a:lnTo>
                      <a:pt x="1832" y="855"/>
                    </a:lnTo>
                    <a:lnTo>
                      <a:pt x="1818" y="845"/>
                    </a:lnTo>
                    <a:lnTo>
                      <a:pt x="1798" y="831"/>
                    </a:lnTo>
                    <a:lnTo>
                      <a:pt x="1783" y="816"/>
                    </a:lnTo>
                    <a:lnTo>
                      <a:pt x="1764" y="801"/>
                    </a:lnTo>
                    <a:lnTo>
                      <a:pt x="1749" y="787"/>
                    </a:lnTo>
                    <a:lnTo>
                      <a:pt x="1710" y="757"/>
                    </a:lnTo>
                    <a:lnTo>
                      <a:pt x="1696" y="748"/>
                    </a:lnTo>
                    <a:lnTo>
                      <a:pt x="1696" y="743"/>
                    </a:lnTo>
                    <a:lnTo>
                      <a:pt x="1676" y="733"/>
                    </a:lnTo>
                    <a:lnTo>
                      <a:pt x="1637" y="704"/>
                    </a:lnTo>
                    <a:lnTo>
                      <a:pt x="1622" y="694"/>
                    </a:lnTo>
                    <a:lnTo>
                      <a:pt x="1622" y="689"/>
                    </a:lnTo>
                    <a:lnTo>
                      <a:pt x="1603" y="679"/>
                    </a:lnTo>
                    <a:lnTo>
                      <a:pt x="1564" y="650"/>
                    </a:lnTo>
                    <a:lnTo>
                      <a:pt x="1544" y="640"/>
                    </a:lnTo>
                    <a:lnTo>
                      <a:pt x="1505" y="611"/>
                    </a:lnTo>
                    <a:lnTo>
                      <a:pt x="1485" y="601"/>
                    </a:lnTo>
                    <a:lnTo>
                      <a:pt x="1466" y="586"/>
                    </a:lnTo>
                    <a:lnTo>
                      <a:pt x="1446" y="577"/>
                    </a:lnTo>
                    <a:lnTo>
                      <a:pt x="1427" y="562"/>
                    </a:lnTo>
                    <a:lnTo>
                      <a:pt x="1407" y="552"/>
                    </a:lnTo>
                    <a:lnTo>
                      <a:pt x="1388" y="538"/>
                    </a:lnTo>
                    <a:lnTo>
                      <a:pt x="1368" y="528"/>
                    </a:lnTo>
                    <a:lnTo>
                      <a:pt x="1349" y="513"/>
                    </a:lnTo>
                    <a:lnTo>
                      <a:pt x="1324" y="503"/>
                    </a:lnTo>
                    <a:lnTo>
                      <a:pt x="1305" y="489"/>
                    </a:lnTo>
                    <a:lnTo>
                      <a:pt x="1266" y="469"/>
                    </a:lnTo>
                    <a:lnTo>
                      <a:pt x="1241" y="455"/>
                    </a:lnTo>
                    <a:lnTo>
                      <a:pt x="1202" y="435"/>
                    </a:lnTo>
                    <a:lnTo>
                      <a:pt x="1178" y="420"/>
                    </a:lnTo>
                    <a:lnTo>
                      <a:pt x="1148" y="406"/>
                    </a:lnTo>
                    <a:lnTo>
                      <a:pt x="1124" y="396"/>
                    </a:lnTo>
                    <a:lnTo>
                      <a:pt x="1104" y="381"/>
                    </a:lnTo>
                    <a:lnTo>
                      <a:pt x="1080" y="371"/>
                    </a:lnTo>
                    <a:lnTo>
                      <a:pt x="1060" y="362"/>
                    </a:lnTo>
                    <a:lnTo>
                      <a:pt x="1036" y="352"/>
                    </a:lnTo>
                    <a:lnTo>
                      <a:pt x="1016" y="342"/>
                    </a:lnTo>
                    <a:lnTo>
                      <a:pt x="992" y="327"/>
                    </a:lnTo>
                    <a:lnTo>
                      <a:pt x="968" y="318"/>
                    </a:lnTo>
                    <a:lnTo>
                      <a:pt x="948" y="308"/>
                    </a:lnTo>
                    <a:lnTo>
                      <a:pt x="899" y="288"/>
                    </a:lnTo>
                    <a:lnTo>
                      <a:pt x="880" y="279"/>
                    </a:lnTo>
                    <a:lnTo>
                      <a:pt x="758" y="230"/>
                    </a:lnTo>
                    <a:lnTo>
                      <a:pt x="738" y="220"/>
                    </a:lnTo>
                    <a:lnTo>
                      <a:pt x="714" y="210"/>
                    </a:lnTo>
                    <a:lnTo>
                      <a:pt x="689" y="205"/>
                    </a:lnTo>
                    <a:lnTo>
                      <a:pt x="591" y="166"/>
                    </a:lnTo>
                    <a:lnTo>
                      <a:pt x="567" y="161"/>
                    </a:lnTo>
                    <a:lnTo>
                      <a:pt x="543" y="152"/>
                    </a:lnTo>
                    <a:lnTo>
                      <a:pt x="513" y="142"/>
                    </a:lnTo>
                    <a:lnTo>
                      <a:pt x="489" y="132"/>
                    </a:lnTo>
                    <a:lnTo>
                      <a:pt x="464" y="127"/>
                    </a:lnTo>
                    <a:lnTo>
                      <a:pt x="416" y="108"/>
                    </a:lnTo>
                    <a:lnTo>
                      <a:pt x="386" y="103"/>
                    </a:lnTo>
                    <a:lnTo>
                      <a:pt x="362" y="93"/>
                    </a:lnTo>
                    <a:lnTo>
                      <a:pt x="337" y="88"/>
                    </a:lnTo>
                    <a:lnTo>
                      <a:pt x="308" y="78"/>
                    </a:lnTo>
                    <a:lnTo>
                      <a:pt x="284" y="69"/>
                    </a:lnTo>
                    <a:lnTo>
                      <a:pt x="259" y="64"/>
                    </a:lnTo>
                    <a:lnTo>
                      <a:pt x="230" y="54"/>
                    </a:lnTo>
                    <a:lnTo>
                      <a:pt x="205" y="49"/>
                    </a:lnTo>
                    <a:lnTo>
                      <a:pt x="176" y="39"/>
                    </a:lnTo>
                    <a:lnTo>
                      <a:pt x="147" y="34"/>
                    </a:lnTo>
                    <a:lnTo>
                      <a:pt x="122" y="29"/>
                    </a:lnTo>
                    <a:lnTo>
                      <a:pt x="98" y="20"/>
                    </a:lnTo>
                    <a:lnTo>
                      <a:pt x="69" y="15"/>
                    </a:lnTo>
                    <a:lnTo>
                      <a:pt x="44" y="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3" name="Freeform 1015"/>
              <p:cNvSpPr>
                <a:spLocks/>
              </p:cNvSpPr>
              <p:nvPr/>
            </p:nvSpPr>
            <p:spPr bwMode="auto">
              <a:xfrm>
                <a:off x="9449" y="5356"/>
                <a:ext cx="733" cy="1026"/>
              </a:xfrm>
              <a:custGeom>
                <a:avLst/>
                <a:gdLst>
                  <a:gd name="T0" fmla="*/ 733 w 733"/>
                  <a:gd name="T1" fmla="*/ 14 h 1026"/>
                  <a:gd name="T2" fmla="*/ 733 w 733"/>
                  <a:gd name="T3" fmla="*/ 4 h 1026"/>
                  <a:gd name="T4" fmla="*/ 728 w 733"/>
                  <a:gd name="T5" fmla="*/ 0 h 1026"/>
                  <a:gd name="T6" fmla="*/ 718 w 733"/>
                  <a:gd name="T7" fmla="*/ 0 h 1026"/>
                  <a:gd name="T8" fmla="*/ 713 w 733"/>
                  <a:gd name="T9" fmla="*/ 4 h 1026"/>
                  <a:gd name="T10" fmla="*/ 0 w 733"/>
                  <a:gd name="T11" fmla="*/ 1011 h 1026"/>
                  <a:gd name="T12" fmla="*/ 0 w 733"/>
                  <a:gd name="T13" fmla="*/ 1021 h 1026"/>
                  <a:gd name="T14" fmla="*/ 5 w 733"/>
                  <a:gd name="T15" fmla="*/ 1026 h 1026"/>
                  <a:gd name="T16" fmla="*/ 15 w 733"/>
                  <a:gd name="T17" fmla="*/ 1026 h 1026"/>
                  <a:gd name="T18" fmla="*/ 19 w 733"/>
                  <a:gd name="T19" fmla="*/ 1021 h 1026"/>
                  <a:gd name="T20" fmla="*/ 733 w 733"/>
                  <a:gd name="T21" fmla="*/ 14 h 10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3" h="1026">
                    <a:moveTo>
                      <a:pt x="733" y="14"/>
                    </a:moveTo>
                    <a:lnTo>
                      <a:pt x="733" y="4"/>
                    </a:lnTo>
                    <a:lnTo>
                      <a:pt x="728" y="0"/>
                    </a:lnTo>
                    <a:lnTo>
                      <a:pt x="718" y="0"/>
                    </a:lnTo>
                    <a:lnTo>
                      <a:pt x="713" y="4"/>
                    </a:lnTo>
                    <a:lnTo>
                      <a:pt x="0" y="1011"/>
                    </a:lnTo>
                    <a:lnTo>
                      <a:pt x="0" y="1021"/>
                    </a:lnTo>
                    <a:lnTo>
                      <a:pt x="5" y="1026"/>
                    </a:lnTo>
                    <a:lnTo>
                      <a:pt x="15" y="1026"/>
                    </a:lnTo>
                    <a:lnTo>
                      <a:pt x="19" y="1021"/>
                    </a:lnTo>
                    <a:lnTo>
                      <a:pt x="733" y="1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4" name="Freeform 1016"/>
              <p:cNvSpPr>
                <a:spLocks/>
              </p:cNvSpPr>
              <p:nvPr/>
            </p:nvSpPr>
            <p:spPr bwMode="auto">
              <a:xfrm>
                <a:off x="8692" y="5116"/>
                <a:ext cx="1441" cy="259"/>
              </a:xfrm>
              <a:custGeom>
                <a:avLst/>
                <a:gdLst>
                  <a:gd name="T0" fmla="*/ 9 w 1441"/>
                  <a:gd name="T1" fmla="*/ 0 h 259"/>
                  <a:gd name="T2" fmla="*/ 5 w 1441"/>
                  <a:gd name="T3" fmla="*/ 0 h 259"/>
                  <a:gd name="T4" fmla="*/ 0 w 1441"/>
                  <a:gd name="T5" fmla="*/ 5 h 259"/>
                  <a:gd name="T6" fmla="*/ 0 w 1441"/>
                  <a:gd name="T7" fmla="*/ 15 h 259"/>
                  <a:gd name="T8" fmla="*/ 5 w 1441"/>
                  <a:gd name="T9" fmla="*/ 20 h 259"/>
                  <a:gd name="T10" fmla="*/ 9 w 1441"/>
                  <a:gd name="T11" fmla="*/ 20 h 259"/>
                  <a:gd name="T12" fmla="*/ 1431 w 1441"/>
                  <a:gd name="T13" fmla="*/ 259 h 259"/>
                  <a:gd name="T14" fmla="*/ 1436 w 1441"/>
                  <a:gd name="T15" fmla="*/ 259 h 259"/>
                  <a:gd name="T16" fmla="*/ 1441 w 1441"/>
                  <a:gd name="T17" fmla="*/ 254 h 259"/>
                  <a:gd name="T18" fmla="*/ 1441 w 1441"/>
                  <a:gd name="T19" fmla="*/ 244 h 259"/>
                  <a:gd name="T20" fmla="*/ 1436 w 1441"/>
                  <a:gd name="T21" fmla="*/ 240 h 259"/>
                  <a:gd name="T22" fmla="*/ 1431 w 1441"/>
                  <a:gd name="T23" fmla="*/ 240 h 259"/>
                  <a:gd name="T24" fmla="*/ 9 w 1441"/>
                  <a:gd name="T25" fmla="*/ 0 h 2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41" h="259">
                    <a:moveTo>
                      <a:pt x="9" y="0"/>
                    </a:moveTo>
                    <a:lnTo>
                      <a:pt x="5" y="0"/>
                    </a:lnTo>
                    <a:lnTo>
                      <a:pt x="0" y="5"/>
                    </a:lnTo>
                    <a:lnTo>
                      <a:pt x="0" y="15"/>
                    </a:lnTo>
                    <a:lnTo>
                      <a:pt x="5" y="20"/>
                    </a:lnTo>
                    <a:lnTo>
                      <a:pt x="9" y="20"/>
                    </a:lnTo>
                    <a:lnTo>
                      <a:pt x="1431" y="259"/>
                    </a:lnTo>
                    <a:lnTo>
                      <a:pt x="1436" y="259"/>
                    </a:lnTo>
                    <a:lnTo>
                      <a:pt x="1441" y="254"/>
                    </a:lnTo>
                    <a:lnTo>
                      <a:pt x="1441" y="244"/>
                    </a:lnTo>
                    <a:lnTo>
                      <a:pt x="1436" y="240"/>
                    </a:lnTo>
                    <a:lnTo>
                      <a:pt x="1431" y="240"/>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5" name="Freeform 1017"/>
              <p:cNvSpPr>
                <a:spLocks/>
              </p:cNvSpPr>
              <p:nvPr/>
            </p:nvSpPr>
            <p:spPr bwMode="auto">
              <a:xfrm>
                <a:off x="10216" y="5395"/>
                <a:ext cx="777" cy="2291"/>
              </a:xfrm>
              <a:custGeom>
                <a:avLst/>
                <a:gdLst>
                  <a:gd name="T0" fmla="*/ 225 w 777"/>
                  <a:gd name="T1" fmla="*/ 2291 h 2291"/>
                  <a:gd name="T2" fmla="*/ 264 w 777"/>
                  <a:gd name="T3" fmla="*/ 2257 h 2291"/>
                  <a:gd name="T4" fmla="*/ 337 w 777"/>
                  <a:gd name="T5" fmla="*/ 2159 h 2291"/>
                  <a:gd name="T6" fmla="*/ 401 w 777"/>
                  <a:gd name="T7" fmla="*/ 2066 h 2291"/>
                  <a:gd name="T8" fmla="*/ 464 w 777"/>
                  <a:gd name="T9" fmla="*/ 1978 h 2291"/>
                  <a:gd name="T10" fmla="*/ 518 w 777"/>
                  <a:gd name="T11" fmla="*/ 1885 h 2291"/>
                  <a:gd name="T12" fmla="*/ 581 w 777"/>
                  <a:gd name="T13" fmla="*/ 1768 h 2291"/>
                  <a:gd name="T14" fmla="*/ 650 w 777"/>
                  <a:gd name="T15" fmla="*/ 1627 h 2291"/>
                  <a:gd name="T16" fmla="*/ 694 w 777"/>
                  <a:gd name="T17" fmla="*/ 1514 h 2291"/>
                  <a:gd name="T18" fmla="*/ 723 w 777"/>
                  <a:gd name="T19" fmla="*/ 1436 h 2291"/>
                  <a:gd name="T20" fmla="*/ 747 w 777"/>
                  <a:gd name="T21" fmla="*/ 1329 h 2291"/>
                  <a:gd name="T22" fmla="*/ 762 w 777"/>
                  <a:gd name="T23" fmla="*/ 1241 h 2291"/>
                  <a:gd name="T24" fmla="*/ 777 w 777"/>
                  <a:gd name="T25" fmla="*/ 1138 h 2291"/>
                  <a:gd name="T26" fmla="*/ 772 w 777"/>
                  <a:gd name="T27" fmla="*/ 977 h 2291"/>
                  <a:gd name="T28" fmla="*/ 752 w 777"/>
                  <a:gd name="T29" fmla="*/ 855 h 2291"/>
                  <a:gd name="T30" fmla="*/ 733 w 777"/>
                  <a:gd name="T31" fmla="*/ 781 h 2291"/>
                  <a:gd name="T32" fmla="*/ 718 w 777"/>
                  <a:gd name="T33" fmla="*/ 737 h 2291"/>
                  <a:gd name="T34" fmla="*/ 679 w 777"/>
                  <a:gd name="T35" fmla="*/ 645 h 2291"/>
                  <a:gd name="T36" fmla="*/ 645 w 777"/>
                  <a:gd name="T37" fmla="*/ 581 h 2291"/>
                  <a:gd name="T38" fmla="*/ 606 w 777"/>
                  <a:gd name="T39" fmla="*/ 513 h 2291"/>
                  <a:gd name="T40" fmla="*/ 528 w 777"/>
                  <a:gd name="T41" fmla="*/ 410 h 2291"/>
                  <a:gd name="T42" fmla="*/ 454 w 777"/>
                  <a:gd name="T43" fmla="*/ 332 h 2291"/>
                  <a:gd name="T44" fmla="*/ 386 w 777"/>
                  <a:gd name="T45" fmla="*/ 263 h 2291"/>
                  <a:gd name="T46" fmla="*/ 322 w 777"/>
                  <a:gd name="T47" fmla="*/ 215 h 2291"/>
                  <a:gd name="T48" fmla="*/ 171 w 777"/>
                  <a:gd name="T49" fmla="*/ 97 h 2291"/>
                  <a:gd name="T50" fmla="*/ 59 w 777"/>
                  <a:gd name="T51" fmla="*/ 24 h 2291"/>
                  <a:gd name="T52" fmla="*/ 5 w 777"/>
                  <a:gd name="T53" fmla="*/ 0 h 2291"/>
                  <a:gd name="T54" fmla="*/ 0 w 777"/>
                  <a:gd name="T55" fmla="*/ 14 h 2291"/>
                  <a:gd name="T56" fmla="*/ 19 w 777"/>
                  <a:gd name="T57" fmla="*/ 29 h 2291"/>
                  <a:gd name="T58" fmla="*/ 137 w 777"/>
                  <a:gd name="T59" fmla="*/ 97 h 2291"/>
                  <a:gd name="T60" fmla="*/ 215 w 777"/>
                  <a:gd name="T61" fmla="*/ 151 h 2291"/>
                  <a:gd name="T62" fmla="*/ 357 w 777"/>
                  <a:gd name="T63" fmla="*/ 268 h 2291"/>
                  <a:gd name="T64" fmla="*/ 415 w 777"/>
                  <a:gd name="T65" fmla="*/ 317 h 2291"/>
                  <a:gd name="T66" fmla="*/ 488 w 777"/>
                  <a:gd name="T67" fmla="*/ 400 h 2291"/>
                  <a:gd name="T68" fmla="*/ 542 w 777"/>
                  <a:gd name="T69" fmla="*/ 464 h 2291"/>
                  <a:gd name="T70" fmla="*/ 615 w 777"/>
                  <a:gd name="T71" fmla="*/ 566 h 2291"/>
                  <a:gd name="T72" fmla="*/ 650 w 777"/>
                  <a:gd name="T73" fmla="*/ 635 h 2291"/>
                  <a:gd name="T74" fmla="*/ 679 w 777"/>
                  <a:gd name="T75" fmla="*/ 698 h 2291"/>
                  <a:gd name="T76" fmla="*/ 713 w 777"/>
                  <a:gd name="T77" fmla="*/ 791 h 2291"/>
                  <a:gd name="T78" fmla="*/ 747 w 777"/>
                  <a:gd name="T79" fmla="*/ 928 h 2291"/>
                  <a:gd name="T80" fmla="*/ 752 w 777"/>
                  <a:gd name="T81" fmla="*/ 991 h 2291"/>
                  <a:gd name="T82" fmla="*/ 752 w 777"/>
                  <a:gd name="T83" fmla="*/ 1167 h 2291"/>
                  <a:gd name="T84" fmla="*/ 738 w 777"/>
                  <a:gd name="T85" fmla="*/ 1270 h 2291"/>
                  <a:gd name="T86" fmla="*/ 718 w 777"/>
                  <a:gd name="T87" fmla="*/ 1368 h 2291"/>
                  <a:gd name="T88" fmla="*/ 694 w 777"/>
                  <a:gd name="T89" fmla="*/ 1451 h 2291"/>
                  <a:gd name="T90" fmla="*/ 655 w 777"/>
                  <a:gd name="T91" fmla="*/ 1563 h 2291"/>
                  <a:gd name="T92" fmla="*/ 620 w 777"/>
                  <a:gd name="T93" fmla="*/ 1646 h 2291"/>
                  <a:gd name="T94" fmla="*/ 532 w 777"/>
                  <a:gd name="T95" fmla="*/ 1817 h 2291"/>
                  <a:gd name="T96" fmla="*/ 479 w 777"/>
                  <a:gd name="T97" fmla="*/ 1910 h 2291"/>
                  <a:gd name="T98" fmla="*/ 425 w 777"/>
                  <a:gd name="T99" fmla="*/ 1998 h 2291"/>
                  <a:gd name="T100" fmla="*/ 361 w 777"/>
                  <a:gd name="T101" fmla="*/ 2091 h 2291"/>
                  <a:gd name="T102" fmla="*/ 293 w 777"/>
                  <a:gd name="T103" fmla="*/ 2184 h 2291"/>
                  <a:gd name="T104" fmla="*/ 220 w 777"/>
                  <a:gd name="T105" fmla="*/ 2276 h 229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777" h="2291">
                    <a:moveTo>
                      <a:pt x="220" y="2276"/>
                    </a:moveTo>
                    <a:lnTo>
                      <a:pt x="220" y="2286"/>
                    </a:lnTo>
                    <a:lnTo>
                      <a:pt x="225" y="2291"/>
                    </a:lnTo>
                    <a:lnTo>
                      <a:pt x="234" y="2291"/>
                    </a:lnTo>
                    <a:lnTo>
                      <a:pt x="239" y="2286"/>
                    </a:lnTo>
                    <a:lnTo>
                      <a:pt x="264" y="2257"/>
                    </a:lnTo>
                    <a:lnTo>
                      <a:pt x="288" y="2223"/>
                    </a:lnTo>
                    <a:lnTo>
                      <a:pt x="313" y="2193"/>
                    </a:lnTo>
                    <a:lnTo>
                      <a:pt x="337" y="2159"/>
                    </a:lnTo>
                    <a:lnTo>
                      <a:pt x="357" y="2130"/>
                    </a:lnTo>
                    <a:lnTo>
                      <a:pt x="381" y="2100"/>
                    </a:lnTo>
                    <a:lnTo>
                      <a:pt x="401" y="2066"/>
                    </a:lnTo>
                    <a:lnTo>
                      <a:pt x="420" y="2037"/>
                    </a:lnTo>
                    <a:lnTo>
                      <a:pt x="444" y="2008"/>
                    </a:lnTo>
                    <a:lnTo>
                      <a:pt x="464" y="1978"/>
                    </a:lnTo>
                    <a:lnTo>
                      <a:pt x="479" y="1949"/>
                    </a:lnTo>
                    <a:lnTo>
                      <a:pt x="498" y="1920"/>
                    </a:lnTo>
                    <a:lnTo>
                      <a:pt x="518" y="1885"/>
                    </a:lnTo>
                    <a:lnTo>
                      <a:pt x="532" y="1856"/>
                    </a:lnTo>
                    <a:lnTo>
                      <a:pt x="552" y="1827"/>
                    </a:lnTo>
                    <a:lnTo>
                      <a:pt x="581" y="1768"/>
                    </a:lnTo>
                    <a:lnTo>
                      <a:pt x="596" y="1744"/>
                    </a:lnTo>
                    <a:lnTo>
                      <a:pt x="640" y="1656"/>
                    </a:lnTo>
                    <a:lnTo>
                      <a:pt x="650" y="1627"/>
                    </a:lnTo>
                    <a:lnTo>
                      <a:pt x="664" y="1597"/>
                    </a:lnTo>
                    <a:lnTo>
                      <a:pt x="674" y="1573"/>
                    </a:lnTo>
                    <a:lnTo>
                      <a:pt x="694" y="1514"/>
                    </a:lnTo>
                    <a:lnTo>
                      <a:pt x="703" y="1490"/>
                    </a:lnTo>
                    <a:lnTo>
                      <a:pt x="713" y="1460"/>
                    </a:lnTo>
                    <a:lnTo>
                      <a:pt x="723" y="1436"/>
                    </a:lnTo>
                    <a:lnTo>
                      <a:pt x="728" y="1407"/>
                    </a:lnTo>
                    <a:lnTo>
                      <a:pt x="738" y="1377"/>
                    </a:lnTo>
                    <a:lnTo>
                      <a:pt x="747" y="1329"/>
                    </a:lnTo>
                    <a:lnTo>
                      <a:pt x="757" y="1299"/>
                    </a:lnTo>
                    <a:lnTo>
                      <a:pt x="757" y="1270"/>
                    </a:lnTo>
                    <a:lnTo>
                      <a:pt x="762" y="1241"/>
                    </a:lnTo>
                    <a:lnTo>
                      <a:pt x="772" y="1192"/>
                    </a:lnTo>
                    <a:lnTo>
                      <a:pt x="772" y="1167"/>
                    </a:lnTo>
                    <a:lnTo>
                      <a:pt x="777" y="1138"/>
                    </a:lnTo>
                    <a:lnTo>
                      <a:pt x="777" y="1016"/>
                    </a:lnTo>
                    <a:lnTo>
                      <a:pt x="772" y="991"/>
                    </a:lnTo>
                    <a:lnTo>
                      <a:pt x="772" y="977"/>
                    </a:lnTo>
                    <a:lnTo>
                      <a:pt x="767" y="952"/>
                    </a:lnTo>
                    <a:lnTo>
                      <a:pt x="767" y="928"/>
                    </a:lnTo>
                    <a:lnTo>
                      <a:pt x="752" y="855"/>
                    </a:lnTo>
                    <a:lnTo>
                      <a:pt x="747" y="835"/>
                    </a:lnTo>
                    <a:lnTo>
                      <a:pt x="743" y="806"/>
                    </a:lnTo>
                    <a:lnTo>
                      <a:pt x="733" y="781"/>
                    </a:lnTo>
                    <a:lnTo>
                      <a:pt x="728" y="762"/>
                    </a:lnTo>
                    <a:lnTo>
                      <a:pt x="728" y="757"/>
                    </a:lnTo>
                    <a:lnTo>
                      <a:pt x="718" y="737"/>
                    </a:lnTo>
                    <a:lnTo>
                      <a:pt x="699" y="689"/>
                    </a:lnTo>
                    <a:lnTo>
                      <a:pt x="689" y="669"/>
                    </a:lnTo>
                    <a:lnTo>
                      <a:pt x="679" y="645"/>
                    </a:lnTo>
                    <a:lnTo>
                      <a:pt x="669" y="625"/>
                    </a:lnTo>
                    <a:lnTo>
                      <a:pt x="659" y="601"/>
                    </a:lnTo>
                    <a:lnTo>
                      <a:pt x="645" y="581"/>
                    </a:lnTo>
                    <a:lnTo>
                      <a:pt x="635" y="557"/>
                    </a:lnTo>
                    <a:lnTo>
                      <a:pt x="620" y="537"/>
                    </a:lnTo>
                    <a:lnTo>
                      <a:pt x="606" y="513"/>
                    </a:lnTo>
                    <a:lnTo>
                      <a:pt x="562" y="454"/>
                    </a:lnTo>
                    <a:lnTo>
                      <a:pt x="542" y="430"/>
                    </a:lnTo>
                    <a:lnTo>
                      <a:pt x="528" y="410"/>
                    </a:lnTo>
                    <a:lnTo>
                      <a:pt x="508" y="390"/>
                    </a:lnTo>
                    <a:lnTo>
                      <a:pt x="493" y="371"/>
                    </a:lnTo>
                    <a:lnTo>
                      <a:pt x="454" y="332"/>
                    </a:lnTo>
                    <a:lnTo>
                      <a:pt x="430" y="307"/>
                    </a:lnTo>
                    <a:lnTo>
                      <a:pt x="410" y="288"/>
                    </a:lnTo>
                    <a:lnTo>
                      <a:pt x="386" y="263"/>
                    </a:lnTo>
                    <a:lnTo>
                      <a:pt x="366" y="249"/>
                    </a:lnTo>
                    <a:lnTo>
                      <a:pt x="342" y="229"/>
                    </a:lnTo>
                    <a:lnTo>
                      <a:pt x="322" y="215"/>
                    </a:lnTo>
                    <a:lnTo>
                      <a:pt x="225" y="132"/>
                    </a:lnTo>
                    <a:lnTo>
                      <a:pt x="200" y="117"/>
                    </a:lnTo>
                    <a:lnTo>
                      <a:pt x="171" y="97"/>
                    </a:lnTo>
                    <a:lnTo>
                      <a:pt x="146" y="78"/>
                    </a:lnTo>
                    <a:lnTo>
                      <a:pt x="117" y="63"/>
                    </a:lnTo>
                    <a:lnTo>
                      <a:pt x="59" y="24"/>
                    </a:lnTo>
                    <a:lnTo>
                      <a:pt x="29" y="9"/>
                    </a:lnTo>
                    <a:lnTo>
                      <a:pt x="15" y="0"/>
                    </a:lnTo>
                    <a:lnTo>
                      <a:pt x="5" y="0"/>
                    </a:lnTo>
                    <a:lnTo>
                      <a:pt x="5" y="5"/>
                    </a:lnTo>
                    <a:lnTo>
                      <a:pt x="0" y="5"/>
                    </a:lnTo>
                    <a:lnTo>
                      <a:pt x="0" y="14"/>
                    </a:lnTo>
                    <a:lnTo>
                      <a:pt x="5" y="14"/>
                    </a:lnTo>
                    <a:lnTo>
                      <a:pt x="5" y="19"/>
                    </a:lnTo>
                    <a:lnTo>
                      <a:pt x="19" y="29"/>
                    </a:lnTo>
                    <a:lnTo>
                      <a:pt x="49" y="44"/>
                    </a:lnTo>
                    <a:lnTo>
                      <a:pt x="107" y="83"/>
                    </a:lnTo>
                    <a:lnTo>
                      <a:pt x="137" y="97"/>
                    </a:lnTo>
                    <a:lnTo>
                      <a:pt x="161" y="117"/>
                    </a:lnTo>
                    <a:lnTo>
                      <a:pt x="190" y="136"/>
                    </a:lnTo>
                    <a:lnTo>
                      <a:pt x="215" y="151"/>
                    </a:lnTo>
                    <a:lnTo>
                      <a:pt x="313" y="229"/>
                    </a:lnTo>
                    <a:lnTo>
                      <a:pt x="332" y="244"/>
                    </a:lnTo>
                    <a:lnTo>
                      <a:pt x="357" y="268"/>
                    </a:lnTo>
                    <a:lnTo>
                      <a:pt x="376" y="283"/>
                    </a:lnTo>
                    <a:lnTo>
                      <a:pt x="401" y="303"/>
                    </a:lnTo>
                    <a:lnTo>
                      <a:pt x="415" y="317"/>
                    </a:lnTo>
                    <a:lnTo>
                      <a:pt x="440" y="342"/>
                    </a:lnTo>
                    <a:lnTo>
                      <a:pt x="474" y="381"/>
                    </a:lnTo>
                    <a:lnTo>
                      <a:pt x="488" y="400"/>
                    </a:lnTo>
                    <a:lnTo>
                      <a:pt x="508" y="420"/>
                    </a:lnTo>
                    <a:lnTo>
                      <a:pt x="523" y="439"/>
                    </a:lnTo>
                    <a:lnTo>
                      <a:pt x="542" y="464"/>
                    </a:lnTo>
                    <a:lnTo>
                      <a:pt x="586" y="522"/>
                    </a:lnTo>
                    <a:lnTo>
                      <a:pt x="601" y="547"/>
                    </a:lnTo>
                    <a:lnTo>
                      <a:pt x="615" y="566"/>
                    </a:lnTo>
                    <a:lnTo>
                      <a:pt x="625" y="591"/>
                    </a:lnTo>
                    <a:lnTo>
                      <a:pt x="640" y="610"/>
                    </a:lnTo>
                    <a:lnTo>
                      <a:pt x="650" y="635"/>
                    </a:lnTo>
                    <a:lnTo>
                      <a:pt x="659" y="654"/>
                    </a:lnTo>
                    <a:lnTo>
                      <a:pt x="669" y="679"/>
                    </a:lnTo>
                    <a:lnTo>
                      <a:pt x="679" y="698"/>
                    </a:lnTo>
                    <a:lnTo>
                      <a:pt x="699" y="747"/>
                    </a:lnTo>
                    <a:lnTo>
                      <a:pt x="708" y="767"/>
                    </a:lnTo>
                    <a:lnTo>
                      <a:pt x="713" y="791"/>
                    </a:lnTo>
                    <a:lnTo>
                      <a:pt x="723" y="816"/>
                    </a:lnTo>
                    <a:lnTo>
                      <a:pt x="733" y="855"/>
                    </a:lnTo>
                    <a:lnTo>
                      <a:pt x="747" y="928"/>
                    </a:lnTo>
                    <a:lnTo>
                      <a:pt x="747" y="952"/>
                    </a:lnTo>
                    <a:lnTo>
                      <a:pt x="752" y="977"/>
                    </a:lnTo>
                    <a:lnTo>
                      <a:pt x="752" y="991"/>
                    </a:lnTo>
                    <a:lnTo>
                      <a:pt x="757" y="1016"/>
                    </a:lnTo>
                    <a:lnTo>
                      <a:pt x="757" y="1138"/>
                    </a:lnTo>
                    <a:lnTo>
                      <a:pt x="752" y="1167"/>
                    </a:lnTo>
                    <a:lnTo>
                      <a:pt x="752" y="1192"/>
                    </a:lnTo>
                    <a:lnTo>
                      <a:pt x="743" y="1241"/>
                    </a:lnTo>
                    <a:lnTo>
                      <a:pt x="738" y="1270"/>
                    </a:lnTo>
                    <a:lnTo>
                      <a:pt x="738" y="1294"/>
                    </a:lnTo>
                    <a:lnTo>
                      <a:pt x="728" y="1319"/>
                    </a:lnTo>
                    <a:lnTo>
                      <a:pt x="718" y="1368"/>
                    </a:lnTo>
                    <a:lnTo>
                      <a:pt x="708" y="1402"/>
                    </a:lnTo>
                    <a:lnTo>
                      <a:pt x="703" y="1426"/>
                    </a:lnTo>
                    <a:lnTo>
                      <a:pt x="694" y="1451"/>
                    </a:lnTo>
                    <a:lnTo>
                      <a:pt x="684" y="1480"/>
                    </a:lnTo>
                    <a:lnTo>
                      <a:pt x="674" y="1504"/>
                    </a:lnTo>
                    <a:lnTo>
                      <a:pt x="655" y="1563"/>
                    </a:lnTo>
                    <a:lnTo>
                      <a:pt x="645" y="1587"/>
                    </a:lnTo>
                    <a:lnTo>
                      <a:pt x="630" y="1617"/>
                    </a:lnTo>
                    <a:lnTo>
                      <a:pt x="620" y="1646"/>
                    </a:lnTo>
                    <a:lnTo>
                      <a:pt x="576" y="1734"/>
                    </a:lnTo>
                    <a:lnTo>
                      <a:pt x="562" y="1758"/>
                    </a:lnTo>
                    <a:lnTo>
                      <a:pt x="532" y="1817"/>
                    </a:lnTo>
                    <a:lnTo>
                      <a:pt x="513" y="1846"/>
                    </a:lnTo>
                    <a:lnTo>
                      <a:pt x="498" y="1876"/>
                    </a:lnTo>
                    <a:lnTo>
                      <a:pt x="479" y="1910"/>
                    </a:lnTo>
                    <a:lnTo>
                      <a:pt x="459" y="1939"/>
                    </a:lnTo>
                    <a:lnTo>
                      <a:pt x="444" y="1969"/>
                    </a:lnTo>
                    <a:lnTo>
                      <a:pt x="425" y="1998"/>
                    </a:lnTo>
                    <a:lnTo>
                      <a:pt x="401" y="2027"/>
                    </a:lnTo>
                    <a:lnTo>
                      <a:pt x="381" y="2056"/>
                    </a:lnTo>
                    <a:lnTo>
                      <a:pt x="361" y="2091"/>
                    </a:lnTo>
                    <a:lnTo>
                      <a:pt x="337" y="2120"/>
                    </a:lnTo>
                    <a:lnTo>
                      <a:pt x="317" y="2149"/>
                    </a:lnTo>
                    <a:lnTo>
                      <a:pt x="293" y="2184"/>
                    </a:lnTo>
                    <a:lnTo>
                      <a:pt x="269" y="2213"/>
                    </a:lnTo>
                    <a:lnTo>
                      <a:pt x="244" y="2247"/>
                    </a:lnTo>
                    <a:lnTo>
                      <a:pt x="220" y="227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6" name="Freeform 1018"/>
              <p:cNvSpPr>
                <a:spLocks/>
              </p:cNvSpPr>
              <p:nvPr/>
            </p:nvSpPr>
            <p:spPr bwMode="auto">
              <a:xfrm>
                <a:off x="6317" y="4242"/>
                <a:ext cx="3816" cy="1084"/>
              </a:xfrm>
              <a:custGeom>
                <a:avLst/>
                <a:gdLst>
                  <a:gd name="T0" fmla="*/ 0 w 3816"/>
                  <a:gd name="T1" fmla="*/ 649 h 1084"/>
                  <a:gd name="T2" fmla="*/ 289 w 3816"/>
                  <a:gd name="T3" fmla="*/ 537 h 1084"/>
                  <a:gd name="T4" fmla="*/ 484 w 3816"/>
                  <a:gd name="T5" fmla="*/ 454 h 1084"/>
                  <a:gd name="T6" fmla="*/ 802 w 3816"/>
                  <a:gd name="T7" fmla="*/ 337 h 1084"/>
                  <a:gd name="T8" fmla="*/ 1163 w 3816"/>
                  <a:gd name="T9" fmla="*/ 215 h 1084"/>
                  <a:gd name="T10" fmla="*/ 1446 w 3816"/>
                  <a:gd name="T11" fmla="*/ 136 h 1084"/>
                  <a:gd name="T12" fmla="*/ 1715 w 3816"/>
                  <a:gd name="T13" fmla="*/ 83 h 1084"/>
                  <a:gd name="T14" fmla="*/ 1867 w 3816"/>
                  <a:gd name="T15" fmla="*/ 53 h 1084"/>
                  <a:gd name="T16" fmla="*/ 2248 w 3816"/>
                  <a:gd name="T17" fmla="*/ 19 h 1084"/>
                  <a:gd name="T18" fmla="*/ 2467 w 3816"/>
                  <a:gd name="T19" fmla="*/ 24 h 1084"/>
                  <a:gd name="T20" fmla="*/ 2575 w 3816"/>
                  <a:gd name="T21" fmla="*/ 34 h 1084"/>
                  <a:gd name="T22" fmla="*/ 2731 w 3816"/>
                  <a:gd name="T23" fmla="*/ 58 h 1084"/>
                  <a:gd name="T24" fmla="*/ 2878 w 3816"/>
                  <a:gd name="T25" fmla="*/ 97 h 1084"/>
                  <a:gd name="T26" fmla="*/ 3142 w 3816"/>
                  <a:gd name="T27" fmla="*/ 205 h 1084"/>
                  <a:gd name="T28" fmla="*/ 3235 w 3816"/>
                  <a:gd name="T29" fmla="*/ 259 h 1084"/>
                  <a:gd name="T30" fmla="*/ 3347 w 3816"/>
                  <a:gd name="T31" fmla="*/ 342 h 1084"/>
                  <a:gd name="T32" fmla="*/ 3513 w 3816"/>
                  <a:gd name="T33" fmla="*/ 513 h 1084"/>
                  <a:gd name="T34" fmla="*/ 3596 w 3816"/>
                  <a:gd name="T35" fmla="*/ 630 h 1084"/>
                  <a:gd name="T36" fmla="*/ 3655 w 3816"/>
                  <a:gd name="T37" fmla="*/ 728 h 1084"/>
                  <a:gd name="T38" fmla="*/ 3718 w 3816"/>
                  <a:gd name="T39" fmla="*/ 864 h 1084"/>
                  <a:gd name="T40" fmla="*/ 3791 w 3816"/>
                  <a:gd name="T41" fmla="*/ 1055 h 1084"/>
                  <a:gd name="T42" fmla="*/ 3801 w 3816"/>
                  <a:gd name="T43" fmla="*/ 1079 h 1084"/>
                  <a:gd name="T44" fmla="*/ 3816 w 3816"/>
                  <a:gd name="T45" fmla="*/ 1079 h 1084"/>
                  <a:gd name="T46" fmla="*/ 3782 w 3816"/>
                  <a:gd name="T47" fmla="*/ 967 h 1084"/>
                  <a:gd name="T48" fmla="*/ 3708 w 3816"/>
                  <a:gd name="T49" fmla="*/ 786 h 1084"/>
                  <a:gd name="T50" fmla="*/ 3655 w 3816"/>
                  <a:gd name="T51" fmla="*/ 684 h 1084"/>
                  <a:gd name="T52" fmla="*/ 3576 w 3816"/>
                  <a:gd name="T53" fmla="*/ 561 h 1084"/>
                  <a:gd name="T54" fmla="*/ 3508 w 3816"/>
                  <a:gd name="T55" fmla="*/ 478 h 1084"/>
                  <a:gd name="T56" fmla="*/ 3298 w 3816"/>
                  <a:gd name="T57" fmla="*/ 283 h 1084"/>
                  <a:gd name="T58" fmla="*/ 3215 w 3816"/>
                  <a:gd name="T59" fmla="*/ 224 h 1084"/>
                  <a:gd name="T60" fmla="*/ 3093 w 3816"/>
                  <a:gd name="T61" fmla="*/ 156 h 1084"/>
                  <a:gd name="T62" fmla="*/ 2849 w 3816"/>
                  <a:gd name="T63" fmla="*/ 63 h 1084"/>
                  <a:gd name="T64" fmla="*/ 2692 w 3816"/>
                  <a:gd name="T65" fmla="*/ 34 h 1084"/>
                  <a:gd name="T66" fmla="*/ 2551 w 3816"/>
                  <a:gd name="T67" fmla="*/ 14 h 1084"/>
                  <a:gd name="T68" fmla="*/ 2428 w 3816"/>
                  <a:gd name="T69" fmla="*/ 5 h 1084"/>
                  <a:gd name="T70" fmla="*/ 2204 w 3816"/>
                  <a:gd name="T71" fmla="*/ 5 h 1084"/>
                  <a:gd name="T72" fmla="*/ 1818 w 3816"/>
                  <a:gd name="T73" fmla="*/ 44 h 1084"/>
                  <a:gd name="T74" fmla="*/ 1554 w 3816"/>
                  <a:gd name="T75" fmla="*/ 92 h 1084"/>
                  <a:gd name="T76" fmla="*/ 1329 w 3816"/>
                  <a:gd name="T77" fmla="*/ 146 h 1084"/>
                  <a:gd name="T78" fmla="*/ 919 w 3816"/>
                  <a:gd name="T79" fmla="*/ 273 h 1084"/>
                  <a:gd name="T80" fmla="*/ 733 w 3816"/>
                  <a:gd name="T81" fmla="*/ 337 h 1084"/>
                  <a:gd name="T82" fmla="*/ 411 w 3816"/>
                  <a:gd name="T83" fmla="*/ 459 h 1084"/>
                  <a:gd name="T84" fmla="*/ 5 w 3816"/>
                  <a:gd name="T85" fmla="*/ 635 h 10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816" h="1084">
                    <a:moveTo>
                      <a:pt x="5" y="635"/>
                    </a:moveTo>
                    <a:lnTo>
                      <a:pt x="0" y="640"/>
                    </a:lnTo>
                    <a:lnTo>
                      <a:pt x="0" y="649"/>
                    </a:lnTo>
                    <a:lnTo>
                      <a:pt x="5" y="654"/>
                    </a:lnTo>
                    <a:lnTo>
                      <a:pt x="15" y="654"/>
                    </a:lnTo>
                    <a:lnTo>
                      <a:pt x="289" y="537"/>
                    </a:lnTo>
                    <a:lnTo>
                      <a:pt x="352" y="508"/>
                    </a:lnTo>
                    <a:lnTo>
                      <a:pt x="420" y="478"/>
                    </a:lnTo>
                    <a:lnTo>
                      <a:pt x="484" y="454"/>
                    </a:lnTo>
                    <a:lnTo>
                      <a:pt x="552" y="430"/>
                    </a:lnTo>
                    <a:lnTo>
                      <a:pt x="743" y="356"/>
                    </a:lnTo>
                    <a:lnTo>
                      <a:pt x="802" y="337"/>
                    </a:lnTo>
                    <a:lnTo>
                      <a:pt x="865" y="312"/>
                    </a:lnTo>
                    <a:lnTo>
                      <a:pt x="929" y="293"/>
                    </a:lnTo>
                    <a:lnTo>
                      <a:pt x="1163" y="215"/>
                    </a:lnTo>
                    <a:lnTo>
                      <a:pt x="1280" y="185"/>
                    </a:lnTo>
                    <a:lnTo>
                      <a:pt x="1339" y="166"/>
                    </a:lnTo>
                    <a:lnTo>
                      <a:pt x="1446" y="136"/>
                    </a:lnTo>
                    <a:lnTo>
                      <a:pt x="1500" y="127"/>
                    </a:lnTo>
                    <a:lnTo>
                      <a:pt x="1554" y="112"/>
                    </a:lnTo>
                    <a:lnTo>
                      <a:pt x="1715" y="83"/>
                    </a:lnTo>
                    <a:lnTo>
                      <a:pt x="1764" y="73"/>
                    </a:lnTo>
                    <a:lnTo>
                      <a:pt x="1818" y="63"/>
                    </a:lnTo>
                    <a:lnTo>
                      <a:pt x="1867" y="53"/>
                    </a:lnTo>
                    <a:lnTo>
                      <a:pt x="2160" y="24"/>
                    </a:lnTo>
                    <a:lnTo>
                      <a:pt x="2204" y="24"/>
                    </a:lnTo>
                    <a:lnTo>
                      <a:pt x="2248" y="19"/>
                    </a:lnTo>
                    <a:lnTo>
                      <a:pt x="2384" y="19"/>
                    </a:lnTo>
                    <a:lnTo>
                      <a:pt x="2428" y="24"/>
                    </a:lnTo>
                    <a:lnTo>
                      <a:pt x="2467" y="24"/>
                    </a:lnTo>
                    <a:lnTo>
                      <a:pt x="2511" y="29"/>
                    </a:lnTo>
                    <a:lnTo>
                      <a:pt x="2551" y="34"/>
                    </a:lnTo>
                    <a:lnTo>
                      <a:pt x="2575" y="34"/>
                    </a:lnTo>
                    <a:lnTo>
                      <a:pt x="2653" y="44"/>
                    </a:lnTo>
                    <a:lnTo>
                      <a:pt x="2692" y="53"/>
                    </a:lnTo>
                    <a:lnTo>
                      <a:pt x="2731" y="58"/>
                    </a:lnTo>
                    <a:lnTo>
                      <a:pt x="2809" y="78"/>
                    </a:lnTo>
                    <a:lnTo>
                      <a:pt x="2844" y="83"/>
                    </a:lnTo>
                    <a:lnTo>
                      <a:pt x="2878" y="97"/>
                    </a:lnTo>
                    <a:lnTo>
                      <a:pt x="2946" y="117"/>
                    </a:lnTo>
                    <a:lnTo>
                      <a:pt x="3083" y="176"/>
                    </a:lnTo>
                    <a:lnTo>
                      <a:pt x="3142" y="205"/>
                    </a:lnTo>
                    <a:lnTo>
                      <a:pt x="3176" y="224"/>
                    </a:lnTo>
                    <a:lnTo>
                      <a:pt x="3205" y="244"/>
                    </a:lnTo>
                    <a:lnTo>
                      <a:pt x="3235" y="259"/>
                    </a:lnTo>
                    <a:lnTo>
                      <a:pt x="3264" y="278"/>
                    </a:lnTo>
                    <a:lnTo>
                      <a:pt x="3288" y="303"/>
                    </a:lnTo>
                    <a:lnTo>
                      <a:pt x="3347" y="342"/>
                    </a:lnTo>
                    <a:lnTo>
                      <a:pt x="3464" y="459"/>
                    </a:lnTo>
                    <a:lnTo>
                      <a:pt x="3493" y="488"/>
                    </a:lnTo>
                    <a:lnTo>
                      <a:pt x="3513" y="513"/>
                    </a:lnTo>
                    <a:lnTo>
                      <a:pt x="3533" y="542"/>
                    </a:lnTo>
                    <a:lnTo>
                      <a:pt x="3557" y="571"/>
                    </a:lnTo>
                    <a:lnTo>
                      <a:pt x="3596" y="630"/>
                    </a:lnTo>
                    <a:lnTo>
                      <a:pt x="3616" y="664"/>
                    </a:lnTo>
                    <a:lnTo>
                      <a:pt x="3635" y="693"/>
                    </a:lnTo>
                    <a:lnTo>
                      <a:pt x="3655" y="728"/>
                    </a:lnTo>
                    <a:lnTo>
                      <a:pt x="3669" y="762"/>
                    </a:lnTo>
                    <a:lnTo>
                      <a:pt x="3689" y="796"/>
                    </a:lnTo>
                    <a:lnTo>
                      <a:pt x="3718" y="864"/>
                    </a:lnTo>
                    <a:lnTo>
                      <a:pt x="3747" y="943"/>
                    </a:lnTo>
                    <a:lnTo>
                      <a:pt x="3762" y="977"/>
                    </a:lnTo>
                    <a:lnTo>
                      <a:pt x="3791" y="1055"/>
                    </a:lnTo>
                    <a:lnTo>
                      <a:pt x="3796" y="1074"/>
                    </a:lnTo>
                    <a:lnTo>
                      <a:pt x="3796" y="1079"/>
                    </a:lnTo>
                    <a:lnTo>
                      <a:pt x="3801" y="1079"/>
                    </a:lnTo>
                    <a:lnTo>
                      <a:pt x="3801" y="1084"/>
                    </a:lnTo>
                    <a:lnTo>
                      <a:pt x="3811" y="1084"/>
                    </a:lnTo>
                    <a:lnTo>
                      <a:pt x="3816" y="1079"/>
                    </a:lnTo>
                    <a:lnTo>
                      <a:pt x="3816" y="1074"/>
                    </a:lnTo>
                    <a:lnTo>
                      <a:pt x="3811" y="1045"/>
                    </a:lnTo>
                    <a:lnTo>
                      <a:pt x="3782" y="967"/>
                    </a:lnTo>
                    <a:lnTo>
                      <a:pt x="3767" y="933"/>
                    </a:lnTo>
                    <a:lnTo>
                      <a:pt x="3738" y="855"/>
                    </a:lnTo>
                    <a:lnTo>
                      <a:pt x="3708" y="786"/>
                    </a:lnTo>
                    <a:lnTo>
                      <a:pt x="3689" y="752"/>
                    </a:lnTo>
                    <a:lnTo>
                      <a:pt x="3674" y="718"/>
                    </a:lnTo>
                    <a:lnTo>
                      <a:pt x="3655" y="684"/>
                    </a:lnTo>
                    <a:lnTo>
                      <a:pt x="3635" y="654"/>
                    </a:lnTo>
                    <a:lnTo>
                      <a:pt x="3616" y="620"/>
                    </a:lnTo>
                    <a:lnTo>
                      <a:pt x="3576" y="561"/>
                    </a:lnTo>
                    <a:lnTo>
                      <a:pt x="3552" y="532"/>
                    </a:lnTo>
                    <a:lnTo>
                      <a:pt x="3533" y="503"/>
                    </a:lnTo>
                    <a:lnTo>
                      <a:pt x="3508" y="478"/>
                    </a:lnTo>
                    <a:lnTo>
                      <a:pt x="3479" y="449"/>
                    </a:lnTo>
                    <a:lnTo>
                      <a:pt x="3357" y="322"/>
                    </a:lnTo>
                    <a:lnTo>
                      <a:pt x="3298" y="283"/>
                    </a:lnTo>
                    <a:lnTo>
                      <a:pt x="3274" y="259"/>
                    </a:lnTo>
                    <a:lnTo>
                      <a:pt x="3244" y="239"/>
                    </a:lnTo>
                    <a:lnTo>
                      <a:pt x="3215" y="224"/>
                    </a:lnTo>
                    <a:lnTo>
                      <a:pt x="3186" y="205"/>
                    </a:lnTo>
                    <a:lnTo>
                      <a:pt x="3151" y="185"/>
                    </a:lnTo>
                    <a:lnTo>
                      <a:pt x="3093" y="156"/>
                    </a:lnTo>
                    <a:lnTo>
                      <a:pt x="2956" y="97"/>
                    </a:lnTo>
                    <a:lnTo>
                      <a:pt x="2888" y="78"/>
                    </a:lnTo>
                    <a:lnTo>
                      <a:pt x="2849" y="63"/>
                    </a:lnTo>
                    <a:lnTo>
                      <a:pt x="2809" y="58"/>
                    </a:lnTo>
                    <a:lnTo>
                      <a:pt x="2731" y="39"/>
                    </a:lnTo>
                    <a:lnTo>
                      <a:pt x="2692" y="34"/>
                    </a:lnTo>
                    <a:lnTo>
                      <a:pt x="2653" y="24"/>
                    </a:lnTo>
                    <a:lnTo>
                      <a:pt x="2575" y="14"/>
                    </a:lnTo>
                    <a:lnTo>
                      <a:pt x="2551" y="14"/>
                    </a:lnTo>
                    <a:lnTo>
                      <a:pt x="2511" y="9"/>
                    </a:lnTo>
                    <a:lnTo>
                      <a:pt x="2467" y="5"/>
                    </a:lnTo>
                    <a:lnTo>
                      <a:pt x="2428" y="5"/>
                    </a:lnTo>
                    <a:lnTo>
                      <a:pt x="2384" y="0"/>
                    </a:lnTo>
                    <a:lnTo>
                      <a:pt x="2248" y="0"/>
                    </a:lnTo>
                    <a:lnTo>
                      <a:pt x="2204" y="5"/>
                    </a:lnTo>
                    <a:lnTo>
                      <a:pt x="2160" y="5"/>
                    </a:lnTo>
                    <a:lnTo>
                      <a:pt x="1867" y="34"/>
                    </a:lnTo>
                    <a:lnTo>
                      <a:pt x="1818" y="44"/>
                    </a:lnTo>
                    <a:lnTo>
                      <a:pt x="1764" y="53"/>
                    </a:lnTo>
                    <a:lnTo>
                      <a:pt x="1715" y="63"/>
                    </a:lnTo>
                    <a:lnTo>
                      <a:pt x="1554" y="92"/>
                    </a:lnTo>
                    <a:lnTo>
                      <a:pt x="1500" y="107"/>
                    </a:lnTo>
                    <a:lnTo>
                      <a:pt x="1446" y="117"/>
                    </a:lnTo>
                    <a:lnTo>
                      <a:pt x="1329" y="146"/>
                    </a:lnTo>
                    <a:lnTo>
                      <a:pt x="1271" y="166"/>
                    </a:lnTo>
                    <a:lnTo>
                      <a:pt x="1153" y="195"/>
                    </a:lnTo>
                    <a:lnTo>
                      <a:pt x="919" y="273"/>
                    </a:lnTo>
                    <a:lnTo>
                      <a:pt x="855" y="293"/>
                    </a:lnTo>
                    <a:lnTo>
                      <a:pt x="792" y="317"/>
                    </a:lnTo>
                    <a:lnTo>
                      <a:pt x="733" y="337"/>
                    </a:lnTo>
                    <a:lnTo>
                      <a:pt x="543" y="410"/>
                    </a:lnTo>
                    <a:lnTo>
                      <a:pt x="474" y="434"/>
                    </a:lnTo>
                    <a:lnTo>
                      <a:pt x="411" y="459"/>
                    </a:lnTo>
                    <a:lnTo>
                      <a:pt x="342" y="488"/>
                    </a:lnTo>
                    <a:lnTo>
                      <a:pt x="279" y="517"/>
                    </a:lnTo>
                    <a:lnTo>
                      <a:pt x="5" y="63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7" name="Oval 1019"/>
              <p:cNvSpPr>
                <a:spLocks noChangeArrowheads="1"/>
              </p:cNvSpPr>
              <p:nvPr/>
            </p:nvSpPr>
            <p:spPr bwMode="auto">
              <a:xfrm>
                <a:off x="11374" y="9904"/>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68" name="Rectangle 1020"/>
              <p:cNvSpPr>
                <a:spLocks noChangeArrowheads="1"/>
              </p:cNvSpPr>
              <p:nvPr/>
            </p:nvSpPr>
            <p:spPr bwMode="auto">
              <a:xfrm>
                <a:off x="11129" y="10041"/>
                <a:ext cx="609"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JOHANESBURG</a:t>
                </a:r>
                <a:endParaRPr lang="fr-FR" altLang="en-US" sz="800">
                  <a:latin typeface="Times New Roman" pitchFamily="18" charset="0"/>
                </a:endParaRPr>
              </a:p>
            </p:txBody>
          </p:sp>
          <p:sp>
            <p:nvSpPr>
              <p:cNvPr id="369" name="Freeform 1021"/>
              <p:cNvSpPr>
                <a:spLocks/>
              </p:cNvSpPr>
              <p:nvPr/>
            </p:nvSpPr>
            <p:spPr bwMode="auto">
              <a:xfrm>
                <a:off x="10392" y="7793"/>
                <a:ext cx="1016" cy="2131"/>
              </a:xfrm>
              <a:custGeom>
                <a:avLst/>
                <a:gdLst>
                  <a:gd name="T0" fmla="*/ 1001 w 1016"/>
                  <a:gd name="T1" fmla="*/ 2131 h 2131"/>
                  <a:gd name="T2" fmla="*/ 1016 w 1016"/>
                  <a:gd name="T3" fmla="*/ 2126 h 2131"/>
                  <a:gd name="T4" fmla="*/ 982 w 1016"/>
                  <a:gd name="T5" fmla="*/ 2048 h 2131"/>
                  <a:gd name="T6" fmla="*/ 928 w 1016"/>
                  <a:gd name="T7" fmla="*/ 1940 h 2131"/>
                  <a:gd name="T8" fmla="*/ 874 w 1016"/>
                  <a:gd name="T9" fmla="*/ 1837 h 2131"/>
                  <a:gd name="T10" fmla="*/ 811 w 1016"/>
                  <a:gd name="T11" fmla="*/ 1706 h 2131"/>
                  <a:gd name="T12" fmla="*/ 762 w 1016"/>
                  <a:gd name="T13" fmla="*/ 1613 h 2131"/>
                  <a:gd name="T14" fmla="*/ 684 w 1016"/>
                  <a:gd name="T15" fmla="*/ 1456 h 2131"/>
                  <a:gd name="T16" fmla="*/ 567 w 1016"/>
                  <a:gd name="T17" fmla="*/ 1227 h 2131"/>
                  <a:gd name="T18" fmla="*/ 527 w 1016"/>
                  <a:gd name="T19" fmla="*/ 1144 h 2131"/>
                  <a:gd name="T20" fmla="*/ 488 w 1016"/>
                  <a:gd name="T21" fmla="*/ 1066 h 2131"/>
                  <a:gd name="T22" fmla="*/ 439 w 1016"/>
                  <a:gd name="T23" fmla="*/ 963 h 2131"/>
                  <a:gd name="T24" fmla="*/ 391 w 1016"/>
                  <a:gd name="T25" fmla="*/ 865 h 2131"/>
                  <a:gd name="T26" fmla="*/ 347 w 1016"/>
                  <a:gd name="T27" fmla="*/ 772 h 2131"/>
                  <a:gd name="T28" fmla="*/ 322 w 1016"/>
                  <a:gd name="T29" fmla="*/ 714 h 2131"/>
                  <a:gd name="T30" fmla="*/ 288 w 1016"/>
                  <a:gd name="T31" fmla="*/ 650 h 2131"/>
                  <a:gd name="T32" fmla="*/ 264 w 1016"/>
                  <a:gd name="T33" fmla="*/ 587 h 2131"/>
                  <a:gd name="T34" fmla="*/ 225 w 1016"/>
                  <a:gd name="T35" fmla="*/ 504 h 2131"/>
                  <a:gd name="T36" fmla="*/ 190 w 1016"/>
                  <a:gd name="T37" fmla="*/ 430 h 2131"/>
                  <a:gd name="T38" fmla="*/ 176 w 1016"/>
                  <a:gd name="T39" fmla="*/ 396 h 2131"/>
                  <a:gd name="T40" fmla="*/ 151 w 1016"/>
                  <a:gd name="T41" fmla="*/ 342 h 2131"/>
                  <a:gd name="T42" fmla="*/ 127 w 1016"/>
                  <a:gd name="T43" fmla="*/ 279 h 2131"/>
                  <a:gd name="T44" fmla="*/ 107 w 1016"/>
                  <a:gd name="T45" fmla="*/ 230 h 2131"/>
                  <a:gd name="T46" fmla="*/ 73 w 1016"/>
                  <a:gd name="T47" fmla="*/ 147 h 2131"/>
                  <a:gd name="T48" fmla="*/ 49 w 1016"/>
                  <a:gd name="T49" fmla="*/ 88 h 2131"/>
                  <a:gd name="T50" fmla="*/ 29 w 1016"/>
                  <a:gd name="T51" fmla="*/ 44 h 2131"/>
                  <a:gd name="T52" fmla="*/ 19 w 1016"/>
                  <a:gd name="T53" fmla="*/ 5 h 2131"/>
                  <a:gd name="T54" fmla="*/ 5 w 1016"/>
                  <a:gd name="T55" fmla="*/ 0 h 2131"/>
                  <a:gd name="T56" fmla="*/ 0 w 1016"/>
                  <a:gd name="T57" fmla="*/ 10 h 2131"/>
                  <a:gd name="T58" fmla="*/ 10 w 1016"/>
                  <a:gd name="T59" fmla="*/ 35 h 2131"/>
                  <a:gd name="T60" fmla="*/ 24 w 1016"/>
                  <a:gd name="T61" fmla="*/ 84 h 2131"/>
                  <a:gd name="T62" fmla="*/ 49 w 1016"/>
                  <a:gd name="T63" fmla="*/ 147 h 2131"/>
                  <a:gd name="T64" fmla="*/ 78 w 1016"/>
                  <a:gd name="T65" fmla="*/ 225 h 2131"/>
                  <a:gd name="T66" fmla="*/ 98 w 1016"/>
                  <a:gd name="T67" fmla="*/ 274 h 2131"/>
                  <a:gd name="T68" fmla="*/ 127 w 1016"/>
                  <a:gd name="T69" fmla="*/ 338 h 2131"/>
                  <a:gd name="T70" fmla="*/ 146 w 1016"/>
                  <a:gd name="T71" fmla="*/ 386 h 2131"/>
                  <a:gd name="T72" fmla="*/ 171 w 1016"/>
                  <a:gd name="T73" fmla="*/ 440 h 2131"/>
                  <a:gd name="T74" fmla="*/ 195 w 1016"/>
                  <a:gd name="T75" fmla="*/ 499 h 2131"/>
                  <a:gd name="T76" fmla="*/ 234 w 1016"/>
                  <a:gd name="T77" fmla="*/ 577 h 2131"/>
                  <a:gd name="T78" fmla="*/ 259 w 1016"/>
                  <a:gd name="T79" fmla="*/ 636 h 2131"/>
                  <a:gd name="T80" fmla="*/ 293 w 1016"/>
                  <a:gd name="T81" fmla="*/ 699 h 2131"/>
                  <a:gd name="T82" fmla="*/ 322 w 1016"/>
                  <a:gd name="T83" fmla="*/ 768 h 2131"/>
                  <a:gd name="T84" fmla="*/ 352 w 1016"/>
                  <a:gd name="T85" fmla="*/ 826 h 2131"/>
                  <a:gd name="T86" fmla="*/ 405 w 1016"/>
                  <a:gd name="T87" fmla="*/ 948 h 2131"/>
                  <a:gd name="T88" fmla="*/ 459 w 1016"/>
                  <a:gd name="T89" fmla="*/ 1046 h 2131"/>
                  <a:gd name="T90" fmla="*/ 493 w 1016"/>
                  <a:gd name="T91" fmla="*/ 1129 h 2131"/>
                  <a:gd name="T92" fmla="*/ 537 w 1016"/>
                  <a:gd name="T93" fmla="*/ 1207 h 2131"/>
                  <a:gd name="T94" fmla="*/ 576 w 1016"/>
                  <a:gd name="T95" fmla="*/ 1290 h 2131"/>
                  <a:gd name="T96" fmla="*/ 723 w 1016"/>
                  <a:gd name="T97" fmla="*/ 1588 h 2131"/>
                  <a:gd name="T98" fmla="*/ 772 w 1016"/>
                  <a:gd name="T99" fmla="*/ 1686 h 2131"/>
                  <a:gd name="T100" fmla="*/ 840 w 1016"/>
                  <a:gd name="T101" fmla="*/ 1818 h 2131"/>
                  <a:gd name="T102" fmla="*/ 889 w 1016"/>
                  <a:gd name="T103" fmla="*/ 1916 h 2131"/>
                  <a:gd name="T104" fmla="*/ 943 w 1016"/>
                  <a:gd name="T105" fmla="*/ 2018 h 2131"/>
                  <a:gd name="T106" fmla="*/ 996 w 1016"/>
                  <a:gd name="T107" fmla="*/ 2126 h 213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016" h="2131">
                    <a:moveTo>
                      <a:pt x="996" y="2126"/>
                    </a:moveTo>
                    <a:lnTo>
                      <a:pt x="1001" y="2126"/>
                    </a:lnTo>
                    <a:lnTo>
                      <a:pt x="1001" y="2131"/>
                    </a:lnTo>
                    <a:lnTo>
                      <a:pt x="1011" y="2131"/>
                    </a:lnTo>
                    <a:lnTo>
                      <a:pt x="1011" y="2126"/>
                    </a:lnTo>
                    <a:lnTo>
                      <a:pt x="1016" y="2126"/>
                    </a:lnTo>
                    <a:lnTo>
                      <a:pt x="1016" y="2116"/>
                    </a:lnTo>
                    <a:lnTo>
                      <a:pt x="996" y="2082"/>
                    </a:lnTo>
                    <a:lnTo>
                      <a:pt x="982" y="2048"/>
                    </a:lnTo>
                    <a:lnTo>
                      <a:pt x="962" y="2008"/>
                    </a:lnTo>
                    <a:lnTo>
                      <a:pt x="943" y="1974"/>
                    </a:lnTo>
                    <a:lnTo>
                      <a:pt x="928" y="1940"/>
                    </a:lnTo>
                    <a:lnTo>
                      <a:pt x="908" y="1906"/>
                    </a:lnTo>
                    <a:lnTo>
                      <a:pt x="894" y="1872"/>
                    </a:lnTo>
                    <a:lnTo>
                      <a:pt x="874" y="1837"/>
                    </a:lnTo>
                    <a:lnTo>
                      <a:pt x="860" y="1808"/>
                    </a:lnTo>
                    <a:lnTo>
                      <a:pt x="840" y="1774"/>
                    </a:lnTo>
                    <a:lnTo>
                      <a:pt x="811" y="1706"/>
                    </a:lnTo>
                    <a:lnTo>
                      <a:pt x="791" y="1676"/>
                    </a:lnTo>
                    <a:lnTo>
                      <a:pt x="777" y="1642"/>
                    </a:lnTo>
                    <a:lnTo>
                      <a:pt x="762" y="1613"/>
                    </a:lnTo>
                    <a:lnTo>
                      <a:pt x="742" y="1579"/>
                    </a:lnTo>
                    <a:lnTo>
                      <a:pt x="698" y="1491"/>
                    </a:lnTo>
                    <a:lnTo>
                      <a:pt x="684" y="1456"/>
                    </a:lnTo>
                    <a:lnTo>
                      <a:pt x="596" y="1281"/>
                    </a:lnTo>
                    <a:lnTo>
                      <a:pt x="581" y="1256"/>
                    </a:lnTo>
                    <a:lnTo>
                      <a:pt x="567" y="1227"/>
                    </a:lnTo>
                    <a:lnTo>
                      <a:pt x="557" y="1197"/>
                    </a:lnTo>
                    <a:lnTo>
                      <a:pt x="542" y="1173"/>
                    </a:lnTo>
                    <a:lnTo>
                      <a:pt x="527" y="1144"/>
                    </a:lnTo>
                    <a:lnTo>
                      <a:pt x="513" y="1119"/>
                    </a:lnTo>
                    <a:lnTo>
                      <a:pt x="503" y="1090"/>
                    </a:lnTo>
                    <a:lnTo>
                      <a:pt x="488" y="1066"/>
                    </a:lnTo>
                    <a:lnTo>
                      <a:pt x="479" y="1036"/>
                    </a:lnTo>
                    <a:lnTo>
                      <a:pt x="449" y="987"/>
                    </a:lnTo>
                    <a:lnTo>
                      <a:pt x="439" y="963"/>
                    </a:lnTo>
                    <a:lnTo>
                      <a:pt x="425" y="939"/>
                    </a:lnTo>
                    <a:lnTo>
                      <a:pt x="405" y="890"/>
                    </a:lnTo>
                    <a:lnTo>
                      <a:pt x="391" y="865"/>
                    </a:lnTo>
                    <a:lnTo>
                      <a:pt x="371" y="816"/>
                    </a:lnTo>
                    <a:lnTo>
                      <a:pt x="356" y="792"/>
                    </a:lnTo>
                    <a:lnTo>
                      <a:pt x="347" y="772"/>
                    </a:lnTo>
                    <a:lnTo>
                      <a:pt x="342" y="758"/>
                    </a:lnTo>
                    <a:lnTo>
                      <a:pt x="332" y="733"/>
                    </a:lnTo>
                    <a:lnTo>
                      <a:pt x="322" y="714"/>
                    </a:lnTo>
                    <a:lnTo>
                      <a:pt x="312" y="689"/>
                    </a:lnTo>
                    <a:lnTo>
                      <a:pt x="298" y="670"/>
                    </a:lnTo>
                    <a:lnTo>
                      <a:pt x="288" y="650"/>
                    </a:lnTo>
                    <a:lnTo>
                      <a:pt x="278" y="626"/>
                    </a:lnTo>
                    <a:lnTo>
                      <a:pt x="268" y="606"/>
                    </a:lnTo>
                    <a:lnTo>
                      <a:pt x="264" y="587"/>
                    </a:lnTo>
                    <a:lnTo>
                      <a:pt x="254" y="567"/>
                    </a:lnTo>
                    <a:lnTo>
                      <a:pt x="244" y="543"/>
                    </a:lnTo>
                    <a:lnTo>
                      <a:pt x="225" y="504"/>
                    </a:lnTo>
                    <a:lnTo>
                      <a:pt x="215" y="489"/>
                    </a:lnTo>
                    <a:lnTo>
                      <a:pt x="210" y="469"/>
                    </a:lnTo>
                    <a:lnTo>
                      <a:pt x="190" y="430"/>
                    </a:lnTo>
                    <a:lnTo>
                      <a:pt x="185" y="416"/>
                    </a:lnTo>
                    <a:lnTo>
                      <a:pt x="185" y="411"/>
                    </a:lnTo>
                    <a:lnTo>
                      <a:pt x="176" y="396"/>
                    </a:lnTo>
                    <a:lnTo>
                      <a:pt x="166" y="377"/>
                    </a:lnTo>
                    <a:lnTo>
                      <a:pt x="161" y="362"/>
                    </a:lnTo>
                    <a:lnTo>
                      <a:pt x="151" y="342"/>
                    </a:lnTo>
                    <a:lnTo>
                      <a:pt x="146" y="328"/>
                    </a:lnTo>
                    <a:lnTo>
                      <a:pt x="137" y="308"/>
                    </a:lnTo>
                    <a:lnTo>
                      <a:pt x="127" y="279"/>
                    </a:lnTo>
                    <a:lnTo>
                      <a:pt x="117" y="264"/>
                    </a:lnTo>
                    <a:lnTo>
                      <a:pt x="107" y="235"/>
                    </a:lnTo>
                    <a:lnTo>
                      <a:pt x="107" y="230"/>
                    </a:lnTo>
                    <a:lnTo>
                      <a:pt x="98" y="215"/>
                    </a:lnTo>
                    <a:lnTo>
                      <a:pt x="93" y="206"/>
                    </a:lnTo>
                    <a:lnTo>
                      <a:pt x="73" y="147"/>
                    </a:lnTo>
                    <a:lnTo>
                      <a:pt x="68" y="137"/>
                    </a:lnTo>
                    <a:lnTo>
                      <a:pt x="58" y="108"/>
                    </a:lnTo>
                    <a:lnTo>
                      <a:pt x="49" y="88"/>
                    </a:lnTo>
                    <a:lnTo>
                      <a:pt x="44" y="74"/>
                    </a:lnTo>
                    <a:lnTo>
                      <a:pt x="34" y="54"/>
                    </a:lnTo>
                    <a:lnTo>
                      <a:pt x="29" y="44"/>
                    </a:lnTo>
                    <a:lnTo>
                      <a:pt x="29" y="30"/>
                    </a:lnTo>
                    <a:lnTo>
                      <a:pt x="19" y="15"/>
                    </a:lnTo>
                    <a:lnTo>
                      <a:pt x="19" y="5"/>
                    </a:lnTo>
                    <a:lnTo>
                      <a:pt x="14" y="5"/>
                    </a:lnTo>
                    <a:lnTo>
                      <a:pt x="14" y="0"/>
                    </a:lnTo>
                    <a:lnTo>
                      <a:pt x="5" y="0"/>
                    </a:lnTo>
                    <a:lnTo>
                      <a:pt x="5" y="5"/>
                    </a:lnTo>
                    <a:lnTo>
                      <a:pt x="0" y="5"/>
                    </a:lnTo>
                    <a:lnTo>
                      <a:pt x="0" y="10"/>
                    </a:lnTo>
                    <a:lnTo>
                      <a:pt x="0" y="15"/>
                    </a:lnTo>
                    <a:lnTo>
                      <a:pt x="0" y="20"/>
                    </a:lnTo>
                    <a:lnTo>
                      <a:pt x="10" y="35"/>
                    </a:lnTo>
                    <a:lnTo>
                      <a:pt x="10" y="49"/>
                    </a:lnTo>
                    <a:lnTo>
                      <a:pt x="14" y="64"/>
                    </a:lnTo>
                    <a:lnTo>
                      <a:pt x="24" y="84"/>
                    </a:lnTo>
                    <a:lnTo>
                      <a:pt x="29" y="98"/>
                    </a:lnTo>
                    <a:lnTo>
                      <a:pt x="39" y="118"/>
                    </a:lnTo>
                    <a:lnTo>
                      <a:pt x="49" y="147"/>
                    </a:lnTo>
                    <a:lnTo>
                      <a:pt x="54" y="157"/>
                    </a:lnTo>
                    <a:lnTo>
                      <a:pt x="73" y="215"/>
                    </a:lnTo>
                    <a:lnTo>
                      <a:pt x="78" y="225"/>
                    </a:lnTo>
                    <a:lnTo>
                      <a:pt x="88" y="240"/>
                    </a:lnTo>
                    <a:lnTo>
                      <a:pt x="93" y="259"/>
                    </a:lnTo>
                    <a:lnTo>
                      <a:pt x="98" y="274"/>
                    </a:lnTo>
                    <a:lnTo>
                      <a:pt x="107" y="289"/>
                    </a:lnTo>
                    <a:lnTo>
                      <a:pt x="117" y="318"/>
                    </a:lnTo>
                    <a:lnTo>
                      <a:pt x="127" y="338"/>
                    </a:lnTo>
                    <a:lnTo>
                      <a:pt x="132" y="352"/>
                    </a:lnTo>
                    <a:lnTo>
                      <a:pt x="141" y="372"/>
                    </a:lnTo>
                    <a:lnTo>
                      <a:pt x="146" y="386"/>
                    </a:lnTo>
                    <a:lnTo>
                      <a:pt x="156" y="406"/>
                    </a:lnTo>
                    <a:lnTo>
                      <a:pt x="166" y="421"/>
                    </a:lnTo>
                    <a:lnTo>
                      <a:pt x="171" y="440"/>
                    </a:lnTo>
                    <a:lnTo>
                      <a:pt x="190" y="479"/>
                    </a:lnTo>
                    <a:lnTo>
                      <a:pt x="195" y="494"/>
                    </a:lnTo>
                    <a:lnTo>
                      <a:pt x="195" y="499"/>
                    </a:lnTo>
                    <a:lnTo>
                      <a:pt x="205" y="513"/>
                    </a:lnTo>
                    <a:lnTo>
                      <a:pt x="225" y="553"/>
                    </a:lnTo>
                    <a:lnTo>
                      <a:pt x="234" y="577"/>
                    </a:lnTo>
                    <a:lnTo>
                      <a:pt x="244" y="597"/>
                    </a:lnTo>
                    <a:lnTo>
                      <a:pt x="249" y="616"/>
                    </a:lnTo>
                    <a:lnTo>
                      <a:pt x="259" y="636"/>
                    </a:lnTo>
                    <a:lnTo>
                      <a:pt x="268" y="660"/>
                    </a:lnTo>
                    <a:lnTo>
                      <a:pt x="278" y="680"/>
                    </a:lnTo>
                    <a:lnTo>
                      <a:pt x="293" y="699"/>
                    </a:lnTo>
                    <a:lnTo>
                      <a:pt x="303" y="724"/>
                    </a:lnTo>
                    <a:lnTo>
                      <a:pt x="312" y="743"/>
                    </a:lnTo>
                    <a:lnTo>
                      <a:pt x="322" y="768"/>
                    </a:lnTo>
                    <a:lnTo>
                      <a:pt x="327" y="782"/>
                    </a:lnTo>
                    <a:lnTo>
                      <a:pt x="337" y="802"/>
                    </a:lnTo>
                    <a:lnTo>
                      <a:pt x="352" y="826"/>
                    </a:lnTo>
                    <a:lnTo>
                      <a:pt x="371" y="875"/>
                    </a:lnTo>
                    <a:lnTo>
                      <a:pt x="386" y="899"/>
                    </a:lnTo>
                    <a:lnTo>
                      <a:pt x="405" y="948"/>
                    </a:lnTo>
                    <a:lnTo>
                      <a:pt x="420" y="973"/>
                    </a:lnTo>
                    <a:lnTo>
                      <a:pt x="430" y="997"/>
                    </a:lnTo>
                    <a:lnTo>
                      <a:pt x="459" y="1046"/>
                    </a:lnTo>
                    <a:lnTo>
                      <a:pt x="469" y="1075"/>
                    </a:lnTo>
                    <a:lnTo>
                      <a:pt x="483" y="1100"/>
                    </a:lnTo>
                    <a:lnTo>
                      <a:pt x="493" y="1129"/>
                    </a:lnTo>
                    <a:lnTo>
                      <a:pt x="508" y="1153"/>
                    </a:lnTo>
                    <a:lnTo>
                      <a:pt x="523" y="1183"/>
                    </a:lnTo>
                    <a:lnTo>
                      <a:pt x="537" y="1207"/>
                    </a:lnTo>
                    <a:lnTo>
                      <a:pt x="547" y="1237"/>
                    </a:lnTo>
                    <a:lnTo>
                      <a:pt x="562" y="1266"/>
                    </a:lnTo>
                    <a:lnTo>
                      <a:pt x="576" y="1290"/>
                    </a:lnTo>
                    <a:lnTo>
                      <a:pt x="664" y="1466"/>
                    </a:lnTo>
                    <a:lnTo>
                      <a:pt x="679" y="1500"/>
                    </a:lnTo>
                    <a:lnTo>
                      <a:pt x="723" y="1588"/>
                    </a:lnTo>
                    <a:lnTo>
                      <a:pt x="742" y="1623"/>
                    </a:lnTo>
                    <a:lnTo>
                      <a:pt x="757" y="1652"/>
                    </a:lnTo>
                    <a:lnTo>
                      <a:pt x="772" y="1686"/>
                    </a:lnTo>
                    <a:lnTo>
                      <a:pt x="791" y="1715"/>
                    </a:lnTo>
                    <a:lnTo>
                      <a:pt x="821" y="1784"/>
                    </a:lnTo>
                    <a:lnTo>
                      <a:pt x="840" y="1818"/>
                    </a:lnTo>
                    <a:lnTo>
                      <a:pt x="855" y="1847"/>
                    </a:lnTo>
                    <a:lnTo>
                      <a:pt x="874" y="1881"/>
                    </a:lnTo>
                    <a:lnTo>
                      <a:pt x="889" y="1916"/>
                    </a:lnTo>
                    <a:lnTo>
                      <a:pt x="908" y="1950"/>
                    </a:lnTo>
                    <a:lnTo>
                      <a:pt x="923" y="1984"/>
                    </a:lnTo>
                    <a:lnTo>
                      <a:pt x="943" y="2018"/>
                    </a:lnTo>
                    <a:lnTo>
                      <a:pt x="962" y="2057"/>
                    </a:lnTo>
                    <a:lnTo>
                      <a:pt x="977" y="2092"/>
                    </a:lnTo>
                    <a:lnTo>
                      <a:pt x="996" y="212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0" name="Freeform 1022"/>
              <p:cNvSpPr>
                <a:spLocks/>
              </p:cNvSpPr>
              <p:nvPr/>
            </p:nvSpPr>
            <p:spPr bwMode="auto">
              <a:xfrm>
                <a:off x="11467" y="9015"/>
                <a:ext cx="2193" cy="933"/>
              </a:xfrm>
              <a:custGeom>
                <a:avLst/>
                <a:gdLst>
                  <a:gd name="T0" fmla="*/ 2188 w 2193"/>
                  <a:gd name="T1" fmla="*/ 19 h 933"/>
                  <a:gd name="T2" fmla="*/ 2193 w 2193"/>
                  <a:gd name="T3" fmla="*/ 15 h 933"/>
                  <a:gd name="T4" fmla="*/ 2193 w 2193"/>
                  <a:gd name="T5" fmla="*/ 5 h 933"/>
                  <a:gd name="T6" fmla="*/ 2188 w 2193"/>
                  <a:gd name="T7" fmla="*/ 0 h 933"/>
                  <a:gd name="T8" fmla="*/ 2179 w 2193"/>
                  <a:gd name="T9" fmla="*/ 0 h 933"/>
                  <a:gd name="T10" fmla="*/ 4 w 2193"/>
                  <a:gd name="T11" fmla="*/ 914 h 933"/>
                  <a:gd name="T12" fmla="*/ 0 w 2193"/>
                  <a:gd name="T13" fmla="*/ 918 h 933"/>
                  <a:gd name="T14" fmla="*/ 0 w 2193"/>
                  <a:gd name="T15" fmla="*/ 928 h 933"/>
                  <a:gd name="T16" fmla="*/ 4 w 2193"/>
                  <a:gd name="T17" fmla="*/ 933 h 933"/>
                  <a:gd name="T18" fmla="*/ 14 w 2193"/>
                  <a:gd name="T19" fmla="*/ 933 h 933"/>
                  <a:gd name="T20" fmla="*/ 2188 w 2193"/>
                  <a:gd name="T21" fmla="*/ 19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93" h="933">
                    <a:moveTo>
                      <a:pt x="2188" y="19"/>
                    </a:moveTo>
                    <a:lnTo>
                      <a:pt x="2193" y="15"/>
                    </a:lnTo>
                    <a:lnTo>
                      <a:pt x="2193" y="5"/>
                    </a:lnTo>
                    <a:lnTo>
                      <a:pt x="2188" y="0"/>
                    </a:lnTo>
                    <a:lnTo>
                      <a:pt x="2179" y="0"/>
                    </a:lnTo>
                    <a:lnTo>
                      <a:pt x="4" y="914"/>
                    </a:lnTo>
                    <a:lnTo>
                      <a:pt x="0" y="918"/>
                    </a:lnTo>
                    <a:lnTo>
                      <a:pt x="0" y="928"/>
                    </a:lnTo>
                    <a:lnTo>
                      <a:pt x="4" y="933"/>
                    </a:lnTo>
                    <a:lnTo>
                      <a:pt x="14" y="933"/>
                    </a:lnTo>
                    <a:lnTo>
                      <a:pt x="2188" y="1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1" name="Freeform 1023"/>
              <p:cNvSpPr>
                <a:spLocks/>
              </p:cNvSpPr>
              <p:nvPr/>
            </p:nvSpPr>
            <p:spPr bwMode="auto">
              <a:xfrm>
                <a:off x="6889" y="5693"/>
                <a:ext cx="777" cy="400"/>
              </a:xfrm>
              <a:custGeom>
                <a:avLst/>
                <a:gdLst>
                  <a:gd name="T0" fmla="*/ 0 w 777"/>
                  <a:gd name="T1" fmla="*/ 5 h 400"/>
                  <a:gd name="T2" fmla="*/ 19 w 777"/>
                  <a:gd name="T3" fmla="*/ 24 h 400"/>
                  <a:gd name="T4" fmla="*/ 44 w 777"/>
                  <a:gd name="T5" fmla="*/ 39 h 400"/>
                  <a:gd name="T6" fmla="*/ 78 w 777"/>
                  <a:gd name="T7" fmla="*/ 58 h 400"/>
                  <a:gd name="T8" fmla="*/ 103 w 777"/>
                  <a:gd name="T9" fmla="*/ 68 h 400"/>
                  <a:gd name="T10" fmla="*/ 142 w 777"/>
                  <a:gd name="T11" fmla="*/ 83 h 400"/>
                  <a:gd name="T12" fmla="*/ 171 w 777"/>
                  <a:gd name="T13" fmla="*/ 102 h 400"/>
                  <a:gd name="T14" fmla="*/ 195 w 777"/>
                  <a:gd name="T15" fmla="*/ 112 h 400"/>
                  <a:gd name="T16" fmla="*/ 225 w 777"/>
                  <a:gd name="T17" fmla="*/ 127 h 400"/>
                  <a:gd name="T18" fmla="*/ 249 w 777"/>
                  <a:gd name="T19" fmla="*/ 136 h 400"/>
                  <a:gd name="T20" fmla="*/ 274 w 777"/>
                  <a:gd name="T21" fmla="*/ 156 h 400"/>
                  <a:gd name="T22" fmla="*/ 298 w 777"/>
                  <a:gd name="T23" fmla="*/ 166 h 400"/>
                  <a:gd name="T24" fmla="*/ 332 w 777"/>
                  <a:gd name="T25" fmla="*/ 185 h 400"/>
                  <a:gd name="T26" fmla="*/ 371 w 777"/>
                  <a:gd name="T27" fmla="*/ 200 h 400"/>
                  <a:gd name="T28" fmla="*/ 396 w 777"/>
                  <a:gd name="T29" fmla="*/ 215 h 400"/>
                  <a:gd name="T30" fmla="*/ 425 w 777"/>
                  <a:gd name="T31" fmla="*/ 224 h 400"/>
                  <a:gd name="T32" fmla="*/ 449 w 777"/>
                  <a:gd name="T33" fmla="*/ 244 h 400"/>
                  <a:gd name="T34" fmla="*/ 493 w 777"/>
                  <a:gd name="T35" fmla="*/ 263 h 400"/>
                  <a:gd name="T36" fmla="*/ 523 w 777"/>
                  <a:gd name="T37" fmla="*/ 273 h 400"/>
                  <a:gd name="T38" fmla="*/ 547 w 777"/>
                  <a:gd name="T39" fmla="*/ 293 h 400"/>
                  <a:gd name="T40" fmla="*/ 581 w 777"/>
                  <a:gd name="T41" fmla="*/ 307 h 400"/>
                  <a:gd name="T42" fmla="*/ 615 w 777"/>
                  <a:gd name="T43" fmla="*/ 322 h 400"/>
                  <a:gd name="T44" fmla="*/ 655 w 777"/>
                  <a:gd name="T45" fmla="*/ 347 h 400"/>
                  <a:gd name="T46" fmla="*/ 684 w 777"/>
                  <a:gd name="T47" fmla="*/ 361 h 400"/>
                  <a:gd name="T48" fmla="*/ 723 w 777"/>
                  <a:gd name="T49" fmla="*/ 376 h 400"/>
                  <a:gd name="T50" fmla="*/ 743 w 777"/>
                  <a:gd name="T51" fmla="*/ 391 h 400"/>
                  <a:gd name="T52" fmla="*/ 772 w 777"/>
                  <a:gd name="T53" fmla="*/ 400 h 400"/>
                  <a:gd name="T54" fmla="*/ 772 w 777"/>
                  <a:gd name="T55" fmla="*/ 386 h 400"/>
                  <a:gd name="T56" fmla="*/ 757 w 777"/>
                  <a:gd name="T57" fmla="*/ 376 h 400"/>
                  <a:gd name="T58" fmla="*/ 738 w 777"/>
                  <a:gd name="T59" fmla="*/ 366 h 400"/>
                  <a:gd name="T60" fmla="*/ 713 w 777"/>
                  <a:gd name="T61" fmla="*/ 351 h 400"/>
                  <a:gd name="T62" fmla="*/ 669 w 777"/>
                  <a:gd name="T63" fmla="*/ 327 h 400"/>
                  <a:gd name="T64" fmla="*/ 640 w 777"/>
                  <a:gd name="T65" fmla="*/ 312 h 400"/>
                  <a:gd name="T66" fmla="*/ 591 w 777"/>
                  <a:gd name="T67" fmla="*/ 293 h 400"/>
                  <a:gd name="T68" fmla="*/ 576 w 777"/>
                  <a:gd name="T69" fmla="*/ 278 h 400"/>
                  <a:gd name="T70" fmla="*/ 552 w 777"/>
                  <a:gd name="T71" fmla="*/ 268 h 400"/>
                  <a:gd name="T72" fmla="*/ 513 w 777"/>
                  <a:gd name="T73" fmla="*/ 254 h 400"/>
                  <a:gd name="T74" fmla="*/ 484 w 777"/>
                  <a:gd name="T75" fmla="*/ 234 h 400"/>
                  <a:gd name="T76" fmla="*/ 459 w 777"/>
                  <a:gd name="T77" fmla="*/ 224 h 400"/>
                  <a:gd name="T78" fmla="*/ 430 w 777"/>
                  <a:gd name="T79" fmla="*/ 210 h 400"/>
                  <a:gd name="T80" fmla="*/ 405 w 777"/>
                  <a:gd name="T81" fmla="*/ 200 h 400"/>
                  <a:gd name="T82" fmla="*/ 381 w 777"/>
                  <a:gd name="T83" fmla="*/ 185 h 400"/>
                  <a:gd name="T84" fmla="*/ 352 w 777"/>
                  <a:gd name="T85" fmla="*/ 171 h 400"/>
                  <a:gd name="T86" fmla="*/ 327 w 777"/>
                  <a:gd name="T87" fmla="*/ 161 h 400"/>
                  <a:gd name="T88" fmla="*/ 303 w 777"/>
                  <a:gd name="T89" fmla="*/ 141 h 400"/>
                  <a:gd name="T90" fmla="*/ 259 w 777"/>
                  <a:gd name="T91" fmla="*/ 122 h 400"/>
                  <a:gd name="T92" fmla="*/ 230 w 777"/>
                  <a:gd name="T93" fmla="*/ 112 h 400"/>
                  <a:gd name="T94" fmla="*/ 205 w 777"/>
                  <a:gd name="T95" fmla="*/ 92 h 400"/>
                  <a:gd name="T96" fmla="*/ 161 w 777"/>
                  <a:gd name="T97" fmla="*/ 73 h 400"/>
                  <a:gd name="T98" fmla="*/ 132 w 777"/>
                  <a:gd name="T99" fmla="*/ 63 h 400"/>
                  <a:gd name="T100" fmla="*/ 107 w 777"/>
                  <a:gd name="T101" fmla="*/ 44 h 400"/>
                  <a:gd name="T102" fmla="*/ 73 w 777"/>
                  <a:gd name="T103" fmla="*/ 34 h 400"/>
                  <a:gd name="T104" fmla="*/ 49 w 777"/>
                  <a:gd name="T105" fmla="*/ 14 h 400"/>
                  <a:gd name="T106" fmla="*/ 24 w 777"/>
                  <a:gd name="T107" fmla="*/ 5 h 40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777" h="400">
                    <a:moveTo>
                      <a:pt x="15" y="0"/>
                    </a:moveTo>
                    <a:lnTo>
                      <a:pt x="5" y="0"/>
                    </a:lnTo>
                    <a:lnTo>
                      <a:pt x="5" y="5"/>
                    </a:lnTo>
                    <a:lnTo>
                      <a:pt x="0" y="5"/>
                    </a:lnTo>
                    <a:lnTo>
                      <a:pt x="0" y="14"/>
                    </a:lnTo>
                    <a:lnTo>
                      <a:pt x="5" y="19"/>
                    </a:lnTo>
                    <a:lnTo>
                      <a:pt x="15" y="24"/>
                    </a:lnTo>
                    <a:lnTo>
                      <a:pt x="19" y="24"/>
                    </a:lnTo>
                    <a:lnTo>
                      <a:pt x="19" y="29"/>
                    </a:lnTo>
                    <a:lnTo>
                      <a:pt x="29" y="34"/>
                    </a:lnTo>
                    <a:lnTo>
                      <a:pt x="44" y="34"/>
                    </a:lnTo>
                    <a:lnTo>
                      <a:pt x="44" y="39"/>
                    </a:lnTo>
                    <a:lnTo>
                      <a:pt x="63" y="49"/>
                    </a:lnTo>
                    <a:lnTo>
                      <a:pt x="68" y="49"/>
                    </a:lnTo>
                    <a:lnTo>
                      <a:pt x="68" y="53"/>
                    </a:lnTo>
                    <a:lnTo>
                      <a:pt x="78" y="58"/>
                    </a:lnTo>
                    <a:lnTo>
                      <a:pt x="93" y="58"/>
                    </a:lnTo>
                    <a:lnTo>
                      <a:pt x="98" y="63"/>
                    </a:lnTo>
                    <a:lnTo>
                      <a:pt x="103" y="63"/>
                    </a:lnTo>
                    <a:lnTo>
                      <a:pt x="103" y="68"/>
                    </a:lnTo>
                    <a:lnTo>
                      <a:pt x="122" y="78"/>
                    </a:lnTo>
                    <a:lnTo>
                      <a:pt x="127" y="78"/>
                    </a:lnTo>
                    <a:lnTo>
                      <a:pt x="127" y="83"/>
                    </a:lnTo>
                    <a:lnTo>
                      <a:pt x="142" y="83"/>
                    </a:lnTo>
                    <a:lnTo>
                      <a:pt x="146" y="88"/>
                    </a:lnTo>
                    <a:lnTo>
                      <a:pt x="151" y="88"/>
                    </a:lnTo>
                    <a:lnTo>
                      <a:pt x="151" y="92"/>
                    </a:lnTo>
                    <a:lnTo>
                      <a:pt x="171" y="102"/>
                    </a:lnTo>
                    <a:lnTo>
                      <a:pt x="176" y="102"/>
                    </a:lnTo>
                    <a:lnTo>
                      <a:pt x="176" y="107"/>
                    </a:lnTo>
                    <a:lnTo>
                      <a:pt x="190" y="107"/>
                    </a:lnTo>
                    <a:lnTo>
                      <a:pt x="195" y="112"/>
                    </a:lnTo>
                    <a:lnTo>
                      <a:pt x="200" y="112"/>
                    </a:lnTo>
                    <a:lnTo>
                      <a:pt x="200" y="117"/>
                    </a:lnTo>
                    <a:lnTo>
                      <a:pt x="220" y="127"/>
                    </a:lnTo>
                    <a:lnTo>
                      <a:pt x="225" y="127"/>
                    </a:lnTo>
                    <a:lnTo>
                      <a:pt x="225" y="132"/>
                    </a:lnTo>
                    <a:lnTo>
                      <a:pt x="239" y="132"/>
                    </a:lnTo>
                    <a:lnTo>
                      <a:pt x="244" y="136"/>
                    </a:lnTo>
                    <a:lnTo>
                      <a:pt x="249" y="136"/>
                    </a:lnTo>
                    <a:lnTo>
                      <a:pt x="249" y="141"/>
                    </a:lnTo>
                    <a:lnTo>
                      <a:pt x="269" y="151"/>
                    </a:lnTo>
                    <a:lnTo>
                      <a:pt x="274" y="151"/>
                    </a:lnTo>
                    <a:lnTo>
                      <a:pt x="274" y="156"/>
                    </a:lnTo>
                    <a:lnTo>
                      <a:pt x="288" y="156"/>
                    </a:lnTo>
                    <a:lnTo>
                      <a:pt x="293" y="161"/>
                    </a:lnTo>
                    <a:lnTo>
                      <a:pt x="298" y="161"/>
                    </a:lnTo>
                    <a:lnTo>
                      <a:pt x="298" y="166"/>
                    </a:lnTo>
                    <a:lnTo>
                      <a:pt x="317" y="176"/>
                    </a:lnTo>
                    <a:lnTo>
                      <a:pt x="322" y="176"/>
                    </a:lnTo>
                    <a:lnTo>
                      <a:pt x="322" y="180"/>
                    </a:lnTo>
                    <a:lnTo>
                      <a:pt x="332" y="185"/>
                    </a:lnTo>
                    <a:lnTo>
                      <a:pt x="347" y="185"/>
                    </a:lnTo>
                    <a:lnTo>
                      <a:pt x="347" y="190"/>
                    </a:lnTo>
                    <a:lnTo>
                      <a:pt x="366" y="200"/>
                    </a:lnTo>
                    <a:lnTo>
                      <a:pt x="371" y="200"/>
                    </a:lnTo>
                    <a:lnTo>
                      <a:pt x="371" y="205"/>
                    </a:lnTo>
                    <a:lnTo>
                      <a:pt x="381" y="210"/>
                    </a:lnTo>
                    <a:lnTo>
                      <a:pt x="391" y="210"/>
                    </a:lnTo>
                    <a:lnTo>
                      <a:pt x="396" y="215"/>
                    </a:lnTo>
                    <a:lnTo>
                      <a:pt x="401" y="215"/>
                    </a:lnTo>
                    <a:lnTo>
                      <a:pt x="401" y="220"/>
                    </a:lnTo>
                    <a:lnTo>
                      <a:pt x="410" y="224"/>
                    </a:lnTo>
                    <a:lnTo>
                      <a:pt x="425" y="224"/>
                    </a:lnTo>
                    <a:lnTo>
                      <a:pt x="425" y="229"/>
                    </a:lnTo>
                    <a:lnTo>
                      <a:pt x="445" y="239"/>
                    </a:lnTo>
                    <a:lnTo>
                      <a:pt x="449" y="239"/>
                    </a:lnTo>
                    <a:lnTo>
                      <a:pt x="449" y="244"/>
                    </a:lnTo>
                    <a:lnTo>
                      <a:pt x="459" y="249"/>
                    </a:lnTo>
                    <a:lnTo>
                      <a:pt x="474" y="249"/>
                    </a:lnTo>
                    <a:lnTo>
                      <a:pt x="474" y="254"/>
                    </a:lnTo>
                    <a:lnTo>
                      <a:pt x="493" y="263"/>
                    </a:lnTo>
                    <a:lnTo>
                      <a:pt x="498" y="263"/>
                    </a:lnTo>
                    <a:lnTo>
                      <a:pt x="498" y="268"/>
                    </a:lnTo>
                    <a:lnTo>
                      <a:pt x="508" y="273"/>
                    </a:lnTo>
                    <a:lnTo>
                      <a:pt x="523" y="273"/>
                    </a:lnTo>
                    <a:lnTo>
                      <a:pt x="523" y="278"/>
                    </a:lnTo>
                    <a:lnTo>
                      <a:pt x="542" y="288"/>
                    </a:lnTo>
                    <a:lnTo>
                      <a:pt x="547" y="288"/>
                    </a:lnTo>
                    <a:lnTo>
                      <a:pt x="547" y="293"/>
                    </a:lnTo>
                    <a:lnTo>
                      <a:pt x="557" y="298"/>
                    </a:lnTo>
                    <a:lnTo>
                      <a:pt x="572" y="298"/>
                    </a:lnTo>
                    <a:lnTo>
                      <a:pt x="572" y="303"/>
                    </a:lnTo>
                    <a:lnTo>
                      <a:pt x="581" y="307"/>
                    </a:lnTo>
                    <a:lnTo>
                      <a:pt x="586" y="307"/>
                    </a:lnTo>
                    <a:lnTo>
                      <a:pt x="586" y="312"/>
                    </a:lnTo>
                    <a:lnTo>
                      <a:pt x="606" y="322"/>
                    </a:lnTo>
                    <a:lnTo>
                      <a:pt x="615" y="322"/>
                    </a:lnTo>
                    <a:lnTo>
                      <a:pt x="630" y="332"/>
                    </a:lnTo>
                    <a:lnTo>
                      <a:pt x="635" y="332"/>
                    </a:lnTo>
                    <a:lnTo>
                      <a:pt x="635" y="337"/>
                    </a:lnTo>
                    <a:lnTo>
                      <a:pt x="655" y="347"/>
                    </a:lnTo>
                    <a:lnTo>
                      <a:pt x="664" y="347"/>
                    </a:lnTo>
                    <a:lnTo>
                      <a:pt x="679" y="356"/>
                    </a:lnTo>
                    <a:lnTo>
                      <a:pt x="684" y="356"/>
                    </a:lnTo>
                    <a:lnTo>
                      <a:pt x="684" y="361"/>
                    </a:lnTo>
                    <a:lnTo>
                      <a:pt x="703" y="371"/>
                    </a:lnTo>
                    <a:lnTo>
                      <a:pt x="708" y="371"/>
                    </a:lnTo>
                    <a:lnTo>
                      <a:pt x="708" y="376"/>
                    </a:lnTo>
                    <a:lnTo>
                      <a:pt x="723" y="376"/>
                    </a:lnTo>
                    <a:lnTo>
                      <a:pt x="728" y="381"/>
                    </a:lnTo>
                    <a:lnTo>
                      <a:pt x="733" y="381"/>
                    </a:lnTo>
                    <a:lnTo>
                      <a:pt x="733" y="386"/>
                    </a:lnTo>
                    <a:lnTo>
                      <a:pt x="743" y="391"/>
                    </a:lnTo>
                    <a:lnTo>
                      <a:pt x="747" y="391"/>
                    </a:lnTo>
                    <a:lnTo>
                      <a:pt x="747" y="395"/>
                    </a:lnTo>
                    <a:lnTo>
                      <a:pt x="757" y="400"/>
                    </a:lnTo>
                    <a:lnTo>
                      <a:pt x="772" y="400"/>
                    </a:lnTo>
                    <a:lnTo>
                      <a:pt x="772" y="395"/>
                    </a:lnTo>
                    <a:lnTo>
                      <a:pt x="777" y="395"/>
                    </a:lnTo>
                    <a:lnTo>
                      <a:pt x="777" y="386"/>
                    </a:lnTo>
                    <a:lnTo>
                      <a:pt x="772" y="386"/>
                    </a:lnTo>
                    <a:lnTo>
                      <a:pt x="772" y="381"/>
                    </a:lnTo>
                    <a:lnTo>
                      <a:pt x="767" y="381"/>
                    </a:lnTo>
                    <a:lnTo>
                      <a:pt x="762" y="381"/>
                    </a:lnTo>
                    <a:lnTo>
                      <a:pt x="757" y="376"/>
                    </a:lnTo>
                    <a:lnTo>
                      <a:pt x="752" y="376"/>
                    </a:lnTo>
                    <a:lnTo>
                      <a:pt x="752" y="371"/>
                    </a:lnTo>
                    <a:lnTo>
                      <a:pt x="743" y="366"/>
                    </a:lnTo>
                    <a:lnTo>
                      <a:pt x="738" y="366"/>
                    </a:lnTo>
                    <a:lnTo>
                      <a:pt x="738" y="361"/>
                    </a:lnTo>
                    <a:lnTo>
                      <a:pt x="728" y="356"/>
                    </a:lnTo>
                    <a:lnTo>
                      <a:pt x="713" y="356"/>
                    </a:lnTo>
                    <a:lnTo>
                      <a:pt x="713" y="351"/>
                    </a:lnTo>
                    <a:lnTo>
                      <a:pt x="694" y="342"/>
                    </a:lnTo>
                    <a:lnTo>
                      <a:pt x="689" y="342"/>
                    </a:lnTo>
                    <a:lnTo>
                      <a:pt x="689" y="337"/>
                    </a:lnTo>
                    <a:lnTo>
                      <a:pt x="669" y="327"/>
                    </a:lnTo>
                    <a:lnTo>
                      <a:pt x="659" y="327"/>
                    </a:lnTo>
                    <a:lnTo>
                      <a:pt x="645" y="317"/>
                    </a:lnTo>
                    <a:lnTo>
                      <a:pt x="640" y="317"/>
                    </a:lnTo>
                    <a:lnTo>
                      <a:pt x="640" y="312"/>
                    </a:lnTo>
                    <a:lnTo>
                      <a:pt x="620" y="303"/>
                    </a:lnTo>
                    <a:lnTo>
                      <a:pt x="611" y="303"/>
                    </a:lnTo>
                    <a:lnTo>
                      <a:pt x="596" y="293"/>
                    </a:lnTo>
                    <a:lnTo>
                      <a:pt x="591" y="293"/>
                    </a:lnTo>
                    <a:lnTo>
                      <a:pt x="591" y="288"/>
                    </a:lnTo>
                    <a:lnTo>
                      <a:pt x="581" y="283"/>
                    </a:lnTo>
                    <a:lnTo>
                      <a:pt x="576" y="283"/>
                    </a:lnTo>
                    <a:lnTo>
                      <a:pt x="576" y="278"/>
                    </a:lnTo>
                    <a:lnTo>
                      <a:pt x="562" y="278"/>
                    </a:lnTo>
                    <a:lnTo>
                      <a:pt x="557" y="273"/>
                    </a:lnTo>
                    <a:lnTo>
                      <a:pt x="552" y="273"/>
                    </a:lnTo>
                    <a:lnTo>
                      <a:pt x="552" y="268"/>
                    </a:lnTo>
                    <a:lnTo>
                      <a:pt x="532" y="259"/>
                    </a:lnTo>
                    <a:lnTo>
                      <a:pt x="528" y="259"/>
                    </a:lnTo>
                    <a:lnTo>
                      <a:pt x="528" y="254"/>
                    </a:lnTo>
                    <a:lnTo>
                      <a:pt x="513" y="254"/>
                    </a:lnTo>
                    <a:lnTo>
                      <a:pt x="508" y="249"/>
                    </a:lnTo>
                    <a:lnTo>
                      <a:pt x="503" y="249"/>
                    </a:lnTo>
                    <a:lnTo>
                      <a:pt x="503" y="244"/>
                    </a:lnTo>
                    <a:lnTo>
                      <a:pt x="484" y="234"/>
                    </a:lnTo>
                    <a:lnTo>
                      <a:pt x="479" y="234"/>
                    </a:lnTo>
                    <a:lnTo>
                      <a:pt x="479" y="229"/>
                    </a:lnTo>
                    <a:lnTo>
                      <a:pt x="464" y="229"/>
                    </a:lnTo>
                    <a:lnTo>
                      <a:pt x="459" y="224"/>
                    </a:lnTo>
                    <a:lnTo>
                      <a:pt x="454" y="224"/>
                    </a:lnTo>
                    <a:lnTo>
                      <a:pt x="454" y="220"/>
                    </a:lnTo>
                    <a:lnTo>
                      <a:pt x="435" y="210"/>
                    </a:lnTo>
                    <a:lnTo>
                      <a:pt x="430" y="210"/>
                    </a:lnTo>
                    <a:lnTo>
                      <a:pt x="430" y="205"/>
                    </a:lnTo>
                    <a:lnTo>
                      <a:pt x="415" y="205"/>
                    </a:lnTo>
                    <a:lnTo>
                      <a:pt x="410" y="200"/>
                    </a:lnTo>
                    <a:lnTo>
                      <a:pt x="405" y="200"/>
                    </a:lnTo>
                    <a:lnTo>
                      <a:pt x="405" y="195"/>
                    </a:lnTo>
                    <a:lnTo>
                      <a:pt x="396" y="190"/>
                    </a:lnTo>
                    <a:lnTo>
                      <a:pt x="386" y="190"/>
                    </a:lnTo>
                    <a:lnTo>
                      <a:pt x="381" y="185"/>
                    </a:lnTo>
                    <a:lnTo>
                      <a:pt x="376" y="185"/>
                    </a:lnTo>
                    <a:lnTo>
                      <a:pt x="376" y="180"/>
                    </a:lnTo>
                    <a:lnTo>
                      <a:pt x="357" y="171"/>
                    </a:lnTo>
                    <a:lnTo>
                      <a:pt x="352" y="171"/>
                    </a:lnTo>
                    <a:lnTo>
                      <a:pt x="352" y="166"/>
                    </a:lnTo>
                    <a:lnTo>
                      <a:pt x="337" y="166"/>
                    </a:lnTo>
                    <a:lnTo>
                      <a:pt x="332" y="161"/>
                    </a:lnTo>
                    <a:lnTo>
                      <a:pt x="327" y="161"/>
                    </a:lnTo>
                    <a:lnTo>
                      <a:pt x="327" y="156"/>
                    </a:lnTo>
                    <a:lnTo>
                      <a:pt x="308" y="146"/>
                    </a:lnTo>
                    <a:lnTo>
                      <a:pt x="303" y="146"/>
                    </a:lnTo>
                    <a:lnTo>
                      <a:pt x="303" y="141"/>
                    </a:lnTo>
                    <a:lnTo>
                      <a:pt x="293" y="136"/>
                    </a:lnTo>
                    <a:lnTo>
                      <a:pt x="278" y="136"/>
                    </a:lnTo>
                    <a:lnTo>
                      <a:pt x="278" y="132"/>
                    </a:lnTo>
                    <a:lnTo>
                      <a:pt x="259" y="122"/>
                    </a:lnTo>
                    <a:lnTo>
                      <a:pt x="254" y="122"/>
                    </a:lnTo>
                    <a:lnTo>
                      <a:pt x="254" y="117"/>
                    </a:lnTo>
                    <a:lnTo>
                      <a:pt x="244" y="112"/>
                    </a:lnTo>
                    <a:lnTo>
                      <a:pt x="230" y="112"/>
                    </a:lnTo>
                    <a:lnTo>
                      <a:pt x="230" y="107"/>
                    </a:lnTo>
                    <a:lnTo>
                      <a:pt x="210" y="97"/>
                    </a:lnTo>
                    <a:lnTo>
                      <a:pt x="205" y="97"/>
                    </a:lnTo>
                    <a:lnTo>
                      <a:pt x="205" y="92"/>
                    </a:lnTo>
                    <a:lnTo>
                      <a:pt x="195" y="88"/>
                    </a:lnTo>
                    <a:lnTo>
                      <a:pt x="181" y="88"/>
                    </a:lnTo>
                    <a:lnTo>
                      <a:pt x="181" y="83"/>
                    </a:lnTo>
                    <a:lnTo>
                      <a:pt x="161" y="73"/>
                    </a:lnTo>
                    <a:lnTo>
                      <a:pt x="156" y="73"/>
                    </a:lnTo>
                    <a:lnTo>
                      <a:pt x="156" y="68"/>
                    </a:lnTo>
                    <a:lnTo>
                      <a:pt x="146" y="63"/>
                    </a:lnTo>
                    <a:lnTo>
                      <a:pt x="132" y="63"/>
                    </a:lnTo>
                    <a:lnTo>
                      <a:pt x="132" y="58"/>
                    </a:lnTo>
                    <a:lnTo>
                      <a:pt x="112" y="49"/>
                    </a:lnTo>
                    <a:lnTo>
                      <a:pt x="107" y="49"/>
                    </a:lnTo>
                    <a:lnTo>
                      <a:pt x="107" y="44"/>
                    </a:lnTo>
                    <a:lnTo>
                      <a:pt x="98" y="39"/>
                    </a:lnTo>
                    <a:lnTo>
                      <a:pt x="83" y="39"/>
                    </a:lnTo>
                    <a:lnTo>
                      <a:pt x="78" y="34"/>
                    </a:lnTo>
                    <a:lnTo>
                      <a:pt x="73" y="34"/>
                    </a:lnTo>
                    <a:lnTo>
                      <a:pt x="73" y="29"/>
                    </a:lnTo>
                    <a:lnTo>
                      <a:pt x="54" y="19"/>
                    </a:lnTo>
                    <a:lnTo>
                      <a:pt x="49" y="19"/>
                    </a:lnTo>
                    <a:lnTo>
                      <a:pt x="49" y="14"/>
                    </a:lnTo>
                    <a:lnTo>
                      <a:pt x="34" y="14"/>
                    </a:lnTo>
                    <a:lnTo>
                      <a:pt x="29" y="9"/>
                    </a:lnTo>
                    <a:lnTo>
                      <a:pt x="24" y="9"/>
                    </a:lnTo>
                    <a:lnTo>
                      <a:pt x="24" y="5"/>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2" name="Freeform 0"/>
              <p:cNvSpPr>
                <a:spLocks/>
              </p:cNvSpPr>
              <p:nvPr/>
            </p:nvSpPr>
            <p:spPr bwMode="auto">
              <a:xfrm>
                <a:off x="1618" y="8903"/>
                <a:ext cx="2452" cy="39"/>
              </a:xfrm>
              <a:custGeom>
                <a:avLst/>
                <a:gdLst>
                  <a:gd name="T0" fmla="*/ 14 w 2452"/>
                  <a:gd name="T1" fmla="*/ 9 h 39"/>
                  <a:gd name="T2" fmla="*/ 4 w 2452"/>
                  <a:gd name="T3" fmla="*/ 9 h 39"/>
                  <a:gd name="T4" fmla="*/ 4 w 2452"/>
                  <a:gd name="T5" fmla="*/ 14 h 39"/>
                  <a:gd name="T6" fmla="*/ 0 w 2452"/>
                  <a:gd name="T7" fmla="*/ 19 h 39"/>
                  <a:gd name="T8" fmla="*/ 0 w 2452"/>
                  <a:gd name="T9" fmla="*/ 34 h 39"/>
                  <a:gd name="T10" fmla="*/ 4 w 2452"/>
                  <a:gd name="T11" fmla="*/ 34 h 39"/>
                  <a:gd name="T12" fmla="*/ 9 w 2452"/>
                  <a:gd name="T13" fmla="*/ 39 h 39"/>
                  <a:gd name="T14" fmla="*/ 14 w 2452"/>
                  <a:gd name="T15" fmla="*/ 39 h 39"/>
                  <a:gd name="T16" fmla="*/ 2437 w 2452"/>
                  <a:gd name="T17" fmla="*/ 29 h 39"/>
                  <a:gd name="T18" fmla="*/ 2447 w 2452"/>
                  <a:gd name="T19" fmla="*/ 29 h 39"/>
                  <a:gd name="T20" fmla="*/ 2447 w 2452"/>
                  <a:gd name="T21" fmla="*/ 24 h 39"/>
                  <a:gd name="T22" fmla="*/ 2452 w 2452"/>
                  <a:gd name="T23" fmla="*/ 19 h 39"/>
                  <a:gd name="T24" fmla="*/ 2452 w 2452"/>
                  <a:gd name="T25" fmla="*/ 4 h 39"/>
                  <a:gd name="T26" fmla="*/ 2447 w 2452"/>
                  <a:gd name="T27" fmla="*/ 4 h 39"/>
                  <a:gd name="T28" fmla="*/ 2442 w 2452"/>
                  <a:gd name="T29" fmla="*/ 0 h 39"/>
                  <a:gd name="T30" fmla="*/ 2437 w 2452"/>
                  <a:gd name="T31" fmla="*/ 0 h 39"/>
                  <a:gd name="T32" fmla="*/ 14 w 2452"/>
                  <a:gd name="T33" fmla="*/ 9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52" h="39">
                    <a:moveTo>
                      <a:pt x="14" y="9"/>
                    </a:moveTo>
                    <a:lnTo>
                      <a:pt x="4" y="9"/>
                    </a:lnTo>
                    <a:lnTo>
                      <a:pt x="4" y="14"/>
                    </a:lnTo>
                    <a:lnTo>
                      <a:pt x="0" y="19"/>
                    </a:lnTo>
                    <a:lnTo>
                      <a:pt x="0" y="34"/>
                    </a:lnTo>
                    <a:lnTo>
                      <a:pt x="4" y="34"/>
                    </a:lnTo>
                    <a:lnTo>
                      <a:pt x="9" y="39"/>
                    </a:lnTo>
                    <a:lnTo>
                      <a:pt x="14" y="39"/>
                    </a:lnTo>
                    <a:lnTo>
                      <a:pt x="2437" y="29"/>
                    </a:lnTo>
                    <a:lnTo>
                      <a:pt x="2447" y="29"/>
                    </a:lnTo>
                    <a:lnTo>
                      <a:pt x="2447" y="24"/>
                    </a:lnTo>
                    <a:lnTo>
                      <a:pt x="2452" y="19"/>
                    </a:lnTo>
                    <a:lnTo>
                      <a:pt x="2452" y="4"/>
                    </a:lnTo>
                    <a:lnTo>
                      <a:pt x="2447" y="4"/>
                    </a:lnTo>
                    <a:lnTo>
                      <a:pt x="2442" y="0"/>
                    </a:lnTo>
                    <a:lnTo>
                      <a:pt x="2437" y="0"/>
                    </a:lnTo>
                    <a:lnTo>
                      <a:pt x="14"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3" name="Rectangle 1"/>
              <p:cNvSpPr>
                <a:spLocks noChangeArrowheads="1"/>
              </p:cNvSpPr>
              <p:nvPr/>
            </p:nvSpPr>
            <p:spPr bwMode="auto">
              <a:xfrm>
                <a:off x="13308" y="7891"/>
                <a:ext cx="24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oroni</a:t>
                </a:r>
                <a:endParaRPr lang="fr-FR" altLang="en-US" sz="800">
                  <a:latin typeface="Times New Roman" pitchFamily="18" charset="0"/>
                </a:endParaRPr>
              </a:p>
            </p:txBody>
          </p:sp>
          <p:sp>
            <p:nvSpPr>
              <p:cNvPr id="374" name="Oval 2"/>
              <p:cNvSpPr>
                <a:spLocks noChangeArrowheads="1"/>
              </p:cNvSpPr>
              <p:nvPr/>
            </p:nvSpPr>
            <p:spPr bwMode="auto">
              <a:xfrm>
                <a:off x="13636" y="8937"/>
                <a:ext cx="151" cy="156"/>
              </a:xfrm>
              <a:prstGeom prst="ellipse">
                <a:avLst/>
              </a:prstGeom>
              <a:solidFill>
                <a:srgbClr val="00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5" name="Oval 3"/>
              <p:cNvSpPr>
                <a:spLocks noChangeArrowheads="1"/>
              </p:cNvSpPr>
              <p:nvPr/>
            </p:nvSpPr>
            <p:spPr bwMode="auto">
              <a:xfrm>
                <a:off x="13387" y="8004"/>
                <a:ext cx="107"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6" name="Oval 4"/>
              <p:cNvSpPr>
                <a:spLocks noChangeArrowheads="1"/>
              </p:cNvSpPr>
              <p:nvPr/>
            </p:nvSpPr>
            <p:spPr bwMode="auto">
              <a:xfrm>
                <a:off x="10949" y="5453"/>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7" name="Rectangle 5"/>
              <p:cNvSpPr>
                <a:spLocks noChangeArrowheads="1"/>
              </p:cNvSpPr>
              <p:nvPr/>
            </p:nvSpPr>
            <p:spPr bwMode="auto">
              <a:xfrm>
                <a:off x="9898" y="5785"/>
                <a:ext cx="26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Garoua</a:t>
                </a:r>
                <a:endParaRPr lang="fr-FR" altLang="en-US" sz="800">
                  <a:latin typeface="Times New Roman" pitchFamily="18" charset="0"/>
                </a:endParaRPr>
              </a:p>
            </p:txBody>
          </p:sp>
          <p:sp>
            <p:nvSpPr>
              <p:cNvPr id="378" name="Oval 6"/>
              <p:cNvSpPr>
                <a:spLocks noChangeArrowheads="1"/>
              </p:cNvSpPr>
              <p:nvPr/>
            </p:nvSpPr>
            <p:spPr bwMode="auto">
              <a:xfrm>
                <a:off x="10201" y="6103"/>
                <a:ext cx="113" cy="112"/>
              </a:xfrm>
              <a:prstGeom prst="ellipse">
                <a:avLst/>
              </a:prstGeom>
              <a:solidFill>
                <a:srgbClr val="80FFFF"/>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79" name="Oval 7"/>
              <p:cNvSpPr>
                <a:spLocks noChangeArrowheads="1"/>
              </p:cNvSpPr>
              <p:nvPr/>
            </p:nvSpPr>
            <p:spPr bwMode="auto">
              <a:xfrm>
                <a:off x="9967" y="5678"/>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0" name="Oval 8"/>
              <p:cNvSpPr>
                <a:spLocks noChangeArrowheads="1"/>
              </p:cNvSpPr>
              <p:nvPr/>
            </p:nvSpPr>
            <p:spPr bwMode="auto">
              <a:xfrm>
                <a:off x="13489" y="8541"/>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1" name="Oval 9"/>
              <p:cNvSpPr>
                <a:spLocks noChangeArrowheads="1"/>
              </p:cNvSpPr>
              <p:nvPr/>
            </p:nvSpPr>
            <p:spPr bwMode="auto">
              <a:xfrm>
                <a:off x="13900" y="8946"/>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2" name="Freeform 10"/>
              <p:cNvSpPr>
                <a:spLocks/>
              </p:cNvSpPr>
              <p:nvPr/>
            </p:nvSpPr>
            <p:spPr bwMode="auto">
              <a:xfrm>
                <a:off x="7451" y="5058"/>
                <a:ext cx="1182" cy="122"/>
              </a:xfrm>
              <a:custGeom>
                <a:avLst/>
                <a:gdLst>
                  <a:gd name="T0" fmla="*/ 0 w 1182"/>
                  <a:gd name="T1" fmla="*/ 122 h 122"/>
                  <a:gd name="T2" fmla="*/ 288 w 1182"/>
                  <a:gd name="T3" fmla="*/ 58 h 122"/>
                  <a:gd name="T4" fmla="*/ 430 w 1182"/>
                  <a:gd name="T5" fmla="*/ 34 h 122"/>
                  <a:gd name="T6" fmla="*/ 576 w 1182"/>
                  <a:gd name="T7" fmla="*/ 19 h 122"/>
                  <a:gd name="T8" fmla="*/ 723 w 1182"/>
                  <a:gd name="T9" fmla="*/ 19 h 122"/>
                  <a:gd name="T10" fmla="*/ 874 w 1182"/>
                  <a:gd name="T11" fmla="*/ 34 h 122"/>
                  <a:gd name="T12" fmla="*/ 1182 w 1182"/>
                  <a:gd name="T13" fmla="*/ 78 h 122"/>
                  <a:gd name="T14" fmla="*/ 1182 w 1182"/>
                  <a:gd name="T15" fmla="*/ 58 h 122"/>
                  <a:gd name="T16" fmla="*/ 874 w 1182"/>
                  <a:gd name="T17" fmla="*/ 14 h 122"/>
                  <a:gd name="T18" fmla="*/ 723 w 1182"/>
                  <a:gd name="T19" fmla="*/ 0 h 122"/>
                  <a:gd name="T20" fmla="*/ 576 w 1182"/>
                  <a:gd name="T21" fmla="*/ 0 h 122"/>
                  <a:gd name="T22" fmla="*/ 430 w 1182"/>
                  <a:gd name="T23" fmla="*/ 14 h 122"/>
                  <a:gd name="T24" fmla="*/ 288 w 1182"/>
                  <a:gd name="T25" fmla="*/ 39 h 122"/>
                  <a:gd name="T26" fmla="*/ 0 w 1182"/>
                  <a:gd name="T27" fmla="*/ 102 h 122"/>
                  <a:gd name="T28" fmla="*/ 0 w 1182"/>
                  <a:gd name="T29" fmla="*/ 122 h 12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82" h="122">
                    <a:moveTo>
                      <a:pt x="0" y="122"/>
                    </a:moveTo>
                    <a:lnTo>
                      <a:pt x="288" y="58"/>
                    </a:lnTo>
                    <a:lnTo>
                      <a:pt x="430" y="34"/>
                    </a:lnTo>
                    <a:lnTo>
                      <a:pt x="576" y="19"/>
                    </a:lnTo>
                    <a:lnTo>
                      <a:pt x="723" y="19"/>
                    </a:lnTo>
                    <a:lnTo>
                      <a:pt x="874" y="34"/>
                    </a:lnTo>
                    <a:lnTo>
                      <a:pt x="1182" y="78"/>
                    </a:lnTo>
                    <a:lnTo>
                      <a:pt x="1182" y="58"/>
                    </a:lnTo>
                    <a:lnTo>
                      <a:pt x="874" y="14"/>
                    </a:lnTo>
                    <a:lnTo>
                      <a:pt x="723" y="0"/>
                    </a:lnTo>
                    <a:lnTo>
                      <a:pt x="576" y="0"/>
                    </a:lnTo>
                    <a:lnTo>
                      <a:pt x="430" y="14"/>
                    </a:lnTo>
                    <a:lnTo>
                      <a:pt x="288" y="39"/>
                    </a:lnTo>
                    <a:lnTo>
                      <a:pt x="0" y="102"/>
                    </a:lnTo>
                    <a:lnTo>
                      <a:pt x="0" y="12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83" name="Freeform 11"/>
              <p:cNvSpPr>
                <a:spLocks/>
              </p:cNvSpPr>
              <p:nvPr/>
            </p:nvSpPr>
            <p:spPr bwMode="auto">
              <a:xfrm>
                <a:off x="8291" y="5145"/>
                <a:ext cx="352" cy="103"/>
              </a:xfrm>
              <a:custGeom>
                <a:avLst/>
                <a:gdLst>
                  <a:gd name="T0" fmla="*/ 0 w 352"/>
                  <a:gd name="T1" fmla="*/ 103 h 103"/>
                  <a:gd name="T2" fmla="*/ 176 w 352"/>
                  <a:gd name="T3" fmla="*/ 59 h 103"/>
                  <a:gd name="T4" fmla="*/ 352 w 352"/>
                  <a:gd name="T5" fmla="*/ 20 h 103"/>
                  <a:gd name="T6" fmla="*/ 352 w 352"/>
                  <a:gd name="T7" fmla="*/ 0 h 103"/>
                  <a:gd name="T8" fmla="*/ 176 w 352"/>
                  <a:gd name="T9" fmla="*/ 40 h 103"/>
                  <a:gd name="T10" fmla="*/ 0 w 352"/>
                  <a:gd name="T11" fmla="*/ 84 h 103"/>
                  <a:gd name="T12" fmla="*/ 0 w 352"/>
                  <a:gd name="T13" fmla="*/ 103 h 10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52" h="103">
                    <a:moveTo>
                      <a:pt x="0" y="103"/>
                    </a:moveTo>
                    <a:lnTo>
                      <a:pt x="176" y="59"/>
                    </a:lnTo>
                    <a:lnTo>
                      <a:pt x="352" y="20"/>
                    </a:lnTo>
                    <a:lnTo>
                      <a:pt x="352" y="0"/>
                    </a:lnTo>
                    <a:lnTo>
                      <a:pt x="176" y="40"/>
                    </a:lnTo>
                    <a:lnTo>
                      <a:pt x="0" y="84"/>
                    </a:lnTo>
                    <a:lnTo>
                      <a:pt x="0" y="10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84" name="Oval 12"/>
              <p:cNvSpPr>
                <a:spLocks noChangeArrowheads="1"/>
              </p:cNvSpPr>
              <p:nvPr/>
            </p:nvSpPr>
            <p:spPr bwMode="auto">
              <a:xfrm>
                <a:off x="8462" y="4554"/>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5" name="Oval 13"/>
              <p:cNvSpPr>
                <a:spLocks noChangeArrowheads="1"/>
              </p:cNvSpPr>
              <p:nvPr/>
            </p:nvSpPr>
            <p:spPr bwMode="auto">
              <a:xfrm>
                <a:off x="9889" y="4266"/>
                <a:ext cx="112"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6" name="Oval 14"/>
              <p:cNvSpPr>
                <a:spLocks noChangeArrowheads="1"/>
              </p:cNvSpPr>
              <p:nvPr/>
            </p:nvSpPr>
            <p:spPr bwMode="auto">
              <a:xfrm>
                <a:off x="9273" y="4505"/>
                <a:ext cx="108"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7" name="Oval 15"/>
              <p:cNvSpPr>
                <a:spLocks noChangeArrowheads="1"/>
              </p:cNvSpPr>
              <p:nvPr/>
            </p:nvSpPr>
            <p:spPr bwMode="auto">
              <a:xfrm>
                <a:off x="9508" y="5082"/>
                <a:ext cx="112" cy="107"/>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88" name="Rectangle 16"/>
              <p:cNvSpPr>
                <a:spLocks noChangeArrowheads="1"/>
              </p:cNvSpPr>
              <p:nvPr/>
            </p:nvSpPr>
            <p:spPr bwMode="auto">
              <a:xfrm>
                <a:off x="9840" y="4168"/>
                <a:ext cx="23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irkou</a:t>
                </a:r>
                <a:endParaRPr lang="fr-FR" altLang="en-US" sz="800">
                  <a:latin typeface="Times New Roman" pitchFamily="18" charset="0"/>
                </a:endParaRPr>
              </a:p>
            </p:txBody>
          </p:sp>
          <p:sp>
            <p:nvSpPr>
              <p:cNvPr id="389" name="Rectangle 17"/>
              <p:cNvSpPr>
                <a:spLocks noChangeArrowheads="1"/>
              </p:cNvSpPr>
              <p:nvPr/>
            </p:nvSpPr>
            <p:spPr bwMode="auto">
              <a:xfrm>
                <a:off x="9175" y="4408"/>
                <a:ext cx="27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Agadez</a:t>
                </a:r>
                <a:endParaRPr lang="fr-FR" altLang="en-US" sz="800">
                  <a:latin typeface="Times New Roman" pitchFamily="18" charset="0"/>
                </a:endParaRPr>
              </a:p>
            </p:txBody>
          </p:sp>
          <p:sp>
            <p:nvSpPr>
              <p:cNvPr id="390" name="Rectangle 18"/>
              <p:cNvSpPr>
                <a:spLocks noChangeArrowheads="1"/>
              </p:cNvSpPr>
              <p:nvPr/>
            </p:nvSpPr>
            <p:spPr bwMode="auto">
              <a:xfrm>
                <a:off x="8418" y="4457"/>
                <a:ext cx="1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Gao</a:t>
                </a:r>
                <a:endParaRPr lang="fr-FR" altLang="en-US" sz="800">
                  <a:latin typeface="Times New Roman" pitchFamily="18" charset="0"/>
                </a:endParaRPr>
              </a:p>
            </p:txBody>
          </p:sp>
          <p:sp>
            <p:nvSpPr>
              <p:cNvPr id="391" name="Rectangle 19"/>
              <p:cNvSpPr>
                <a:spLocks noChangeArrowheads="1"/>
              </p:cNvSpPr>
              <p:nvPr/>
            </p:nvSpPr>
            <p:spPr bwMode="auto">
              <a:xfrm>
                <a:off x="9459" y="4984"/>
                <a:ext cx="22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Zinder</a:t>
                </a:r>
                <a:endParaRPr lang="fr-FR" altLang="en-US" sz="800">
                  <a:latin typeface="Times New Roman" pitchFamily="18" charset="0"/>
                </a:endParaRPr>
              </a:p>
            </p:txBody>
          </p:sp>
          <p:sp>
            <p:nvSpPr>
              <p:cNvPr id="392" name="Oval 20"/>
              <p:cNvSpPr>
                <a:spLocks noChangeArrowheads="1"/>
              </p:cNvSpPr>
              <p:nvPr/>
            </p:nvSpPr>
            <p:spPr bwMode="auto">
              <a:xfrm>
                <a:off x="10455" y="4315"/>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93" name="Rectangle 21"/>
              <p:cNvSpPr>
                <a:spLocks noChangeArrowheads="1"/>
              </p:cNvSpPr>
              <p:nvPr/>
            </p:nvSpPr>
            <p:spPr bwMode="auto">
              <a:xfrm>
                <a:off x="10406" y="4217"/>
                <a:ext cx="17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Faya</a:t>
                </a:r>
                <a:endParaRPr lang="fr-FR" altLang="en-US" sz="800">
                  <a:latin typeface="Times New Roman" pitchFamily="18" charset="0"/>
                </a:endParaRPr>
              </a:p>
            </p:txBody>
          </p:sp>
          <p:sp>
            <p:nvSpPr>
              <p:cNvPr id="394" name="Rectangle 22"/>
              <p:cNvSpPr>
                <a:spLocks noChangeArrowheads="1"/>
              </p:cNvSpPr>
              <p:nvPr/>
            </p:nvSpPr>
            <p:spPr bwMode="auto">
              <a:xfrm>
                <a:off x="8628" y="3802"/>
                <a:ext cx="27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essalit</a:t>
                </a:r>
                <a:endParaRPr lang="fr-FR" altLang="en-US" sz="800">
                  <a:latin typeface="Times New Roman" pitchFamily="18" charset="0"/>
                </a:endParaRPr>
              </a:p>
            </p:txBody>
          </p:sp>
          <p:sp>
            <p:nvSpPr>
              <p:cNvPr id="395" name="Freeform 23"/>
              <p:cNvSpPr>
                <a:spLocks/>
              </p:cNvSpPr>
              <p:nvPr/>
            </p:nvSpPr>
            <p:spPr bwMode="auto">
              <a:xfrm>
                <a:off x="8745" y="4535"/>
                <a:ext cx="2702" cy="3180"/>
              </a:xfrm>
              <a:custGeom>
                <a:avLst/>
                <a:gdLst>
                  <a:gd name="T0" fmla="*/ 2262 w 2702"/>
                  <a:gd name="T1" fmla="*/ 2452 h 3180"/>
                  <a:gd name="T2" fmla="*/ 2375 w 2702"/>
                  <a:gd name="T3" fmla="*/ 2247 h 3180"/>
                  <a:gd name="T4" fmla="*/ 2526 w 2702"/>
                  <a:gd name="T5" fmla="*/ 1934 h 3180"/>
                  <a:gd name="T6" fmla="*/ 2609 w 2702"/>
                  <a:gd name="T7" fmla="*/ 1715 h 3180"/>
                  <a:gd name="T8" fmla="*/ 2663 w 2702"/>
                  <a:gd name="T9" fmla="*/ 1500 h 3180"/>
                  <a:gd name="T10" fmla="*/ 2692 w 2702"/>
                  <a:gd name="T11" fmla="*/ 1338 h 3180"/>
                  <a:gd name="T12" fmla="*/ 2692 w 2702"/>
                  <a:gd name="T13" fmla="*/ 1006 h 3180"/>
                  <a:gd name="T14" fmla="*/ 2678 w 2702"/>
                  <a:gd name="T15" fmla="*/ 904 h 3180"/>
                  <a:gd name="T16" fmla="*/ 2648 w 2702"/>
                  <a:gd name="T17" fmla="*/ 801 h 3180"/>
                  <a:gd name="T18" fmla="*/ 2551 w 2702"/>
                  <a:gd name="T19" fmla="*/ 610 h 3180"/>
                  <a:gd name="T20" fmla="*/ 2472 w 2702"/>
                  <a:gd name="T21" fmla="*/ 498 h 3180"/>
                  <a:gd name="T22" fmla="*/ 2326 w 2702"/>
                  <a:gd name="T23" fmla="*/ 356 h 3180"/>
                  <a:gd name="T24" fmla="*/ 2174 w 2702"/>
                  <a:gd name="T25" fmla="*/ 249 h 3180"/>
                  <a:gd name="T26" fmla="*/ 1999 w 2702"/>
                  <a:gd name="T27" fmla="*/ 156 h 3180"/>
                  <a:gd name="T28" fmla="*/ 1803 w 2702"/>
                  <a:gd name="T29" fmla="*/ 78 h 3180"/>
                  <a:gd name="T30" fmla="*/ 1647 w 2702"/>
                  <a:gd name="T31" fmla="*/ 29 h 3180"/>
                  <a:gd name="T32" fmla="*/ 1530 w 2702"/>
                  <a:gd name="T33" fmla="*/ 14 h 3180"/>
                  <a:gd name="T34" fmla="*/ 1417 w 2702"/>
                  <a:gd name="T35" fmla="*/ 0 h 3180"/>
                  <a:gd name="T36" fmla="*/ 1095 w 2702"/>
                  <a:gd name="T37" fmla="*/ 10 h 3180"/>
                  <a:gd name="T38" fmla="*/ 1007 w 2702"/>
                  <a:gd name="T39" fmla="*/ 24 h 3180"/>
                  <a:gd name="T40" fmla="*/ 894 w 2702"/>
                  <a:gd name="T41" fmla="*/ 44 h 3180"/>
                  <a:gd name="T42" fmla="*/ 802 w 2702"/>
                  <a:gd name="T43" fmla="*/ 68 h 3180"/>
                  <a:gd name="T44" fmla="*/ 738 w 2702"/>
                  <a:gd name="T45" fmla="*/ 93 h 3180"/>
                  <a:gd name="T46" fmla="*/ 670 w 2702"/>
                  <a:gd name="T47" fmla="*/ 117 h 3180"/>
                  <a:gd name="T48" fmla="*/ 582 w 2702"/>
                  <a:gd name="T49" fmla="*/ 151 h 3180"/>
                  <a:gd name="T50" fmla="*/ 474 w 2702"/>
                  <a:gd name="T51" fmla="*/ 205 h 3180"/>
                  <a:gd name="T52" fmla="*/ 391 w 2702"/>
                  <a:gd name="T53" fmla="*/ 249 h 3180"/>
                  <a:gd name="T54" fmla="*/ 289 w 2702"/>
                  <a:gd name="T55" fmla="*/ 312 h 3180"/>
                  <a:gd name="T56" fmla="*/ 206 w 2702"/>
                  <a:gd name="T57" fmla="*/ 371 h 3180"/>
                  <a:gd name="T58" fmla="*/ 123 w 2702"/>
                  <a:gd name="T59" fmla="*/ 435 h 3180"/>
                  <a:gd name="T60" fmla="*/ 39 w 2702"/>
                  <a:gd name="T61" fmla="*/ 503 h 3180"/>
                  <a:gd name="T62" fmla="*/ 98 w 2702"/>
                  <a:gd name="T63" fmla="*/ 483 h 3180"/>
                  <a:gd name="T64" fmla="*/ 167 w 2702"/>
                  <a:gd name="T65" fmla="*/ 430 h 3180"/>
                  <a:gd name="T66" fmla="*/ 250 w 2702"/>
                  <a:gd name="T67" fmla="*/ 371 h 3180"/>
                  <a:gd name="T68" fmla="*/ 333 w 2702"/>
                  <a:gd name="T69" fmla="*/ 312 h 3180"/>
                  <a:gd name="T70" fmla="*/ 435 w 2702"/>
                  <a:gd name="T71" fmla="*/ 249 h 3180"/>
                  <a:gd name="T72" fmla="*/ 538 w 2702"/>
                  <a:gd name="T73" fmla="*/ 195 h 3180"/>
                  <a:gd name="T74" fmla="*/ 626 w 2702"/>
                  <a:gd name="T75" fmla="*/ 156 h 3180"/>
                  <a:gd name="T76" fmla="*/ 709 w 2702"/>
                  <a:gd name="T77" fmla="*/ 122 h 3180"/>
                  <a:gd name="T78" fmla="*/ 782 w 2702"/>
                  <a:gd name="T79" fmla="*/ 97 h 3180"/>
                  <a:gd name="T80" fmla="*/ 846 w 2702"/>
                  <a:gd name="T81" fmla="*/ 78 h 3180"/>
                  <a:gd name="T82" fmla="*/ 934 w 2702"/>
                  <a:gd name="T83" fmla="*/ 58 h 3180"/>
                  <a:gd name="T84" fmla="*/ 1021 w 2702"/>
                  <a:gd name="T85" fmla="*/ 39 h 3180"/>
                  <a:gd name="T86" fmla="*/ 1114 w 2702"/>
                  <a:gd name="T87" fmla="*/ 29 h 3180"/>
                  <a:gd name="T88" fmla="*/ 1437 w 2702"/>
                  <a:gd name="T89" fmla="*/ 24 h 3180"/>
                  <a:gd name="T90" fmla="*/ 1549 w 2702"/>
                  <a:gd name="T91" fmla="*/ 34 h 3180"/>
                  <a:gd name="T92" fmla="*/ 1681 w 2702"/>
                  <a:gd name="T93" fmla="*/ 58 h 3180"/>
                  <a:gd name="T94" fmla="*/ 1896 w 2702"/>
                  <a:gd name="T95" fmla="*/ 137 h 3180"/>
                  <a:gd name="T96" fmla="*/ 2082 w 2702"/>
                  <a:gd name="T97" fmla="*/ 220 h 3180"/>
                  <a:gd name="T98" fmla="*/ 2218 w 2702"/>
                  <a:gd name="T99" fmla="*/ 303 h 3180"/>
                  <a:gd name="T100" fmla="*/ 2336 w 2702"/>
                  <a:gd name="T101" fmla="*/ 395 h 3180"/>
                  <a:gd name="T102" fmla="*/ 2502 w 2702"/>
                  <a:gd name="T103" fmla="*/ 571 h 3180"/>
                  <a:gd name="T104" fmla="*/ 2599 w 2702"/>
                  <a:gd name="T105" fmla="*/ 737 h 3180"/>
                  <a:gd name="T106" fmla="*/ 2648 w 2702"/>
                  <a:gd name="T107" fmla="*/ 889 h 3180"/>
                  <a:gd name="T108" fmla="*/ 2673 w 2702"/>
                  <a:gd name="T109" fmla="*/ 982 h 3180"/>
                  <a:gd name="T110" fmla="*/ 2678 w 2702"/>
                  <a:gd name="T111" fmla="*/ 1304 h 3180"/>
                  <a:gd name="T112" fmla="*/ 2643 w 2702"/>
                  <a:gd name="T113" fmla="*/ 1495 h 3180"/>
                  <a:gd name="T114" fmla="*/ 2590 w 2702"/>
                  <a:gd name="T115" fmla="*/ 1705 h 3180"/>
                  <a:gd name="T116" fmla="*/ 2507 w 2702"/>
                  <a:gd name="T117" fmla="*/ 1925 h 3180"/>
                  <a:gd name="T118" fmla="*/ 2355 w 2702"/>
                  <a:gd name="T119" fmla="*/ 2237 h 3180"/>
                  <a:gd name="T120" fmla="*/ 2243 w 2702"/>
                  <a:gd name="T121" fmla="*/ 2443 h 3180"/>
                  <a:gd name="T122" fmla="*/ 1720 w 2702"/>
                  <a:gd name="T123" fmla="*/ 3180 h 318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702" h="3180">
                    <a:moveTo>
                      <a:pt x="1720" y="3180"/>
                    </a:moveTo>
                    <a:lnTo>
                      <a:pt x="2184" y="2579"/>
                    </a:lnTo>
                    <a:lnTo>
                      <a:pt x="2209" y="2535"/>
                    </a:lnTo>
                    <a:lnTo>
                      <a:pt x="2238" y="2491"/>
                    </a:lnTo>
                    <a:lnTo>
                      <a:pt x="2262" y="2452"/>
                    </a:lnTo>
                    <a:lnTo>
                      <a:pt x="2287" y="2408"/>
                    </a:lnTo>
                    <a:lnTo>
                      <a:pt x="2311" y="2369"/>
                    </a:lnTo>
                    <a:lnTo>
                      <a:pt x="2331" y="2325"/>
                    </a:lnTo>
                    <a:lnTo>
                      <a:pt x="2355" y="2286"/>
                    </a:lnTo>
                    <a:lnTo>
                      <a:pt x="2375" y="2247"/>
                    </a:lnTo>
                    <a:lnTo>
                      <a:pt x="2399" y="2203"/>
                    </a:lnTo>
                    <a:lnTo>
                      <a:pt x="2458" y="2086"/>
                    </a:lnTo>
                    <a:lnTo>
                      <a:pt x="2472" y="2047"/>
                    </a:lnTo>
                    <a:lnTo>
                      <a:pt x="2512" y="1969"/>
                    </a:lnTo>
                    <a:lnTo>
                      <a:pt x="2526" y="1934"/>
                    </a:lnTo>
                    <a:lnTo>
                      <a:pt x="2555" y="1856"/>
                    </a:lnTo>
                    <a:lnTo>
                      <a:pt x="2570" y="1822"/>
                    </a:lnTo>
                    <a:lnTo>
                      <a:pt x="2585" y="1783"/>
                    </a:lnTo>
                    <a:lnTo>
                      <a:pt x="2595" y="1749"/>
                    </a:lnTo>
                    <a:lnTo>
                      <a:pt x="2609" y="1715"/>
                    </a:lnTo>
                    <a:lnTo>
                      <a:pt x="2609" y="1710"/>
                    </a:lnTo>
                    <a:lnTo>
                      <a:pt x="2619" y="1676"/>
                    </a:lnTo>
                    <a:lnTo>
                      <a:pt x="2658" y="1539"/>
                    </a:lnTo>
                    <a:lnTo>
                      <a:pt x="2658" y="1534"/>
                    </a:lnTo>
                    <a:lnTo>
                      <a:pt x="2663" y="1500"/>
                    </a:lnTo>
                    <a:lnTo>
                      <a:pt x="2673" y="1470"/>
                    </a:lnTo>
                    <a:lnTo>
                      <a:pt x="2673" y="1465"/>
                    </a:lnTo>
                    <a:lnTo>
                      <a:pt x="2678" y="1436"/>
                    </a:lnTo>
                    <a:lnTo>
                      <a:pt x="2687" y="1368"/>
                    </a:lnTo>
                    <a:lnTo>
                      <a:pt x="2692" y="1338"/>
                    </a:lnTo>
                    <a:lnTo>
                      <a:pt x="2697" y="1304"/>
                    </a:lnTo>
                    <a:lnTo>
                      <a:pt x="2697" y="1275"/>
                    </a:lnTo>
                    <a:lnTo>
                      <a:pt x="2702" y="1246"/>
                    </a:lnTo>
                    <a:lnTo>
                      <a:pt x="2702" y="1065"/>
                    </a:lnTo>
                    <a:lnTo>
                      <a:pt x="2692" y="1006"/>
                    </a:lnTo>
                    <a:lnTo>
                      <a:pt x="2692" y="982"/>
                    </a:lnTo>
                    <a:lnTo>
                      <a:pt x="2687" y="952"/>
                    </a:lnTo>
                    <a:lnTo>
                      <a:pt x="2687" y="948"/>
                    </a:lnTo>
                    <a:lnTo>
                      <a:pt x="2683" y="933"/>
                    </a:lnTo>
                    <a:lnTo>
                      <a:pt x="2678" y="904"/>
                    </a:lnTo>
                    <a:lnTo>
                      <a:pt x="2668" y="879"/>
                    </a:lnTo>
                    <a:lnTo>
                      <a:pt x="2663" y="860"/>
                    </a:lnTo>
                    <a:lnTo>
                      <a:pt x="2663" y="855"/>
                    </a:lnTo>
                    <a:lnTo>
                      <a:pt x="2653" y="825"/>
                    </a:lnTo>
                    <a:lnTo>
                      <a:pt x="2648" y="801"/>
                    </a:lnTo>
                    <a:lnTo>
                      <a:pt x="2619" y="728"/>
                    </a:lnTo>
                    <a:lnTo>
                      <a:pt x="2604" y="703"/>
                    </a:lnTo>
                    <a:lnTo>
                      <a:pt x="2595" y="679"/>
                    </a:lnTo>
                    <a:lnTo>
                      <a:pt x="2565" y="630"/>
                    </a:lnTo>
                    <a:lnTo>
                      <a:pt x="2551" y="610"/>
                    </a:lnTo>
                    <a:lnTo>
                      <a:pt x="2521" y="562"/>
                    </a:lnTo>
                    <a:lnTo>
                      <a:pt x="2507" y="542"/>
                    </a:lnTo>
                    <a:lnTo>
                      <a:pt x="2502" y="542"/>
                    </a:lnTo>
                    <a:lnTo>
                      <a:pt x="2487" y="523"/>
                    </a:lnTo>
                    <a:lnTo>
                      <a:pt x="2472" y="498"/>
                    </a:lnTo>
                    <a:lnTo>
                      <a:pt x="2370" y="400"/>
                    </a:lnTo>
                    <a:lnTo>
                      <a:pt x="2370" y="395"/>
                    </a:lnTo>
                    <a:lnTo>
                      <a:pt x="2345" y="376"/>
                    </a:lnTo>
                    <a:lnTo>
                      <a:pt x="2326" y="361"/>
                    </a:lnTo>
                    <a:lnTo>
                      <a:pt x="2326" y="356"/>
                    </a:lnTo>
                    <a:lnTo>
                      <a:pt x="2277" y="317"/>
                    </a:lnTo>
                    <a:lnTo>
                      <a:pt x="2253" y="303"/>
                    </a:lnTo>
                    <a:lnTo>
                      <a:pt x="2228" y="283"/>
                    </a:lnTo>
                    <a:lnTo>
                      <a:pt x="2204" y="268"/>
                    </a:lnTo>
                    <a:lnTo>
                      <a:pt x="2174" y="249"/>
                    </a:lnTo>
                    <a:lnTo>
                      <a:pt x="2145" y="234"/>
                    </a:lnTo>
                    <a:lnTo>
                      <a:pt x="2121" y="220"/>
                    </a:lnTo>
                    <a:lnTo>
                      <a:pt x="2091" y="200"/>
                    </a:lnTo>
                    <a:lnTo>
                      <a:pt x="2033" y="171"/>
                    </a:lnTo>
                    <a:lnTo>
                      <a:pt x="1999" y="156"/>
                    </a:lnTo>
                    <a:lnTo>
                      <a:pt x="1969" y="141"/>
                    </a:lnTo>
                    <a:lnTo>
                      <a:pt x="1935" y="127"/>
                    </a:lnTo>
                    <a:lnTo>
                      <a:pt x="1906" y="117"/>
                    </a:lnTo>
                    <a:lnTo>
                      <a:pt x="1837" y="88"/>
                    </a:lnTo>
                    <a:lnTo>
                      <a:pt x="1803" y="78"/>
                    </a:lnTo>
                    <a:lnTo>
                      <a:pt x="1764" y="63"/>
                    </a:lnTo>
                    <a:lnTo>
                      <a:pt x="1730" y="54"/>
                    </a:lnTo>
                    <a:lnTo>
                      <a:pt x="1691" y="39"/>
                    </a:lnTo>
                    <a:lnTo>
                      <a:pt x="1686" y="39"/>
                    </a:lnTo>
                    <a:lnTo>
                      <a:pt x="1647" y="29"/>
                    </a:lnTo>
                    <a:lnTo>
                      <a:pt x="1627" y="29"/>
                    </a:lnTo>
                    <a:lnTo>
                      <a:pt x="1588" y="19"/>
                    </a:lnTo>
                    <a:lnTo>
                      <a:pt x="1569" y="19"/>
                    </a:lnTo>
                    <a:lnTo>
                      <a:pt x="1549" y="14"/>
                    </a:lnTo>
                    <a:lnTo>
                      <a:pt x="1530" y="14"/>
                    </a:lnTo>
                    <a:lnTo>
                      <a:pt x="1510" y="10"/>
                    </a:lnTo>
                    <a:lnTo>
                      <a:pt x="1490" y="10"/>
                    </a:lnTo>
                    <a:lnTo>
                      <a:pt x="1471" y="5"/>
                    </a:lnTo>
                    <a:lnTo>
                      <a:pt x="1437" y="5"/>
                    </a:lnTo>
                    <a:lnTo>
                      <a:pt x="1417" y="0"/>
                    </a:lnTo>
                    <a:lnTo>
                      <a:pt x="1188" y="0"/>
                    </a:lnTo>
                    <a:lnTo>
                      <a:pt x="1173" y="5"/>
                    </a:lnTo>
                    <a:lnTo>
                      <a:pt x="1134" y="5"/>
                    </a:lnTo>
                    <a:lnTo>
                      <a:pt x="1114" y="10"/>
                    </a:lnTo>
                    <a:lnTo>
                      <a:pt x="1095" y="10"/>
                    </a:lnTo>
                    <a:lnTo>
                      <a:pt x="1080" y="14"/>
                    </a:lnTo>
                    <a:lnTo>
                      <a:pt x="1061" y="14"/>
                    </a:lnTo>
                    <a:lnTo>
                      <a:pt x="1041" y="19"/>
                    </a:lnTo>
                    <a:lnTo>
                      <a:pt x="1021" y="19"/>
                    </a:lnTo>
                    <a:lnTo>
                      <a:pt x="1007" y="24"/>
                    </a:lnTo>
                    <a:lnTo>
                      <a:pt x="987" y="24"/>
                    </a:lnTo>
                    <a:lnTo>
                      <a:pt x="948" y="34"/>
                    </a:lnTo>
                    <a:lnTo>
                      <a:pt x="943" y="34"/>
                    </a:lnTo>
                    <a:lnTo>
                      <a:pt x="914" y="44"/>
                    </a:lnTo>
                    <a:lnTo>
                      <a:pt x="894" y="44"/>
                    </a:lnTo>
                    <a:lnTo>
                      <a:pt x="875" y="49"/>
                    </a:lnTo>
                    <a:lnTo>
                      <a:pt x="841" y="58"/>
                    </a:lnTo>
                    <a:lnTo>
                      <a:pt x="836" y="58"/>
                    </a:lnTo>
                    <a:lnTo>
                      <a:pt x="821" y="63"/>
                    </a:lnTo>
                    <a:lnTo>
                      <a:pt x="802" y="68"/>
                    </a:lnTo>
                    <a:lnTo>
                      <a:pt x="792" y="73"/>
                    </a:lnTo>
                    <a:lnTo>
                      <a:pt x="777" y="78"/>
                    </a:lnTo>
                    <a:lnTo>
                      <a:pt x="772" y="78"/>
                    </a:lnTo>
                    <a:lnTo>
                      <a:pt x="758" y="83"/>
                    </a:lnTo>
                    <a:lnTo>
                      <a:pt x="738" y="93"/>
                    </a:lnTo>
                    <a:lnTo>
                      <a:pt x="723" y="97"/>
                    </a:lnTo>
                    <a:lnTo>
                      <a:pt x="719" y="97"/>
                    </a:lnTo>
                    <a:lnTo>
                      <a:pt x="704" y="102"/>
                    </a:lnTo>
                    <a:lnTo>
                      <a:pt x="684" y="107"/>
                    </a:lnTo>
                    <a:lnTo>
                      <a:pt x="670" y="117"/>
                    </a:lnTo>
                    <a:lnTo>
                      <a:pt x="650" y="122"/>
                    </a:lnTo>
                    <a:lnTo>
                      <a:pt x="631" y="132"/>
                    </a:lnTo>
                    <a:lnTo>
                      <a:pt x="616" y="137"/>
                    </a:lnTo>
                    <a:lnTo>
                      <a:pt x="596" y="146"/>
                    </a:lnTo>
                    <a:lnTo>
                      <a:pt x="582" y="151"/>
                    </a:lnTo>
                    <a:lnTo>
                      <a:pt x="562" y="161"/>
                    </a:lnTo>
                    <a:lnTo>
                      <a:pt x="548" y="171"/>
                    </a:lnTo>
                    <a:lnTo>
                      <a:pt x="528" y="176"/>
                    </a:lnTo>
                    <a:lnTo>
                      <a:pt x="513" y="185"/>
                    </a:lnTo>
                    <a:lnTo>
                      <a:pt x="474" y="205"/>
                    </a:lnTo>
                    <a:lnTo>
                      <a:pt x="460" y="215"/>
                    </a:lnTo>
                    <a:lnTo>
                      <a:pt x="440" y="220"/>
                    </a:lnTo>
                    <a:lnTo>
                      <a:pt x="425" y="229"/>
                    </a:lnTo>
                    <a:lnTo>
                      <a:pt x="406" y="239"/>
                    </a:lnTo>
                    <a:lnTo>
                      <a:pt x="391" y="249"/>
                    </a:lnTo>
                    <a:lnTo>
                      <a:pt x="372" y="264"/>
                    </a:lnTo>
                    <a:lnTo>
                      <a:pt x="342" y="283"/>
                    </a:lnTo>
                    <a:lnTo>
                      <a:pt x="323" y="293"/>
                    </a:lnTo>
                    <a:lnTo>
                      <a:pt x="308" y="303"/>
                    </a:lnTo>
                    <a:lnTo>
                      <a:pt x="289" y="312"/>
                    </a:lnTo>
                    <a:lnTo>
                      <a:pt x="274" y="327"/>
                    </a:lnTo>
                    <a:lnTo>
                      <a:pt x="254" y="337"/>
                    </a:lnTo>
                    <a:lnTo>
                      <a:pt x="240" y="352"/>
                    </a:lnTo>
                    <a:lnTo>
                      <a:pt x="220" y="361"/>
                    </a:lnTo>
                    <a:lnTo>
                      <a:pt x="206" y="371"/>
                    </a:lnTo>
                    <a:lnTo>
                      <a:pt x="191" y="386"/>
                    </a:lnTo>
                    <a:lnTo>
                      <a:pt x="171" y="400"/>
                    </a:lnTo>
                    <a:lnTo>
                      <a:pt x="157" y="410"/>
                    </a:lnTo>
                    <a:lnTo>
                      <a:pt x="142" y="425"/>
                    </a:lnTo>
                    <a:lnTo>
                      <a:pt x="123" y="435"/>
                    </a:lnTo>
                    <a:lnTo>
                      <a:pt x="108" y="449"/>
                    </a:lnTo>
                    <a:lnTo>
                      <a:pt x="88" y="464"/>
                    </a:lnTo>
                    <a:lnTo>
                      <a:pt x="88" y="469"/>
                    </a:lnTo>
                    <a:lnTo>
                      <a:pt x="59" y="493"/>
                    </a:lnTo>
                    <a:lnTo>
                      <a:pt x="39" y="503"/>
                    </a:lnTo>
                    <a:lnTo>
                      <a:pt x="0" y="547"/>
                    </a:lnTo>
                    <a:lnTo>
                      <a:pt x="10" y="557"/>
                    </a:lnTo>
                    <a:lnTo>
                      <a:pt x="49" y="523"/>
                    </a:lnTo>
                    <a:lnTo>
                      <a:pt x="69" y="513"/>
                    </a:lnTo>
                    <a:lnTo>
                      <a:pt x="98" y="483"/>
                    </a:lnTo>
                    <a:lnTo>
                      <a:pt x="118" y="469"/>
                    </a:lnTo>
                    <a:lnTo>
                      <a:pt x="118" y="464"/>
                    </a:lnTo>
                    <a:lnTo>
                      <a:pt x="132" y="454"/>
                    </a:lnTo>
                    <a:lnTo>
                      <a:pt x="152" y="444"/>
                    </a:lnTo>
                    <a:lnTo>
                      <a:pt x="167" y="430"/>
                    </a:lnTo>
                    <a:lnTo>
                      <a:pt x="181" y="420"/>
                    </a:lnTo>
                    <a:lnTo>
                      <a:pt x="201" y="405"/>
                    </a:lnTo>
                    <a:lnTo>
                      <a:pt x="201" y="400"/>
                    </a:lnTo>
                    <a:lnTo>
                      <a:pt x="230" y="381"/>
                    </a:lnTo>
                    <a:lnTo>
                      <a:pt x="250" y="371"/>
                    </a:lnTo>
                    <a:lnTo>
                      <a:pt x="264" y="356"/>
                    </a:lnTo>
                    <a:lnTo>
                      <a:pt x="284" y="347"/>
                    </a:lnTo>
                    <a:lnTo>
                      <a:pt x="298" y="332"/>
                    </a:lnTo>
                    <a:lnTo>
                      <a:pt x="318" y="322"/>
                    </a:lnTo>
                    <a:lnTo>
                      <a:pt x="333" y="312"/>
                    </a:lnTo>
                    <a:lnTo>
                      <a:pt x="352" y="303"/>
                    </a:lnTo>
                    <a:lnTo>
                      <a:pt x="381" y="283"/>
                    </a:lnTo>
                    <a:lnTo>
                      <a:pt x="401" y="268"/>
                    </a:lnTo>
                    <a:lnTo>
                      <a:pt x="416" y="259"/>
                    </a:lnTo>
                    <a:lnTo>
                      <a:pt x="435" y="249"/>
                    </a:lnTo>
                    <a:lnTo>
                      <a:pt x="450" y="239"/>
                    </a:lnTo>
                    <a:lnTo>
                      <a:pt x="469" y="234"/>
                    </a:lnTo>
                    <a:lnTo>
                      <a:pt x="484" y="224"/>
                    </a:lnTo>
                    <a:lnTo>
                      <a:pt x="523" y="205"/>
                    </a:lnTo>
                    <a:lnTo>
                      <a:pt x="538" y="195"/>
                    </a:lnTo>
                    <a:lnTo>
                      <a:pt x="557" y="190"/>
                    </a:lnTo>
                    <a:lnTo>
                      <a:pt x="572" y="181"/>
                    </a:lnTo>
                    <a:lnTo>
                      <a:pt x="592" y="171"/>
                    </a:lnTo>
                    <a:lnTo>
                      <a:pt x="606" y="166"/>
                    </a:lnTo>
                    <a:lnTo>
                      <a:pt x="626" y="156"/>
                    </a:lnTo>
                    <a:lnTo>
                      <a:pt x="640" y="151"/>
                    </a:lnTo>
                    <a:lnTo>
                      <a:pt x="660" y="141"/>
                    </a:lnTo>
                    <a:lnTo>
                      <a:pt x="679" y="137"/>
                    </a:lnTo>
                    <a:lnTo>
                      <a:pt x="694" y="127"/>
                    </a:lnTo>
                    <a:lnTo>
                      <a:pt x="709" y="122"/>
                    </a:lnTo>
                    <a:lnTo>
                      <a:pt x="714" y="122"/>
                    </a:lnTo>
                    <a:lnTo>
                      <a:pt x="728" y="117"/>
                    </a:lnTo>
                    <a:lnTo>
                      <a:pt x="748" y="112"/>
                    </a:lnTo>
                    <a:lnTo>
                      <a:pt x="767" y="102"/>
                    </a:lnTo>
                    <a:lnTo>
                      <a:pt x="782" y="97"/>
                    </a:lnTo>
                    <a:lnTo>
                      <a:pt x="802" y="93"/>
                    </a:lnTo>
                    <a:lnTo>
                      <a:pt x="811" y="88"/>
                    </a:lnTo>
                    <a:lnTo>
                      <a:pt x="826" y="83"/>
                    </a:lnTo>
                    <a:lnTo>
                      <a:pt x="831" y="83"/>
                    </a:lnTo>
                    <a:lnTo>
                      <a:pt x="846" y="78"/>
                    </a:lnTo>
                    <a:lnTo>
                      <a:pt x="880" y="68"/>
                    </a:lnTo>
                    <a:lnTo>
                      <a:pt x="885" y="68"/>
                    </a:lnTo>
                    <a:lnTo>
                      <a:pt x="894" y="63"/>
                    </a:lnTo>
                    <a:lnTo>
                      <a:pt x="914" y="63"/>
                    </a:lnTo>
                    <a:lnTo>
                      <a:pt x="934" y="58"/>
                    </a:lnTo>
                    <a:lnTo>
                      <a:pt x="938" y="58"/>
                    </a:lnTo>
                    <a:lnTo>
                      <a:pt x="953" y="54"/>
                    </a:lnTo>
                    <a:lnTo>
                      <a:pt x="987" y="44"/>
                    </a:lnTo>
                    <a:lnTo>
                      <a:pt x="1007" y="44"/>
                    </a:lnTo>
                    <a:lnTo>
                      <a:pt x="1021" y="39"/>
                    </a:lnTo>
                    <a:lnTo>
                      <a:pt x="1041" y="39"/>
                    </a:lnTo>
                    <a:lnTo>
                      <a:pt x="1061" y="34"/>
                    </a:lnTo>
                    <a:lnTo>
                      <a:pt x="1080" y="34"/>
                    </a:lnTo>
                    <a:lnTo>
                      <a:pt x="1095" y="29"/>
                    </a:lnTo>
                    <a:lnTo>
                      <a:pt x="1114" y="29"/>
                    </a:lnTo>
                    <a:lnTo>
                      <a:pt x="1134" y="24"/>
                    </a:lnTo>
                    <a:lnTo>
                      <a:pt x="1173" y="24"/>
                    </a:lnTo>
                    <a:lnTo>
                      <a:pt x="1188" y="19"/>
                    </a:lnTo>
                    <a:lnTo>
                      <a:pt x="1417" y="19"/>
                    </a:lnTo>
                    <a:lnTo>
                      <a:pt x="1437" y="24"/>
                    </a:lnTo>
                    <a:lnTo>
                      <a:pt x="1471" y="24"/>
                    </a:lnTo>
                    <a:lnTo>
                      <a:pt x="1490" y="29"/>
                    </a:lnTo>
                    <a:lnTo>
                      <a:pt x="1510" y="29"/>
                    </a:lnTo>
                    <a:lnTo>
                      <a:pt x="1530" y="34"/>
                    </a:lnTo>
                    <a:lnTo>
                      <a:pt x="1549" y="34"/>
                    </a:lnTo>
                    <a:lnTo>
                      <a:pt x="1569" y="39"/>
                    </a:lnTo>
                    <a:lnTo>
                      <a:pt x="1588" y="39"/>
                    </a:lnTo>
                    <a:lnTo>
                      <a:pt x="1627" y="49"/>
                    </a:lnTo>
                    <a:lnTo>
                      <a:pt x="1647" y="49"/>
                    </a:lnTo>
                    <a:lnTo>
                      <a:pt x="1681" y="58"/>
                    </a:lnTo>
                    <a:lnTo>
                      <a:pt x="1720" y="73"/>
                    </a:lnTo>
                    <a:lnTo>
                      <a:pt x="1754" y="83"/>
                    </a:lnTo>
                    <a:lnTo>
                      <a:pt x="1793" y="97"/>
                    </a:lnTo>
                    <a:lnTo>
                      <a:pt x="1828" y="107"/>
                    </a:lnTo>
                    <a:lnTo>
                      <a:pt x="1896" y="137"/>
                    </a:lnTo>
                    <a:lnTo>
                      <a:pt x="1925" y="146"/>
                    </a:lnTo>
                    <a:lnTo>
                      <a:pt x="1959" y="161"/>
                    </a:lnTo>
                    <a:lnTo>
                      <a:pt x="1989" y="176"/>
                    </a:lnTo>
                    <a:lnTo>
                      <a:pt x="2023" y="190"/>
                    </a:lnTo>
                    <a:lnTo>
                      <a:pt x="2082" y="220"/>
                    </a:lnTo>
                    <a:lnTo>
                      <a:pt x="2111" y="239"/>
                    </a:lnTo>
                    <a:lnTo>
                      <a:pt x="2135" y="254"/>
                    </a:lnTo>
                    <a:lnTo>
                      <a:pt x="2165" y="268"/>
                    </a:lnTo>
                    <a:lnTo>
                      <a:pt x="2194" y="288"/>
                    </a:lnTo>
                    <a:lnTo>
                      <a:pt x="2218" y="303"/>
                    </a:lnTo>
                    <a:lnTo>
                      <a:pt x="2243" y="322"/>
                    </a:lnTo>
                    <a:lnTo>
                      <a:pt x="2267" y="337"/>
                    </a:lnTo>
                    <a:lnTo>
                      <a:pt x="2316" y="376"/>
                    </a:lnTo>
                    <a:lnTo>
                      <a:pt x="2336" y="391"/>
                    </a:lnTo>
                    <a:lnTo>
                      <a:pt x="2336" y="395"/>
                    </a:lnTo>
                    <a:lnTo>
                      <a:pt x="2360" y="415"/>
                    </a:lnTo>
                    <a:lnTo>
                      <a:pt x="2453" y="508"/>
                    </a:lnTo>
                    <a:lnTo>
                      <a:pt x="2468" y="532"/>
                    </a:lnTo>
                    <a:lnTo>
                      <a:pt x="2487" y="552"/>
                    </a:lnTo>
                    <a:lnTo>
                      <a:pt x="2502" y="571"/>
                    </a:lnTo>
                    <a:lnTo>
                      <a:pt x="2531" y="620"/>
                    </a:lnTo>
                    <a:lnTo>
                      <a:pt x="2546" y="640"/>
                    </a:lnTo>
                    <a:lnTo>
                      <a:pt x="2575" y="689"/>
                    </a:lnTo>
                    <a:lnTo>
                      <a:pt x="2585" y="713"/>
                    </a:lnTo>
                    <a:lnTo>
                      <a:pt x="2599" y="737"/>
                    </a:lnTo>
                    <a:lnTo>
                      <a:pt x="2629" y="811"/>
                    </a:lnTo>
                    <a:lnTo>
                      <a:pt x="2634" y="830"/>
                    </a:lnTo>
                    <a:lnTo>
                      <a:pt x="2634" y="835"/>
                    </a:lnTo>
                    <a:lnTo>
                      <a:pt x="2643" y="865"/>
                    </a:lnTo>
                    <a:lnTo>
                      <a:pt x="2648" y="889"/>
                    </a:lnTo>
                    <a:lnTo>
                      <a:pt x="2658" y="913"/>
                    </a:lnTo>
                    <a:lnTo>
                      <a:pt x="2663" y="938"/>
                    </a:lnTo>
                    <a:lnTo>
                      <a:pt x="2663" y="943"/>
                    </a:lnTo>
                    <a:lnTo>
                      <a:pt x="2668" y="957"/>
                    </a:lnTo>
                    <a:lnTo>
                      <a:pt x="2673" y="982"/>
                    </a:lnTo>
                    <a:lnTo>
                      <a:pt x="2673" y="1006"/>
                    </a:lnTo>
                    <a:lnTo>
                      <a:pt x="2683" y="1065"/>
                    </a:lnTo>
                    <a:lnTo>
                      <a:pt x="2683" y="1246"/>
                    </a:lnTo>
                    <a:lnTo>
                      <a:pt x="2678" y="1275"/>
                    </a:lnTo>
                    <a:lnTo>
                      <a:pt x="2678" y="1304"/>
                    </a:lnTo>
                    <a:lnTo>
                      <a:pt x="2673" y="1338"/>
                    </a:lnTo>
                    <a:lnTo>
                      <a:pt x="2668" y="1368"/>
                    </a:lnTo>
                    <a:lnTo>
                      <a:pt x="2658" y="1436"/>
                    </a:lnTo>
                    <a:lnTo>
                      <a:pt x="2653" y="1465"/>
                    </a:lnTo>
                    <a:lnTo>
                      <a:pt x="2643" y="1495"/>
                    </a:lnTo>
                    <a:lnTo>
                      <a:pt x="2643" y="1500"/>
                    </a:lnTo>
                    <a:lnTo>
                      <a:pt x="2639" y="1534"/>
                    </a:lnTo>
                    <a:lnTo>
                      <a:pt x="2599" y="1666"/>
                    </a:lnTo>
                    <a:lnTo>
                      <a:pt x="2599" y="1671"/>
                    </a:lnTo>
                    <a:lnTo>
                      <a:pt x="2590" y="1705"/>
                    </a:lnTo>
                    <a:lnTo>
                      <a:pt x="2575" y="1739"/>
                    </a:lnTo>
                    <a:lnTo>
                      <a:pt x="2565" y="1773"/>
                    </a:lnTo>
                    <a:lnTo>
                      <a:pt x="2551" y="1812"/>
                    </a:lnTo>
                    <a:lnTo>
                      <a:pt x="2536" y="1847"/>
                    </a:lnTo>
                    <a:lnTo>
                      <a:pt x="2507" y="1925"/>
                    </a:lnTo>
                    <a:lnTo>
                      <a:pt x="2492" y="1959"/>
                    </a:lnTo>
                    <a:lnTo>
                      <a:pt x="2453" y="2037"/>
                    </a:lnTo>
                    <a:lnTo>
                      <a:pt x="2438" y="2076"/>
                    </a:lnTo>
                    <a:lnTo>
                      <a:pt x="2380" y="2193"/>
                    </a:lnTo>
                    <a:lnTo>
                      <a:pt x="2355" y="2237"/>
                    </a:lnTo>
                    <a:lnTo>
                      <a:pt x="2336" y="2276"/>
                    </a:lnTo>
                    <a:lnTo>
                      <a:pt x="2311" y="2316"/>
                    </a:lnTo>
                    <a:lnTo>
                      <a:pt x="2292" y="2360"/>
                    </a:lnTo>
                    <a:lnTo>
                      <a:pt x="2267" y="2399"/>
                    </a:lnTo>
                    <a:lnTo>
                      <a:pt x="2243" y="2443"/>
                    </a:lnTo>
                    <a:lnTo>
                      <a:pt x="2218" y="2482"/>
                    </a:lnTo>
                    <a:lnTo>
                      <a:pt x="2189" y="2526"/>
                    </a:lnTo>
                    <a:lnTo>
                      <a:pt x="2165" y="2570"/>
                    </a:lnTo>
                    <a:lnTo>
                      <a:pt x="1701" y="3171"/>
                    </a:lnTo>
                    <a:lnTo>
                      <a:pt x="1720" y="318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6" name="Freeform 24"/>
              <p:cNvSpPr>
                <a:spLocks/>
              </p:cNvSpPr>
              <p:nvPr/>
            </p:nvSpPr>
            <p:spPr bwMode="auto">
              <a:xfrm>
                <a:off x="6669" y="4090"/>
                <a:ext cx="78" cy="332"/>
              </a:xfrm>
              <a:custGeom>
                <a:avLst/>
                <a:gdLst>
                  <a:gd name="T0" fmla="*/ 44 w 78"/>
                  <a:gd name="T1" fmla="*/ 323 h 332"/>
                  <a:gd name="T2" fmla="*/ 49 w 78"/>
                  <a:gd name="T3" fmla="*/ 308 h 332"/>
                  <a:gd name="T4" fmla="*/ 54 w 78"/>
                  <a:gd name="T5" fmla="*/ 298 h 332"/>
                  <a:gd name="T6" fmla="*/ 59 w 78"/>
                  <a:gd name="T7" fmla="*/ 284 h 332"/>
                  <a:gd name="T8" fmla="*/ 64 w 78"/>
                  <a:gd name="T9" fmla="*/ 274 h 332"/>
                  <a:gd name="T10" fmla="*/ 68 w 78"/>
                  <a:gd name="T11" fmla="*/ 259 h 332"/>
                  <a:gd name="T12" fmla="*/ 73 w 78"/>
                  <a:gd name="T13" fmla="*/ 240 h 332"/>
                  <a:gd name="T14" fmla="*/ 78 w 78"/>
                  <a:gd name="T15" fmla="*/ 220 h 332"/>
                  <a:gd name="T16" fmla="*/ 73 w 78"/>
                  <a:gd name="T17" fmla="*/ 127 h 332"/>
                  <a:gd name="T18" fmla="*/ 68 w 78"/>
                  <a:gd name="T19" fmla="*/ 103 h 332"/>
                  <a:gd name="T20" fmla="*/ 59 w 78"/>
                  <a:gd name="T21" fmla="*/ 88 h 332"/>
                  <a:gd name="T22" fmla="*/ 59 w 78"/>
                  <a:gd name="T23" fmla="*/ 73 h 332"/>
                  <a:gd name="T24" fmla="*/ 54 w 78"/>
                  <a:gd name="T25" fmla="*/ 64 h 332"/>
                  <a:gd name="T26" fmla="*/ 49 w 78"/>
                  <a:gd name="T27" fmla="*/ 54 h 332"/>
                  <a:gd name="T28" fmla="*/ 44 w 78"/>
                  <a:gd name="T29" fmla="*/ 44 h 332"/>
                  <a:gd name="T30" fmla="*/ 34 w 78"/>
                  <a:gd name="T31" fmla="*/ 29 h 332"/>
                  <a:gd name="T32" fmla="*/ 29 w 78"/>
                  <a:gd name="T33" fmla="*/ 20 h 332"/>
                  <a:gd name="T34" fmla="*/ 20 w 78"/>
                  <a:gd name="T35" fmla="*/ 15 h 332"/>
                  <a:gd name="T36" fmla="*/ 15 w 78"/>
                  <a:gd name="T37" fmla="*/ 10 h 332"/>
                  <a:gd name="T38" fmla="*/ 10 w 78"/>
                  <a:gd name="T39" fmla="*/ 0 h 332"/>
                  <a:gd name="T40" fmla="*/ 0 w 78"/>
                  <a:gd name="T41" fmla="*/ 25 h 332"/>
                  <a:gd name="T42" fmla="*/ 5 w 78"/>
                  <a:gd name="T43" fmla="*/ 29 h 332"/>
                  <a:gd name="T44" fmla="*/ 10 w 78"/>
                  <a:gd name="T45" fmla="*/ 29 h 332"/>
                  <a:gd name="T46" fmla="*/ 15 w 78"/>
                  <a:gd name="T47" fmla="*/ 39 h 332"/>
                  <a:gd name="T48" fmla="*/ 25 w 78"/>
                  <a:gd name="T49" fmla="*/ 54 h 332"/>
                  <a:gd name="T50" fmla="*/ 29 w 78"/>
                  <a:gd name="T51" fmla="*/ 64 h 332"/>
                  <a:gd name="T52" fmla="*/ 34 w 78"/>
                  <a:gd name="T53" fmla="*/ 73 h 332"/>
                  <a:gd name="T54" fmla="*/ 39 w 78"/>
                  <a:gd name="T55" fmla="*/ 83 h 332"/>
                  <a:gd name="T56" fmla="*/ 44 w 78"/>
                  <a:gd name="T57" fmla="*/ 103 h 332"/>
                  <a:gd name="T58" fmla="*/ 49 w 78"/>
                  <a:gd name="T59" fmla="*/ 113 h 332"/>
                  <a:gd name="T60" fmla="*/ 54 w 78"/>
                  <a:gd name="T61" fmla="*/ 137 h 332"/>
                  <a:gd name="T62" fmla="*/ 64 w 78"/>
                  <a:gd name="T63" fmla="*/ 205 h 332"/>
                  <a:gd name="T64" fmla="*/ 54 w 78"/>
                  <a:gd name="T65" fmla="*/ 230 h 332"/>
                  <a:gd name="T66" fmla="*/ 49 w 78"/>
                  <a:gd name="T67" fmla="*/ 249 h 332"/>
                  <a:gd name="T68" fmla="*/ 44 w 78"/>
                  <a:gd name="T69" fmla="*/ 264 h 332"/>
                  <a:gd name="T70" fmla="*/ 39 w 78"/>
                  <a:gd name="T71" fmla="*/ 274 h 332"/>
                  <a:gd name="T72" fmla="*/ 34 w 78"/>
                  <a:gd name="T73" fmla="*/ 288 h 332"/>
                  <a:gd name="T74" fmla="*/ 29 w 78"/>
                  <a:gd name="T75" fmla="*/ 298 h 332"/>
                  <a:gd name="T76" fmla="*/ 25 w 78"/>
                  <a:gd name="T77" fmla="*/ 313 h 332"/>
                  <a:gd name="T78" fmla="*/ 15 w 78"/>
                  <a:gd name="T79" fmla="*/ 332 h 33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78" h="332">
                    <a:moveTo>
                      <a:pt x="34" y="332"/>
                    </a:moveTo>
                    <a:lnTo>
                      <a:pt x="44" y="323"/>
                    </a:lnTo>
                    <a:lnTo>
                      <a:pt x="44" y="313"/>
                    </a:lnTo>
                    <a:lnTo>
                      <a:pt x="49" y="308"/>
                    </a:lnTo>
                    <a:lnTo>
                      <a:pt x="49" y="303"/>
                    </a:lnTo>
                    <a:lnTo>
                      <a:pt x="54" y="298"/>
                    </a:lnTo>
                    <a:lnTo>
                      <a:pt x="54" y="288"/>
                    </a:lnTo>
                    <a:lnTo>
                      <a:pt x="59" y="284"/>
                    </a:lnTo>
                    <a:lnTo>
                      <a:pt x="59" y="279"/>
                    </a:lnTo>
                    <a:lnTo>
                      <a:pt x="64" y="274"/>
                    </a:lnTo>
                    <a:lnTo>
                      <a:pt x="64" y="264"/>
                    </a:lnTo>
                    <a:lnTo>
                      <a:pt x="68" y="259"/>
                    </a:lnTo>
                    <a:lnTo>
                      <a:pt x="68" y="244"/>
                    </a:lnTo>
                    <a:lnTo>
                      <a:pt x="73" y="240"/>
                    </a:lnTo>
                    <a:lnTo>
                      <a:pt x="68" y="215"/>
                    </a:lnTo>
                    <a:lnTo>
                      <a:pt x="78" y="220"/>
                    </a:lnTo>
                    <a:lnTo>
                      <a:pt x="78" y="132"/>
                    </a:lnTo>
                    <a:lnTo>
                      <a:pt x="73" y="127"/>
                    </a:lnTo>
                    <a:lnTo>
                      <a:pt x="73" y="108"/>
                    </a:lnTo>
                    <a:lnTo>
                      <a:pt x="68" y="103"/>
                    </a:lnTo>
                    <a:lnTo>
                      <a:pt x="68" y="83"/>
                    </a:lnTo>
                    <a:lnTo>
                      <a:pt x="59" y="88"/>
                    </a:lnTo>
                    <a:lnTo>
                      <a:pt x="64" y="78"/>
                    </a:lnTo>
                    <a:lnTo>
                      <a:pt x="59" y="73"/>
                    </a:lnTo>
                    <a:lnTo>
                      <a:pt x="59" y="69"/>
                    </a:lnTo>
                    <a:lnTo>
                      <a:pt x="54" y="64"/>
                    </a:lnTo>
                    <a:lnTo>
                      <a:pt x="54" y="59"/>
                    </a:lnTo>
                    <a:lnTo>
                      <a:pt x="49" y="54"/>
                    </a:lnTo>
                    <a:lnTo>
                      <a:pt x="49" y="49"/>
                    </a:lnTo>
                    <a:lnTo>
                      <a:pt x="44" y="44"/>
                    </a:lnTo>
                    <a:lnTo>
                      <a:pt x="44" y="39"/>
                    </a:lnTo>
                    <a:lnTo>
                      <a:pt x="34" y="29"/>
                    </a:lnTo>
                    <a:lnTo>
                      <a:pt x="34" y="25"/>
                    </a:lnTo>
                    <a:lnTo>
                      <a:pt x="29" y="20"/>
                    </a:lnTo>
                    <a:lnTo>
                      <a:pt x="29" y="10"/>
                    </a:lnTo>
                    <a:lnTo>
                      <a:pt x="20" y="15"/>
                    </a:lnTo>
                    <a:lnTo>
                      <a:pt x="25" y="5"/>
                    </a:lnTo>
                    <a:lnTo>
                      <a:pt x="15" y="10"/>
                    </a:lnTo>
                    <a:lnTo>
                      <a:pt x="20" y="5"/>
                    </a:lnTo>
                    <a:lnTo>
                      <a:pt x="10" y="0"/>
                    </a:lnTo>
                    <a:lnTo>
                      <a:pt x="0" y="10"/>
                    </a:lnTo>
                    <a:lnTo>
                      <a:pt x="0" y="25"/>
                    </a:lnTo>
                    <a:lnTo>
                      <a:pt x="10" y="20"/>
                    </a:lnTo>
                    <a:lnTo>
                      <a:pt x="5" y="29"/>
                    </a:lnTo>
                    <a:lnTo>
                      <a:pt x="15" y="25"/>
                    </a:lnTo>
                    <a:lnTo>
                      <a:pt x="10" y="29"/>
                    </a:lnTo>
                    <a:lnTo>
                      <a:pt x="15" y="34"/>
                    </a:lnTo>
                    <a:lnTo>
                      <a:pt x="15" y="39"/>
                    </a:lnTo>
                    <a:lnTo>
                      <a:pt x="25" y="49"/>
                    </a:lnTo>
                    <a:lnTo>
                      <a:pt x="25" y="54"/>
                    </a:lnTo>
                    <a:lnTo>
                      <a:pt x="29" y="59"/>
                    </a:lnTo>
                    <a:lnTo>
                      <a:pt x="29" y="64"/>
                    </a:lnTo>
                    <a:lnTo>
                      <a:pt x="34" y="69"/>
                    </a:lnTo>
                    <a:lnTo>
                      <a:pt x="34" y="73"/>
                    </a:lnTo>
                    <a:lnTo>
                      <a:pt x="39" y="78"/>
                    </a:lnTo>
                    <a:lnTo>
                      <a:pt x="39" y="83"/>
                    </a:lnTo>
                    <a:lnTo>
                      <a:pt x="44" y="88"/>
                    </a:lnTo>
                    <a:lnTo>
                      <a:pt x="44" y="103"/>
                    </a:lnTo>
                    <a:lnTo>
                      <a:pt x="54" y="98"/>
                    </a:lnTo>
                    <a:lnTo>
                      <a:pt x="49" y="113"/>
                    </a:lnTo>
                    <a:lnTo>
                      <a:pt x="54" y="117"/>
                    </a:lnTo>
                    <a:lnTo>
                      <a:pt x="54" y="137"/>
                    </a:lnTo>
                    <a:lnTo>
                      <a:pt x="59" y="142"/>
                    </a:lnTo>
                    <a:lnTo>
                      <a:pt x="64" y="205"/>
                    </a:lnTo>
                    <a:lnTo>
                      <a:pt x="54" y="200"/>
                    </a:lnTo>
                    <a:lnTo>
                      <a:pt x="54" y="230"/>
                    </a:lnTo>
                    <a:lnTo>
                      <a:pt x="49" y="235"/>
                    </a:lnTo>
                    <a:lnTo>
                      <a:pt x="49" y="249"/>
                    </a:lnTo>
                    <a:lnTo>
                      <a:pt x="44" y="254"/>
                    </a:lnTo>
                    <a:lnTo>
                      <a:pt x="44" y="264"/>
                    </a:lnTo>
                    <a:lnTo>
                      <a:pt x="39" y="269"/>
                    </a:lnTo>
                    <a:lnTo>
                      <a:pt x="39" y="274"/>
                    </a:lnTo>
                    <a:lnTo>
                      <a:pt x="34" y="279"/>
                    </a:lnTo>
                    <a:lnTo>
                      <a:pt x="34" y="288"/>
                    </a:lnTo>
                    <a:lnTo>
                      <a:pt x="29" y="293"/>
                    </a:lnTo>
                    <a:lnTo>
                      <a:pt x="29" y="298"/>
                    </a:lnTo>
                    <a:lnTo>
                      <a:pt x="25" y="303"/>
                    </a:lnTo>
                    <a:lnTo>
                      <a:pt x="25" y="313"/>
                    </a:lnTo>
                    <a:lnTo>
                      <a:pt x="15" y="323"/>
                    </a:lnTo>
                    <a:lnTo>
                      <a:pt x="15" y="332"/>
                    </a:lnTo>
                    <a:lnTo>
                      <a:pt x="34" y="33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7" name="Freeform 25"/>
              <p:cNvSpPr>
                <a:spLocks/>
              </p:cNvSpPr>
              <p:nvPr/>
            </p:nvSpPr>
            <p:spPr bwMode="auto">
              <a:xfrm>
                <a:off x="8721" y="4593"/>
                <a:ext cx="576" cy="474"/>
              </a:xfrm>
              <a:custGeom>
                <a:avLst/>
                <a:gdLst>
                  <a:gd name="T0" fmla="*/ 557 w 576"/>
                  <a:gd name="T1" fmla="*/ 5 h 474"/>
                  <a:gd name="T2" fmla="*/ 532 w 576"/>
                  <a:gd name="T3" fmla="*/ 20 h 474"/>
                  <a:gd name="T4" fmla="*/ 518 w 576"/>
                  <a:gd name="T5" fmla="*/ 30 h 474"/>
                  <a:gd name="T6" fmla="*/ 503 w 576"/>
                  <a:gd name="T7" fmla="*/ 39 h 474"/>
                  <a:gd name="T8" fmla="*/ 479 w 576"/>
                  <a:gd name="T9" fmla="*/ 54 h 474"/>
                  <a:gd name="T10" fmla="*/ 464 w 576"/>
                  <a:gd name="T11" fmla="*/ 64 h 474"/>
                  <a:gd name="T12" fmla="*/ 449 w 576"/>
                  <a:gd name="T13" fmla="*/ 74 h 474"/>
                  <a:gd name="T14" fmla="*/ 435 w 576"/>
                  <a:gd name="T15" fmla="*/ 83 h 474"/>
                  <a:gd name="T16" fmla="*/ 420 w 576"/>
                  <a:gd name="T17" fmla="*/ 93 h 474"/>
                  <a:gd name="T18" fmla="*/ 405 w 576"/>
                  <a:gd name="T19" fmla="*/ 103 h 474"/>
                  <a:gd name="T20" fmla="*/ 386 w 576"/>
                  <a:gd name="T21" fmla="*/ 118 h 474"/>
                  <a:gd name="T22" fmla="*/ 371 w 576"/>
                  <a:gd name="T23" fmla="*/ 127 h 474"/>
                  <a:gd name="T24" fmla="*/ 357 w 576"/>
                  <a:gd name="T25" fmla="*/ 137 h 474"/>
                  <a:gd name="T26" fmla="*/ 337 w 576"/>
                  <a:gd name="T27" fmla="*/ 152 h 474"/>
                  <a:gd name="T28" fmla="*/ 318 w 576"/>
                  <a:gd name="T29" fmla="*/ 166 h 474"/>
                  <a:gd name="T30" fmla="*/ 298 w 576"/>
                  <a:gd name="T31" fmla="*/ 181 h 474"/>
                  <a:gd name="T32" fmla="*/ 278 w 576"/>
                  <a:gd name="T33" fmla="*/ 196 h 474"/>
                  <a:gd name="T34" fmla="*/ 259 w 576"/>
                  <a:gd name="T35" fmla="*/ 210 h 474"/>
                  <a:gd name="T36" fmla="*/ 220 w 576"/>
                  <a:gd name="T37" fmla="*/ 245 h 474"/>
                  <a:gd name="T38" fmla="*/ 191 w 576"/>
                  <a:gd name="T39" fmla="*/ 269 h 474"/>
                  <a:gd name="T40" fmla="*/ 151 w 576"/>
                  <a:gd name="T41" fmla="*/ 303 h 474"/>
                  <a:gd name="T42" fmla="*/ 122 w 576"/>
                  <a:gd name="T43" fmla="*/ 337 h 474"/>
                  <a:gd name="T44" fmla="*/ 29 w 576"/>
                  <a:gd name="T45" fmla="*/ 435 h 474"/>
                  <a:gd name="T46" fmla="*/ 0 w 576"/>
                  <a:gd name="T47" fmla="*/ 474 h 474"/>
                  <a:gd name="T48" fmla="*/ 49 w 576"/>
                  <a:gd name="T49" fmla="*/ 445 h 474"/>
                  <a:gd name="T50" fmla="*/ 142 w 576"/>
                  <a:gd name="T51" fmla="*/ 347 h 474"/>
                  <a:gd name="T52" fmla="*/ 161 w 576"/>
                  <a:gd name="T53" fmla="*/ 323 h 474"/>
                  <a:gd name="T54" fmla="*/ 200 w 576"/>
                  <a:gd name="T55" fmla="*/ 289 h 474"/>
                  <a:gd name="T56" fmla="*/ 230 w 576"/>
                  <a:gd name="T57" fmla="*/ 264 h 474"/>
                  <a:gd name="T58" fmla="*/ 269 w 576"/>
                  <a:gd name="T59" fmla="*/ 230 h 474"/>
                  <a:gd name="T60" fmla="*/ 288 w 576"/>
                  <a:gd name="T61" fmla="*/ 215 h 474"/>
                  <a:gd name="T62" fmla="*/ 308 w 576"/>
                  <a:gd name="T63" fmla="*/ 201 h 474"/>
                  <a:gd name="T64" fmla="*/ 327 w 576"/>
                  <a:gd name="T65" fmla="*/ 186 h 474"/>
                  <a:gd name="T66" fmla="*/ 347 w 576"/>
                  <a:gd name="T67" fmla="*/ 171 h 474"/>
                  <a:gd name="T68" fmla="*/ 366 w 576"/>
                  <a:gd name="T69" fmla="*/ 157 h 474"/>
                  <a:gd name="T70" fmla="*/ 381 w 576"/>
                  <a:gd name="T71" fmla="*/ 147 h 474"/>
                  <a:gd name="T72" fmla="*/ 396 w 576"/>
                  <a:gd name="T73" fmla="*/ 137 h 474"/>
                  <a:gd name="T74" fmla="*/ 415 w 576"/>
                  <a:gd name="T75" fmla="*/ 123 h 474"/>
                  <a:gd name="T76" fmla="*/ 430 w 576"/>
                  <a:gd name="T77" fmla="*/ 113 h 474"/>
                  <a:gd name="T78" fmla="*/ 445 w 576"/>
                  <a:gd name="T79" fmla="*/ 103 h 474"/>
                  <a:gd name="T80" fmla="*/ 459 w 576"/>
                  <a:gd name="T81" fmla="*/ 93 h 474"/>
                  <a:gd name="T82" fmla="*/ 474 w 576"/>
                  <a:gd name="T83" fmla="*/ 83 h 474"/>
                  <a:gd name="T84" fmla="*/ 489 w 576"/>
                  <a:gd name="T85" fmla="*/ 74 h 474"/>
                  <a:gd name="T86" fmla="*/ 513 w 576"/>
                  <a:gd name="T87" fmla="*/ 59 h 474"/>
                  <a:gd name="T88" fmla="*/ 528 w 576"/>
                  <a:gd name="T89" fmla="*/ 49 h 474"/>
                  <a:gd name="T90" fmla="*/ 542 w 576"/>
                  <a:gd name="T91" fmla="*/ 39 h 474"/>
                  <a:gd name="T92" fmla="*/ 567 w 576"/>
                  <a:gd name="T93" fmla="*/ 25 h 474"/>
                  <a:gd name="T94" fmla="*/ 567 w 576"/>
                  <a:gd name="T95" fmla="*/ 0 h 4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76" h="474">
                    <a:moveTo>
                      <a:pt x="567" y="0"/>
                    </a:moveTo>
                    <a:lnTo>
                      <a:pt x="557" y="5"/>
                    </a:lnTo>
                    <a:lnTo>
                      <a:pt x="552" y="10"/>
                    </a:lnTo>
                    <a:lnTo>
                      <a:pt x="532" y="20"/>
                    </a:lnTo>
                    <a:lnTo>
                      <a:pt x="528" y="25"/>
                    </a:lnTo>
                    <a:lnTo>
                      <a:pt x="518" y="30"/>
                    </a:lnTo>
                    <a:lnTo>
                      <a:pt x="513" y="35"/>
                    </a:lnTo>
                    <a:lnTo>
                      <a:pt x="503" y="39"/>
                    </a:lnTo>
                    <a:lnTo>
                      <a:pt x="498" y="44"/>
                    </a:lnTo>
                    <a:lnTo>
                      <a:pt x="479" y="54"/>
                    </a:lnTo>
                    <a:lnTo>
                      <a:pt x="474" y="59"/>
                    </a:lnTo>
                    <a:lnTo>
                      <a:pt x="464" y="64"/>
                    </a:lnTo>
                    <a:lnTo>
                      <a:pt x="459" y="69"/>
                    </a:lnTo>
                    <a:lnTo>
                      <a:pt x="449" y="74"/>
                    </a:lnTo>
                    <a:lnTo>
                      <a:pt x="445" y="79"/>
                    </a:lnTo>
                    <a:lnTo>
                      <a:pt x="435" y="83"/>
                    </a:lnTo>
                    <a:lnTo>
                      <a:pt x="430" y="88"/>
                    </a:lnTo>
                    <a:lnTo>
                      <a:pt x="420" y="93"/>
                    </a:lnTo>
                    <a:lnTo>
                      <a:pt x="415" y="98"/>
                    </a:lnTo>
                    <a:lnTo>
                      <a:pt x="405" y="103"/>
                    </a:lnTo>
                    <a:lnTo>
                      <a:pt x="396" y="113"/>
                    </a:lnTo>
                    <a:lnTo>
                      <a:pt x="386" y="118"/>
                    </a:lnTo>
                    <a:lnTo>
                      <a:pt x="381" y="123"/>
                    </a:lnTo>
                    <a:lnTo>
                      <a:pt x="371" y="127"/>
                    </a:lnTo>
                    <a:lnTo>
                      <a:pt x="366" y="132"/>
                    </a:lnTo>
                    <a:lnTo>
                      <a:pt x="357" y="137"/>
                    </a:lnTo>
                    <a:lnTo>
                      <a:pt x="347" y="147"/>
                    </a:lnTo>
                    <a:lnTo>
                      <a:pt x="337" y="152"/>
                    </a:lnTo>
                    <a:lnTo>
                      <a:pt x="327" y="162"/>
                    </a:lnTo>
                    <a:lnTo>
                      <a:pt x="318" y="166"/>
                    </a:lnTo>
                    <a:lnTo>
                      <a:pt x="308" y="176"/>
                    </a:lnTo>
                    <a:lnTo>
                      <a:pt x="298" y="181"/>
                    </a:lnTo>
                    <a:lnTo>
                      <a:pt x="288" y="191"/>
                    </a:lnTo>
                    <a:lnTo>
                      <a:pt x="278" y="196"/>
                    </a:lnTo>
                    <a:lnTo>
                      <a:pt x="269" y="206"/>
                    </a:lnTo>
                    <a:lnTo>
                      <a:pt x="259" y="210"/>
                    </a:lnTo>
                    <a:lnTo>
                      <a:pt x="230" y="240"/>
                    </a:lnTo>
                    <a:lnTo>
                      <a:pt x="220" y="245"/>
                    </a:lnTo>
                    <a:lnTo>
                      <a:pt x="200" y="264"/>
                    </a:lnTo>
                    <a:lnTo>
                      <a:pt x="191" y="269"/>
                    </a:lnTo>
                    <a:lnTo>
                      <a:pt x="161" y="298"/>
                    </a:lnTo>
                    <a:lnTo>
                      <a:pt x="151" y="303"/>
                    </a:lnTo>
                    <a:lnTo>
                      <a:pt x="127" y="328"/>
                    </a:lnTo>
                    <a:lnTo>
                      <a:pt x="122" y="337"/>
                    </a:lnTo>
                    <a:lnTo>
                      <a:pt x="29" y="430"/>
                    </a:lnTo>
                    <a:lnTo>
                      <a:pt x="29" y="435"/>
                    </a:lnTo>
                    <a:lnTo>
                      <a:pt x="0" y="465"/>
                    </a:lnTo>
                    <a:lnTo>
                      <a:pt x="0" y="474"/>
                    </a:lnTo>
                    <a:lnTo>
                      <a:pt x="20" y="474"/>
                    </a:lnTo>
                    <a:lnTo>
                      <a:pt x="49" y="445"/>
                    </a:lnTo>
                    <a:lnTo>
                      <a:pt x="49" y="440"/>
                    </a:lnTo>
                    <a:lnTo>
                      <a:pt x="142" y="347"/>
                    </a:lnTo>
                    <a:lnTo>
                      <a:pt x="147" y="337"/>
                    </a:lnTo>
                    <a:lnTo>
                      <a:pt x="161" y="323"/>
                    </a:lnTo>
                    <a:lnTo>
                      <a:pt x="171" y="318"/>
                    </a:lnTo>
                    <a:lnTo>
                      <a:pt x="200" y="289"/>
                    </a:lnTo>
                    <a:lnTo>
                      <a:pt x="210" y="284"/>
                    </a:lnTo>
                    <a:lnTo>
                      <a:pt x="230" y="264"/>
                    </a:lnTo>
                    <a:lnTo>
                      <a:pt x="239" y="259"/>
                    </a:lnTo>
                    <a:lnTo>
                      <a:pt x="269" y="230"/>
                    </a:lnTo>
                    <a:lnTo>
                      <a:pt x="278" y="225"/>
                    </a:lnTo>
                    <a:lnTo>
                      <a:pt x="288" y="215"/>
                    </a:lnTo>
                    <a:lnTo>
                      <a:pt x="298" y="210"/>
                    </a:lnTo>
                    <a:lnTo>
                      <a:pt x="308" y="201"/>
                    </a:lnTo>
                    <a:lnTo>
                      <a:pt x="318" y="196"/>
                    </a:lnTo>
                    <a:lnTo>
                      <a:pt x="327" y="186"/>
                    </a:lnTo>
                    <a:lnTo>
                      <a:pt x="337" y="181"/>
                    </a:lnTo>
                    <a:lnTo>
                      <a:pt x="347" y="171"/>
                    </a:lnTo>
                    <a:lnTo>
                      <a:pt x="357" y="166"/>
                    </a:lnTo>
                    <a:lnTo>
                      <a:pt x="366" y="157"/>
                    </a:lnTo>
                    <a:lnTo>
                      <a:pt x="376" y="152"/>
                    </a:lnTo>
                    <a:lnTo>
                      <a:pt x="381" y="147"/>
                    </a:lnTo>
                    <a:lnTo>
                      <a:pt x="391" y="142"/>
                    </a:lnTo>
                    <a:lnTo>
                      <a:pt x="396" y="137"/>
                    </a:lnTo>
                    <a:lnTo>
                      <a:pt x="405" y="132"/>
                    </a:lnTo>
                    <a:lnTo>
                      <a:pt x="415" y="123"/>
                    </a:lnTo>
                    <a:lnTo>
                      <a:pt x="425" y="118"/>
                    </a:lnTo>
                    <a:lnTo>
                      <a:pt x="430" y="113"/>
                    </a:lnTo>
                    <a:lnTo>
                      <a:pt x="440" y="108"/>
                    </a:lnTo>
                    <a:lnTo>
                      <a:pt x="445" y="103"/>
                    </a:lnTo>
                    <a:lnTo>
                      <a:pt x="454" y="98"/>
                    </a:lnTo>
                    <a:lnTo>
                      <a:pt x="459" y="93"/>
                    </a:lnTo>
                    <a:lnTo>
                      <a:pt x="469" y="88"/>
                    </a:lnTo>
                    <a:lnTo>
                      <a:pt x="474" y="83"/>
                    </a:lnTo>
                    <a:lnTo>
                      <a:pt x="484" y="79"/>
                    </a:lnTo>
                    <a:lnTo>
                      <a:pt x="489" y="74"/>
                    </a:lnTo>
                    <a:lnTo>
                      <a:pt x="508" y="64"/>
                    </a:lnTo>
                    <a:lnTo>
                      <a:pt x="513" y="59"/>
                    </a:lnTo>
                    <a:lnTo>
                      <a:pt x="523" y="54"/>
                    </a:lnTo>
                    <a:lnTo>
                      <a:pt x="528" y="49"/>
                    </a:lnTo>
                    <a:lnTo>
                      <a:pt x="537" y="44"/>
                    </a:lnTo>
                    <a:lnTo>
                      <a:pt x="542" y="39"/>
                    </a:lnTo>
                    <a:lnTo>
                      <a:pt x="562" y="30"/>
                    </a:lnTo>
                    <a:lnTo>
                      <a:pt x="567" y="25"/>
                    </a:lnTo>
                    <a:lnTo>
                      <a:pt x="576" y="20"/>
                    </a:lnTo>
                    <a:lnTo>
                      <a:pt x="567"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8" name="Freeform 26"/>
              <p:cNvSpPr>
                <a:spLocks/>
              </p:cNvSpPr>
              <p:nvPr/>
            </p:nvSpPr>
            <p:spPr bwMode="auto">
              <a:xfrm>
                <a:off x="9962" y="4359"/>
                <a:ext cx="264" cy="938"/>
              </a:xfrm>
              <a:custGeom>
                <a:avLst/>
                <a:gdLst>
                  <a:gd name="T0" fmla="*/ 10 w 264"/>
                  <a:gd name="T1" fmla="*/ 19 h 938"/>
                  <a:gd name="T2" fmla="*/ 19 w 264"/>
                  <a:gd name="T3" fmla="*/ 34 h 938"/>
                  <a:gd name="T4" fmla="*/ 39 w 264"/>
                  <a:gd name="T5" fmla="*/ 59 h 938"/>
                  <a:gd name="T6" fmla="*/ 49 w 264"/>
                  <a:gd name="T7" fmla="*/ 73 h 938"/>
                  <a:gd name="T8" fmla="*/ 68 w 264"/>
                  <a:gd name="T9" fmla="*/ 98 h 938"/>
                  <a:gd name="T10" fmla="*/ 88 w 264"/>
                  <a:gd name="T11" fmla="*/ 132 h 938"/>
                  <a:gd name="T12" fmla="*/ 107 w 264"/>
                  <a:gd name="T13" fmla="*/ 166 h 938"/>
                  <a:gd name="T14" fmla="*/ 127 w 264"/>
                  <a:gd name="T15" fmla="*/ 200 h 938"/>
                  <a:gd name="T16" fmla="*/ 151 w 264"/>
                  <a:gd name="T17" fmla="*/ 239 h 938"/>
                  <a:gd name="T18" fmla="*/ 156 w 264"/>
                  <a:gd name="T19" fmla="*/ 264 h 938"/>
                  <a:gd name="T20" fmla="*/ 171 w 264"/>
                  <a:gd name="T21" fmla="*/ 283 h 938"/>
                  <a:gd name="T22" fmla="*/ 181 w 264"/>
                  <a:gd name="T23" fmla="*/ 313 h 938"/>
                  <a:gd name="T24" fmla="*/ 190 w 264"/>
                  <a:gd name="T25" fmla="*/ 342 h 938"/>
                  <a:gd name="T26" fmla="*/ 200 w 264"/>
                  <a:gd name="T27" fmla="*/ 371 h 938"/>
                  <a:gd name="T28" fmla="*/ 205 w 264"/>
                  <a:gd name="T29" fmla="*/ 391 h 938"/>
                  <a:gd name="T30" fmla="*/ 210 w 264"/>
                  <a:gd name="T31" fmla="*/ 410 h 938"/>
                  <a:gd name="T32" fmla="*/ 215 w 264"/>
                  <a:gd name="T33" fmla="*/ 435 h 938"/>
                  <a:gd name="T34" fmla="*/ 220 w 264"/>
                  <a:gd name="T35" fmla="*/ 454 h 938"/>
                  <a:gd name="T36" fmla="*/ 225 w 264"/>
                  <a:gd name="T37" fmla="*/ 479 h 938"/>
                  <a:gd name="T38" fmla="*/ 229 w 264"/>
                  <a:gd name="T39" fmla="*/ 508 h 938"/>
                  <a:gd name="T40" fmla="*/ 234 w 264"/>
                  <a:gd name="T41" fmla="*/ 537 h 938"/>
                  <a:gd name="T42" fmla="*/ 239 w 264"/>
                  <a:gd name="T43" fmla="*/ 581 h 938"/>
                  <a:gd name="T44" fmla="*/ 244 w 264"/>
                  <a:gd name="T45" fmla="*/ 669 h 938"/>
                  <a:gd name="T46" fmla="*/ 239 w 264"/>
                  <a:gd name="T47" fmla="*/ 752 h 938"/>
                  <a:gd name="T48" fmla="*/ 234 w 264"/>
                  <a:gd name="T49" fmla="*/ 835 h 938"/>
                  <a:gd name="T50" fmla="*/ 229 w 264"/>
                  <a:gd name="T51" fmla="*/ 884 h 938"/>
                  <a:gd name="T52" fmla="*/ 225 w 264"/>
                  <a:gd name="T53" fmla="*/ 933 h 938"/>
                  <a:gd name="T54" fmla="*/ 244 w 264"/>
                  <a:gd name="T55" fmla="*/ 938 h 938"/>
                  <a:gd name="T56" fmla="*/ 249 w 264"/>
                  <a:gd name="T57" fmla="*/ 918 h 938"/>
                  <a:gd name="T58" fmla="*/ 254 w 264"/>
                  <a:gd name="T59" fmla="*/ 870 h 938"/>
                  <a:gd name="T60" fmla="*/ 259 w 264"/>
                  <a:gd name="T61" fmla="*/ 821 h 938"/>
                  <a:gd name="T62" fmla="*/ 264 w 264"/>
                  <a:gd name="T63" fmla="*/ 738 h 938"/>
                  <a:gd name="T64" fmla="*/ 259 w 264"/>
                  <a:gd name="T65" fmla="*/ 659 h 938"/>
                  <a:gd name="T66" fmla="*/ 254 w 264"/>
                  <a:gd name="T67" fmla="*/ 571 h 938"/>
                  <a:gd name="T68" fmla="*/ 249 w 264"/>
                  <a:gd name="T69" fmla="*/ 528 h 938"/>
                  <a:gd name="T70" fmla="*/ 244 w 264"/>
                  <a:gd name="T71" fmla="*/ 498 h 938"/>
                  <a:gd name="T72" fmla="*/ 239 w 264"/>
                  <a:gd name="T73" fmla="*/ 464 h 938"/>
                  <a:gd name="T74" fmla="*/ 234 w 264"/>
                  <a:gd name="T75" fmla="*/ 444 h 938"/>
                  <a:gd name="T76" fmla="*/ 229 w 264"/>
                  <a:gd name="T77" fmla="*/ 425 h 938"/>
                  <a:gd name="T78" fmla="*/ 225 w 264"/>
                  <a:gd name="T79" fmla="*/ 400 h 938"/>
                  <a:gd name="T80" fmla="*/ 220 w 264"/>
                  <a:gd name="T81" fmla="*/ 381 h 938"/>
                  <a:gd name="T82" fmla="*/ 210 w 264"/>
                  <a:gd name="T83" fmla="*/ 352 h 938"/>
                  <a:gd name="T84" fmla="*/ 200 w 264"/>
                  <a:gd name="T85" fmla="*/ 322 h 938"/>
                  <a:gd name="T86" fmla="*/ 190 w 264"/>
                  <a:gd name="T87" fmla="*/ 293 h 938"/>
                  <a:gd name="T88" fmla="*/ 181 w 264"/>
                  <a:gd name="T89" fmla="*/ 259 h 938"/>
                  <a:gd name="T90" fmla="*/ 171 w 264"/>
                  <a:gd name="T91" fmla="*/ 239 h 938"/>
                  <a:gd name="T92" fmla="*/ 146 w 264"/>
                  <a:gd name="T93" fmla="*/ 190 h 938"/>
                  <a:gd name="T94" fmla="*/ 127 w 264"/>
                  <a:gd name="T95" fmla="*/ 156 h 938"/>
                  <a:gd name="T96" fmla="*/ 107 w 264"/>
                  <a:gd name="T97" fmla="*/ 122 h 938"/>
                  <a:gd name="T98" fmla="*/ 88 w 264"/>
                  <a:gd name="T99" fmla="*/ 88 h 938"/>
                  <a:gd name="T100" fmla="*/ 68 w 264"/>
                  <a:gd name="T101" fmla="*/ 63 h 938"/>
                  <a:gd name="T102" fmla="*/ 59 w 264"/>
                  <a:gd name="T103" fmla="*/ 49 h 938"/>
                  <a:gd name="T104" fmla="*/ 39 w 264"/>
                  <a:gd name="T105" fmla="*/ 24 h 938"/>
                  <a:gd name="T106" fmla="*/ 19 w 264"/>
                  <a:gd name="T107" fmla="*/ 10 h 938"/>
                  <a:gd name="T108" fmla="*/ 0 w 264"/>
                  <a:gd name="T109" fmla="*/ 10 h 93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64" h="938">
                    <a:moveTo>
                      <a:pt x="0" y="10"/>
                    </a:moveTo>
                    <a:lnTo>
                      <a:pt x="10" y="19"/>
                    </a:lnTo>
                    <a:lnTo>
                      <a:pt x="19" y="24"/>
                    </a:lnTo>
                    <a:lnTo>
                      <a:pt x="19" y="34"/>
                    </a:lnTo>
                    <a:lnTo>
                      <a:pt x="34" y="49"/>
                    </a:lnTo>
                    <a:lnTo>
                      <a:pt x="39" y="59"/>
                    </a:lnTo>
                    <a:lnTo>
                      <a:pt x="44" y="63"/>
                    </a:lnTo>
                    <a:lnTo>
                      <a:pt x="49" y="73"/>
                    </a:lnTo>
                    <a:lnTo>
                      <a:pt x="63" y="88"/>
                    </a:lnTo>
                    <a:lnTo>
                      <a:pt x="68" y="98"/>
                    </a:lnTo>
                    <a:lnTo>
                      <a:pt x="73" y="102"/>
                    </a:lnTo>
                    <a:lnTo>
                      <a:pt x="88" y="132"/>
                    </a:lnTo>
                    <a:lnTo>
                      <a:pt x="93" y="137"/>
                    </a:lnTo>
                    <a:lnTo>
                      <a:pt x="107" y="166"/>
                    </a:lnTo>
                    <a:lnTo>
                      <a:pt x="112" y="171"/>
                    </a:lnTo>
                    <a:lnTo>
                      <a:pt x="127" y="200"/>
                    </a:lnTo>
                    <a:lnTo>
                      <a:pt x="132" y="205"/>
                    </a:lnTo>
                    <a:lnTo>
                      <a:pt x="151" y="239"/>
                    </a:lnTo>
                    <a:lnTo>
                      <a:pt x="151" y="249"/>
                    </a:lnTo>
                    <a:lnTo>
                      <a:pt x="156" y="264"/>
                    </a:lnTo>
                    <a:lnTo>
                      <a:pt x="161" y="269"/>
                    </a:lnTo>
                    <a:lnTo>
                      <a:pt x="171" y="283"/>
                    </a:lnTo>
                    <a:lnTo>
                      <a:pt x="171" y="293"/>
                    </a:lnTo>
                    <a:lnTo>
                      <a:pt x="181" y="313"/>
                    </a:lnTo>
                    <a:lnTo>
                      <a:pt x="181" y="322"/>
                    </a:lnTo>
                    <a:lnTo>
                      <a:pt x="190" y="342"/>
                    </a:lnTo>
                    <a:lnTo>
                      <a:pt x="190" y="352"/>
                    </a:lnTo>
                    <a:lnTo>
                      <a:pt x="200" y="371"/>
                    </a:lnTo>
                    <a:lnTo>
                      <a:pt x="200" y="381"/>
                    </a:lnTo>
                    <a:lnTo>
                      <a:pt x="205" y="391"/>
                    </a:lnTo>
                    <a:lnTo>
                      <a:pt x="205" y="400"/>
                    </a:lnTo>
                    <a:lnTo>
                      <a:pt x="210" y="410"/>
                    </a:lnTo>
                    <a:lnTo>
                      <a:pt x="210" y="425"/>
                    </a:lnTo>
                    <a:lnTo>
                      <a:pt x="215" y="435"/>
                    </a:lnTo>
                    <a:lnTo>
                      <a:pt x="215" y="444"/>
                    </a:lnTo>
                    <a:lnTo>
                      <a:pt x="220" y="454"/>
                    </a:lnTo>
                    <a:lnTo>
                      <a:pt x="220" y="464"/>
                    </a:lnTo>
                    <a:lnTo>
                      <a:pt x="225" y="479"/>
                    </a:lnTo>
                    <a:lnTo>
                      <a:pt x="225" y="498"/>
                    </a:lnTo>
                    <a:lnTo>
                      <a:pt x="229" y="508"/>
                    </a:lnTo>
                    <a:lnTo>
                      <a:pt x="229" y="528"/>
                    </a:lnTo>
                    <a:lnTo>
                      <a:pt x="234" y="537"/>
                    </a:lnTo>
                    <a:lnTo>
                      <a:pt x="234" y="571"/>
                    </a:lnTo>
                    <a:lnTo>
                      <a:pt x="239" y="581"/>
                    </a:lnTo>
                    <a:lnTo>
                      <a:pt x="239" y="659"/>
                    </a:lnTo>
                    <a:lnTo>
                      <a:pt x="244" y="669"/>
                    </a:lnTo>
                    <a:lnTo>
                      <a:pt x="244" y="738"/>
                    </a:lnTo>
                    <a:lnTo>
                      <a:pt x="239" y="752"/>
                    </a:lnTo>
                    <a:lnTo>
                      <a:pt x="239" y="821"/>
                    </a:lnTo>
                    <a:lnTo>
                      <a:pt x="234" y="835"/>
                    </a:lnTo>
                    <a:lnTo>
                      <a:pt x="234" y="870"/>
                    </a:lnTo>
                    <a:lnTo>
                      <a:pt x="229" y="884"/>
                    </a:lnTo>
                    <a:lnTo>
                      <a:pt x="229" y="918"/>
                    </a:lnTo>
                    <a:lnTo>
                      <a:pt x="225" y="933"/>
                    </a:lnTo>
                    <a:lnTo>
                      <a:pt x="225" y="938"/>
                    </a:lnTo>
                    <a:lnTo>
                      <a:pt x="244" y="938"/>
                    </a:lnTo>
                    <a:lnTo>
                      <a:pt x="244" y="933"/>
                    </a:lnTo>
                    <a:lnTo>
                      <a:pt x="249" y="918"/>
                    </a:lnTo>
                    <a:lnTo>
                      <a:pt x="249" y="884"/>
                    </a:lnTo>
                    <a:lnTo>
                      <a:pt x="254" y="870"/>
                    </a:lnTo>
                    <a:lnTo>
                      <a:pt x="254" y="835"/>
                    </a:lnTo>
                    <a:lnTo>
                      <a:pt x="259" y="821"/>
                    </a:lnTo>
                    <a:lnTo>
                      <a:pt x="259" y="752"/>
                    </a:lnTo>
                    <a:lnTo>
                      <a:pt x="264" y="738"/>
                    </a:lnTo>
                    <a:lnTo>
                      <a:pt x="264" y="669"/>
                    </a:lnTo>
                    <a:lnTo>
                      <a:pt x="259" y="659"/>
                    </a:lnTo>
                    <a:lnTo>
                      <a:pt x="259" y="581"/>
                    </a:lnTo>
                    <a:lnTo>
                      <a:pt x="254" y="571"/>
                    </a:lnTo>
                    <a:lnTo>
                      <a:pt x="254" y="537"/>
                    </a:lnTo>
                    <a:lnTo>
                      <a:pt x="249" y="528"/>
                    </a:lnTo>
                    <a:lnTo>
                      <a:pt x="249" y="508"/>
                    </a:lnTo>
                    <a:lnTo>
                      <a:pt x="244" y="498"/>
                    </a:lnTo>
                    <a:lnTo>
                      <a:pt x="244" y="479"/>
                    </a:lnTo>
                    <a:lnTo>
                      <a:pt x="239" y="464"/>
                    </a:lnTo>
                    <a:lnTo>
                      <a:pt x="239" y="454"/>
                    </a:lnTo>
                    <a:lnTo>
                      <a:pt x="234" y="444"/>
                    </a:lnTo>
                    <a:lnTo>
                      <a:pt x="234" y="435"/>
                    </a:lnTo>
                    <a:lnTo>
                      <a:pt x="229" y="425"/>
                    </a:lnTo>
                    <a:lnTo>
                      <a:pt x="229" y="410"/>
                    </a:lnTo>
                    <a:lnTo>
                      <a:pt x="225" y="400"/>
                    </a:lnTo>
                    <a:lnTo>
                      <a:pt x="225" y="391"/>
                    </a:lnTo>
                    <a:lnTo>
                      <a:pt x="220" y="381"/>
                    </a:lnTo>
                    <a:lnTo>
                      <a:pt x="220" y="371"/>
                    </a:lnTo>
                    <a:lnTo>
                      <a:pt x="210" y="352"/>
                    </a:lnTo>
                    <a:lnTo>
                      <a:pt x="210" y="342"/>
                    </a:lnTo>
                    <a:lnTo>
                      <a:pt x="200" y="322"/>
                    </a:lnTo>
                    <a:lnTo>
                      <a:pt x="200" y="313"/>
                    </a:lnTo>
                    <a:lnTo>
                      <a:pt x="190" y="293"/>
                    </a:lnTo>
                    <a:lnTo>
                      <a:pt x="190" y="283"/>
                    </a:lnTo>
                    <a:lnTo>
                      <a:pt x="181" y="259"/>
                    </a:lnTo>
                    <a:lnTo>
                      <a:pt x="171" y="249"/>
                    </a:lnTo>
                    <a:lnTo>
                      <a:pt x="171" y="239"/>
                    </a:lnTo>
                    <a:lnTo>
                      <a:pt x="151" y="195"/>
                    </a:lnTo>
                    <a:lnTo>
                      <a:pt x="146" y="190"/>
                    </a:lnTo>
                    <a:lnTo>
                      <a:pt x="132" y="161"/>
                    </a:lnTo>
                    <a:lnTo>
                      <a:pt x="127" y="156"/>
                    </a:lnTo>
                    <a:lnTo>
                      <a:pt x="112" y="127"/>
                    </a:lnTo>
                    <a:lnTo>
                      <a:pt x="107" y="122"/>
                    </a:lnTo>
                    <a:lnTo>
                      <a:pt x="93" y="93"/>
                    </a:lnTo>
                    <a:lnTo>
                      <a:pt x="88" y="88"/>
                    </a:lnTo>
                    <a:lnTo>
                      <a:pt x="83" y="78"/>
                    </a:lnTo>
                    <a:lnTo>
                      <a:pt x="68" y="63"/>
                    </a:lnTo>
                    <a:lnTo>
                      <a:pt x="63" y="54"/>
                    </a:lnTo>
                    <a:lnTo>
                      <a:pt x="59" y="49"/>
                    </a:lnTo>
                    <a:lnTo>
                      <a:pt x="54" y="39"/>
                    </a:lnTo>
                    <a:lnTo>
                      <a:pt x="39" y="24"/>
                    </a:lnTo>
                    <a:lnTo>
                      <a:pt x="29" y="15"/>
                    </a:lnTo>
                    <a:lnTo>
                      <a:pt x="19" y="10"/>
                    </a:lnTo>
                    <a:lnTo>
                      <a:pt x="19"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9" name="Freeform 27"/>
              <p:cNvSpPr>
                <a:spLocks/>
              </p:cNvSpPr>
              <p:nvPr/>
            </p:nvSpPr>
            <p:spPr bwMode="auto">
              <a:xfrm>
                <a:off x="10216" y="4413"/>
                <a:ext cx="298" cy="908"/>
              </a:xfrm>
              <a:custGeom>
                <a:avLst/>
                <a:gdLst>
                  <a:gd name="T0" fmla="*/ 278 w 298"/>
                  <a:gd name="T1" fmla="*/ 14 h 908"/>
                  <a:gd name="T2" fmla="*/ 274 w 298"/>
                  <a:gd name="T3" fmla="*/ 48 h 908"/>
                  <a:gd name="T4" fmla="*/ 269 w 298"/>
                  <a:gd name="T5" fmla="*/ 88 h 908"/>
                  <a:gd name="T6" fmla="*/ 264 w 298"/>
                  <a:gd name="T7" fmla="*/ 112 h 908"/>
                  <a:gd name="T8" fmla="*/ 259 w 298"/>
                  <a:gd name="T9" fmla="*/ 136 h 908"/>
                  <a:gd name="T10" fmla="*/ 254 w 298"/>
                  <a:gd name="T11" fmla="*/ 166 h 908"/>
                  <a:gd name="T12" fmla="*/ 249 w 298"/>
                  <a:gd name="T13" fmla="*/ 195 h 908"/>
                  <a:gd name="T14" fmla="*/ 244 w 298"/>
                  <a:gd name="T15" fmla="*/ 210 h 908"/>
                  <a:gd name="T16" fmla="*/ 239 w 298"/>
                  <a:gd name="T17" fmla="*/ 229 h 908"/>
                  <a:gd name="T18" fmla="*/ 234 w 298"/>
                  <a:gd name="T19" fmla="*/ 259 h 908"/>
                  <a:gd name="T20" fmla="*/ 230 w 298"/>
                  <a:gd name="T21" fmla="*/ 278 h 908"/>
                  <a:gd name="T22" fmla="*/ 225 w 298"/>
                  <a:gd name="T23" fmla="*/ 293 h 908"/>
                  <a:gd name="T24" fmla="*/ 220 w 298"/>
                  <a:gd name="T25" fmla="*/ 312 h 908"/>
                  <a:gd name="T26" fmla="*/ 215 w 298"/>
                  <a:gd name="T27" fmla="*/ 332 h 908"/>
                  <a:gd name="T28" fmla="*/ 205 w 298"/>
                  <a:gd name="T29" fmla="*/ 361 h 908"/>
                  <a:gd name="T30" fmla="*/ 200 w 298"/>
                  <a:gd name="T31" fmla="*/ 381 h 908"/>
                  <a:gd name="T32" fmla="*/ 195 w 298"/>
                  <a:gd name="T33" fmla="*/ 400 h 908"/>
                  <a:gd name="T34" fmla="*/ 186 w 298"/>
                  <a:gd name="T35" fmla="*/ 425 h 908"/>
                  <a:gd name="T36" fmla="*/ 181 w 298"/>
                  <a:gd name="T37" fmla="*/ 444 h 908"/>
                  <a:gd name="T38" fmla="*/ 171 w 298"/>
                  <a:gd name="T39" fmla="*/ 474 h 908"/>
                  <a:gd name="T40" fmla="*/ 161 w 298"/>
                  <a:gd name="T41" fmla="*/ 503 h 908"/>
                  <a:gd name="T42" fmla="*/ 151 w 298"/>
                  <a:gd name="T43" fmla="*/ 532 h 908"/>
                  <a:gd name="T44" fmla="*/ 137 w 298"/>
                  <a:gd name="T45" fmla="*/ 571 h 908"/>
                  <a:gd name="T46" fmla="*/ 127 w 298"/>
                  <a:gd name="T47" fmla="*/ 591 h 908"/>
                  <a:gd name="T48" fmla="*/ 117 w 298"/>
                  <a:gd name="T49" fmla="*/ 625 h 908"/>
                  <a:gd name="T50" fmla="*/ 98 w 298"/>
                  <a:gd name="T51" fmla="*/ 674 h 908"/>
                  <a:gd name="T52" fmla="*/ 88 w 298"/>
                  <a:gd name="T53" fmla="*/ 693 h 908"/>
                  <a:gd name="T54" fmla="*/ 54 w 298"/>
                  <a:gd name="T55" fmla="*/ 772 h 908"/>
                  <a:gd name="T56" fmla="*/ 34 w 298"/>
                  <a:gd name="T57" fmla="*/ 816 h 908"/>
                  <a:gd name="T58" fmla="*/ 10 w 298"/>
                  <a:gd name="T59" fmla="*/ 869 h 908"/>
                  <a:gd name="T60" fmla="*/ 0 w 298"/>
                  <a:gd name="T61" fmla="*/ 894 h 908"/>
                  <a:gd name="T62" fmla="*/ 10 w 298"/>
                  <a:gd name="T63" fmla="*/ 908 h 908"/>
                  <a:gd name="T64" fmla="*/ 24 w 298"/>
                  <a:gd name="T65" fmla="*/ 894 h 908"/>
                  <a:gd name="T66" fmla="*/ 49 w 298"/>
                  <a:gd name="T67" fmla="*/ 840 h 908"/>
                  <a:gd name="T68" fmla="*/ 73 w 298"/>
                  <a:gd name="T69" fmla="*/ 781 h 908"/>
                  <a:gd name="T70" fmla="*/ 78 w 298"/>
                  <a:gd name="T71" fmla="*/ 762 h 908"/>
                  <a:gd name="T72" fmla="*/ 117 w 298"/>
                  <a:gd name="T73" fmla="*/ 674 h 908"/>
                  <a:gd name="T74" fmla="*/ 137 w 298"/>
                  <a:gd name="T75" fmla="*/ 625 h 908"/>
                  <a:gd name="T76" fmla="*/ 146 w 298"/>
                  <a:gd name="T77" fmla="*/ 601 h 908"/>
                  <a:gd name="T78" fmla="*/ 156 w 298"/>
                  <a:gd name="T79" fmla="*/ 561 h 908"/>
                  <a:gd name="T80" fmla="*/ 171 w 298"/>
                  <a:gd name="T81" fmla="*/ 522 h 908"/>
                  <a:gd name="T82" fmla="*/ 181 w 298"/>
                  <a:gd name="T83" fmla="*/ 493 h 908"/>
                  <a:gd name="T84" fmla="*/ 190 w 298"/>
                  <a:gd name="T85" fmla="*/ 464 h 908"/>
                  <a:gd name="T86" fmla="*/ 200 w 298"/>
                  <a:gd name="T87" fmla="*/ 434 h 908"/>
                  <a:gd name="T88" fmla="*/ 205 w 298"/>
                  <a:gd name="T89" fmla="*/ 420 h 908"/>
                  <a:gd name="T90" fmla="*/ 215 w 298"/>
                  <a:gd name="T91" fmla="*/ 390 h 908"/>
                  <a:gd name="T92" fmla="*/ 220 w 298"/>
                  <a:gd name="T93" fmla="*/ 371 h 908"/>
                  <a:gd name="T94" fmla="*/ 225 w 298"/>
                  <a:gd name="T95" fmla="*/ 351 h 908"/>
                  <a:gd name="T96" fmla="*/ 234 w 298"/>
                  <a:gd name="T97" fmla="*/ 322 h 908"/>
                  <a:gd name="T98" fmla="*/ 239 w 298"/>
                  <a:gd name="T99" fmla="*/ 307 h 908"/>
                  <a:gd name="T100" fmla="*/ 244 w 298"/>
                  <a:gd name="T101" fmla="*/ 288 h 908"/>
                  <a:gd name="T102" fmla="*/ 249 w 298"/>
                  <a:gd name="T103" fmla="*/ 268 h 908"/>
                  <a:gd name="T104" fmla="*/ 254 w 298"/>
                  <a:gd name="T105" fmla="*/ 239 h 908"/>
                  <a:gd name="T106" fmla="*/ 259 w 298"/>
                  <a:gd name="T107" fmla="*/ 219 h 908"/>
                  <a:gd name="T108" fmla="*/ 264 w 298"/>
                  <a:gd name="T109" fmla="*/ 205 h 908"/>
                  <a:gd name="T110" fmla="*/ 269 w 298"/>
                  <a:gd name="T111" fmla="*/ 176 h 908"/>
                  <a:gd name="T112" fmla="*/ 274 w 298"/>
                  <a:gd name="T113" fmla="*/ 151 h 908"/>
                  <a:gd name="T114" fmla="*/ 278 w 298"/>
                  <a:gd name="T115" fmla="*/ 122 h 908"/>
                  <a:gd name="T116" fmla="*/ 283 w 298"/>
                  <a:gd name="T117" fmla="*/ 97 h 908"/>
                  <a:gd name="T118" fmla="*/ 288 w 298"/>
                  <a:gd name="T119" fmla="*/ 63 h 908"/>
                  <a:gd name="T120" fmla="*/ 293 w 298"/>
                  <a:gd name="T121" fmla="*/ 29 h 908"/>
                  <a:gd name="T122" fmla="*/ 298 w 298"/>
                  <a:gd name="T123" fmla="*/ 0 h 9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98" h="908">
                    <a:moveTo>
                      <a:pt x="278" y="0"/>
                    </a:moveTo>
                    <a:lnTo>
                      <a:pt x="278" y="14"/>
                    </a:lnTo>
                    <a:lnTo>
                      <a:pt x="274" y="19"/>
                    </a:lnTo>
                    <a:lnTo>
                      <a:pt x="274" y="48"/>
                    </a:lnTo>
                    <a:lnTo>
                      <a:pt x="269" y="53"/>
                    </a:lnTo>
                    <a:lnTo>
                      <a:pt x="269" y="88"/>
                    </a:lnTo>
                    <a:lnTo>
                      <a:pt x="264" y="97"/>
                    </a:lnTo>
                    <a:lnTo>
                      <a:pt x="264" y="112"/>
                    </a:lnTo>
                    <a:lnTo>
                      <a:pt x="259" y="122"/>
                    </a:lnTo>
                    <a:lnTo>
                      <a:pt x="259" y="136"/>
                    </a:lnTo>
                    <a:lnTo>
                      <a:pt x="254" y="141"/>
                    </a:lnTo>
                    <a:lnTo>
                      <a:pt x="254" y="166"/>
                    </a:lnTo>
                    <a:lnTo>
                      <a:pt x="249" y="176"/>
                    </a:lnTo>
                    <a:lnTo>
                      <a:pt x="249" y="195"/>
                    </a:lnTo>
                    <a:lnTo>
                      <a:pt x="244" y="205"/>
                    </a:lnTo>
                    <a:lnTo>
                      <a:pt x="244" y="210"/>
                    </a:lnTo>
                    <a:lnTo>
                      <a:pt x="239" y="219"/>
                    </a:lnTo>
                    <a:lnTo>
                      <a:pt x="239" y="229"/>
                    </a:lnTo>
                    <a:lnTo>
                      <a:pt x="234" y="239"/>
                    </a:lnTo>
                    <a:lnTo>
                      <a:pt x="234" y="259"/>
                    </a:lnTo>
                    <a:lnTo>
                      <a:pt x="230" y="268"/>
                    </a:lnTo>
                    <a:lnTo>
                      <a:pt x="230" y="278"/>
                    </a:lnTo>
                    <a:lnTo>
                      <a:pt x="225" y="288"/>
                    </a:lnTo>
                    <a:lnTo>
                      <a:pt x="225" y="293"/>
                    </a:lnTo>
                    <a:lnTo>
                      <a:pt x="220" y="298"/>
                    </a:lnTo>
                    <a:lnTo>
                      <a:pt x="220" y="312"/>
                    </a:lnTo>
                    <a:lnTo>
                      <a:pt x="215" y="322"/>
                    </a:lnTo>
                    <a:lnTo>
                      <a:pt x="215" y="332"/>
                    </a:lnTo>
                    <a:lnTo>
                      <a:pt x="205" y="351"/>
                    </a:lnTo>
                    <a:lnTo>
                      <a:pt x="205" y="361"/>
                    </a:lnTo>
                    <a:lnTo>
                      <a:pt x="200" y="371"/>
                    </a:lnTo>
                    <a:lnTo>
                      <a:pt x="200" y="381"/>
                    </a:lnTo>
                    <a:lnTo>
                      <a:pt x="195" y="390"/>
                    </a:lnTo>
                    <a:lnTo>
                      <a:pt x="195" y="400"/>
                    </a:lnTo>
                    <a:lnTo>
                      <a:pt x="186" y="420"/>
                    </a:lnTo>
                    <a:lnTo>
                      <a:pt x="186" y="425"/>
                    </a:lnTo>
                    <a:lnTo>
                      <a:pt x="181" y="434"/>
                    </a:lnTo>
                    <a:lnTo>
                      <a:pt x="181" y="444"/>
                    </a:lnTo>
                    <a:lnTo>
                      <a:pt x="171" y="464"/>
                    </a:lnTo>
                    <a:lnTo>
                      <a:pt x="171" y="474"/>
                    </a:lnTo>
                    <a:lnTo>
                      <a:pt x="161" y="493"/>
                    </a:lnTo>
                    <a:lnTo>
                      <a:pt x="161" y="503"/>
                    </a:lnTo>
                    <a:lnTo>
                      <a:pt x="151" y="522"/>
                    </a:lnTo>
                    <a:lnTo>
                      <a:pt x="151" y="532"/>
                    </a:lnTo>
                    <a:lnTo>
                      <a:pt x="137" y="561"/>
                    </a:lnTo>
                    <a:lnTo>
                      <a:pt x="137" y="571"/>
                    </a:lnTo>
                    <a:lnTo>
                      <a:pt x="132" y="576"/>
                    </a:lnTo>
                    <a:lnTo>
                      <a:pt x="127" y="591"/>
                    </a:lnTo>
                    <a:lnTo>
                      <a:pt x="117" y="615"/>
                    </a:lnTo>
                    <a:lnTo>
                      <a:pt x="117" y="625"/>
                    </a:lnTo>
                    <a:lnTo>
                      <a:pt x="98" y="664"/>
                    </a:lnTo>
                    <a:lnTo>
                      <a:pt x="98" y="674"/>
                    </a:lnTo>
                    <a:lnTo>
                      <a:pt x="93" y="679"/>
                    </a:lnTo>
                    <a:lnTo>
                      <a:pt x="88" y="693"/>
                    </a:lnTo>
                    <a:lnTo>
                      <a:pt x="59" y="752"/>
                    </a:lnTo>
                    <a:lnTo>
                      <a:pt x="54" y="772"/>
                    </a:lnTo>
                    <a:lnTo>
                      <a:pt x="54" y="781"/>
                    </a:lnTo>
                    <a:lnTo>
                      <a:pt x="34" y="816"/>
                    </a:lnTo>
                    <a:lnTo>
                      <a:pt x="29" y="830"/>
                    </a:lnTo>
                    <a:lnTo>
                      <a:pt x="10" y="869"/>
                    </a:lnTo>
                    <a:lnTo>
                      <a:pt x="5" y="884"/>
                    </a:lnTo>
                    <a:lnTo>
                      <a:pt x="0" y="894"/>
                    </a:lnTo>
                    <a:lnTo>
                      <a:pt x="0" y="899"/>
                    </a:lnTo>
                    <a:lnTo>
                      <a:pt x="10" y="908"/>
                    </a:lnTo>
                    <a:lnTo>
                      <a:pt x="19" y="903"/>
                    </a:lnTo>
                    <a:lnTo>
                      <a:pt x="24" y="894"/>
                    </a:lnTo>
                    <a:lnTo>
                      <a:pt x="29" y="879"/>
                    </a:lnTo>
                    <a:lnTo>
                      <a:pt x="49" y="840"/>
                    </a:lnTo>
                    <a:lnTo>
                      <a:pt x="54" y="825"/>
                    </a:lnTo>
                    <a:lnTo>
                      <a:pt x="73" y="781"/>
                    </a:lnTo>
                    <a:lnTo>
                      <a:pt x="73" y="772"/>
                    </a:lnTo>
                    <a:lnTo>
                      <a:pt x="78" y="762"/>
                    </a:lnTo>
                    <a:lnTo>
                      <a:pt x="107" y="703"/>
                    </a:lnTo>
                    <a:lnTo>
                      <a:pt x="117" y="674"/>
                    </a:lnTo>
                    <a:lnTo>
                      <a:pt x="117" y="664"/>
                    </a:lnTo>
                    <a:lnTo>
                      <a:pt x="137" y="625"/>
                    </a:lnTo>
                    <a:lnTo>
                      <a:pt x="137" y="615"/>
                    </a:lnTo>
                    <a:lnTo>
                      <a:pt x="146" y="601"/>
                    </a:lnTo>
                    <a:lnTo>
                      <a:pt x="156" y="571"/>
                    </a:lnTo>
                    <a:lnTo>
                      <a:pt x="156" y="561"/>
                    </a:lnTo>
                    <a:lnTo>
                      <a:pt x="171" y="532"/>
                    </a:lnTo>
                    <a:lnTo>
                      <a:pt x="171" y="522"/>
                    </a:lnTo>
                    <a:lnTo>
                      <a:pt x="181" y="503"/>
                    </a:lnTo>
                    <a:lnTo>
                      <a:pt x="181" y="493"/>
                    </a:lnTo>
                    <a:lnTo>
                      <a:pt x="190" y="474"/>
                    </a:lnTo>
                    <a:lnTo>
                      <a:pt x="190" y="464"/>
                    </a:lnTo>
                    <a:lnTo>
                      <a:pt x="200" y="444"/>
                    </a:lnTo>
                    <a:lnTo>
                      <a:pt x="200" y="434"/>
                    </a:lnTo>
                    <a:lnTo>
                      <a:pt x="205" y="425"/>
                    </a:lnTo>
                    <a:lnTo>
                      <a:pt x="205" y="420"/>
                    </a:lnTo>
                    <a:lnTo>
                      <a:pt x="215" y="400"/>
                    </a:lnTo>
                    <a:lnTo>
                      <a:pt x="215" y="390"/>
                    </a:lnTo>
                    <a:lnTo>
                      <a:pt x="220" y="381"/>
                    </a:lnTo>
                    <a:lnTo>
                      <a:pt x="220" y="371"/>
                    </a:lnTo>
                    <a:lnTo>
                      <a:pt x="225" y="361"/>
                    </a:lnTo>
                    <a:lnTo>
                      <a:pt x="225" y="351"/>
                    </a:lnTo>
                    <a:lnTo>
                      <a:pt x="234" y="332"/>
                    </a:lnTo>
                    <a:lnTo>
                      <a:pt x="234" y="322"/>
                    </a:lnTo>
                    <a:lnTo>
                      <a:pt x="239" y="312"/>
                    </a:lnTo>
                    <a:lnTo>
                      <a:pt x="239" y="307"/>
                    </a:lnTo>
                    <a:lnTo>
                      <a:pt x="244" y="303"/>
                    </a:lnTo>
                    <a:lnTo>
                      <a:pt x="244" y="288"/>
                    </a:lnTo>
                    <a:lnTo>
                      <a:pt x="249" y="278"/>
                    </a:lnTo>
                    <a:lnTo>
                      <a:pt x="249" y="268"/>
                    </a:lnTo>
                    <a:lnTo>
                      <a:pt x="254" y="259"/>
                    </a:lnTo>
                    <a:lnTo>
                      <a:pt x="254" y="239"/>
                    </a:lnTo>
                    <a:lnTo>
                      <a:pt x="259" y="229"/>
                    </a:lnTo>
                    <a:lnTo>
                      <a:pt x="259" y="219"/>
                    </a:lnTo>
                    <a:lnTo>
                      <a:pt x="264" y="210"/>
                    </a:lnTo>
                    <a:lnTo>
                      <a:pt x="264" y="205"/>
                    </a:lnTo>
                    <a:lnTo>
                      <a:pt x="269" y="195"/>
                    </a:lnTo>
                    <a:lnTo>
                      <a:pt x="269" y="176"/>
                    </a:lnTo>
                    <a:lnTo>
                      <a:pt x="274" y="166"/>
                    </a:lnTo>
                    <a:lnTo>
                      <a:pt x="274" y="151"/>
                    </a:lnTo>
                    <a:lnTo>
                      <a:pt x="278" y="146"/>
                    </a:lnTo>
                    <a:lnTo>
                      <a:pt x="278" y="122"/>
                    </a:lnTo>
                    <a:lnTo>
                      <a:pt x="283" y="112"/>
                    </a:lnTo>
                    <a:lnTo>
                      <a:pt x="283" y="97"/>
                    </a:lnTo>
                    <a:lnTo>
                      <a:pt x="288" y="88"/>
                    </a:lnTo>
                    <a:lnTo>
                      <a:pt x="288" y="63"/>
                    </a:lnTo>
                    <a:lnTo>
                      <a:pt x="293" y="58"/>
                    </a:lnTo>
                    <a:lnTo>
                      <a:pt x="293" y="29"/>
                    </a:lnTo>
                    <a:lnTo>
                      <a:pt x="298" y="24"/>
                    </a:lnTo>
                    <a:lnTo>
                      <a:pt x="298" y="0"/>
                    </a:lnTo>
                    <a:lnTo>
                      <a:pt x="27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0" name="Freeform 28"/>
              <p:cNvSpPr>
                <a:spLocks/>
              </p:cNvSpPr>
              <p:nvPr/>
            </p:nvSpPr>
            <p:spPr bwMode="auto">
              <a:xfrm>
                <a:off x="6713" y="4119"/>
                <a:ext cx="381" cy="318"/>
              </a:xfrm>
              <a:custGeom>
                <a:avLst/>
                <a:gdLst>
                  <a:gd name="T0" fmla="*/ 49 w 381"/>
                  <a:gd name="T1" fmla="*/ 284 h 318"/>
                  <a:gd name="T2" fmla="*/ 59 w 381"/>
                  <a:gd name="T3" fmla="*/ 274 h 318"/>
                  <a:gd name="T4" fmla="*/ 83 w 381"/>
                  <a:gd name="T5" fmla="*/ 255 h 318"/>
                  <a:gd name="T6" fmla="*/ 93 w 381"/>
                  <a:gd name="T7" fmla="*/ 240 h 318"/>
                  <a:gd name="T8" fmla="*/ 112 w 381"/>
                  <a:gd name="T9" fmla="*/ 225 h 318"/>
                  <a:gd name="T10" fmla="*/ 112 w 381"/>
                  <a:gd name="T11" fmla="*/ 225 h 318"/>
                  <a:gd name="T12" fmla="*/ 132 w 381"/>
                  <a:gd name="T13" fmla="*/ 215 h 318"/>
                  <a:gd name="T14" fmla="*/ 137 w 381"/>
                  <a:gd name="T15" fmla="*/ 201 h 318"/>
                  <a:gd name="T16" fmla="*/ 152 w 381"/>
                  <a:gd name="T17" fmla="*/ 191 h 318"/>
                  <a:gd name="T18" fmla="*/ 152 w 381"/>
                  <a:gd name="T19" fmla="*/ 191 h 318"/>
                  <a:gd name="T20" fmla="*/ 181 w 381"/>
                  <a:gd name="T21" fmla="*/ 167 h 318"/>
                  <a:gd name="T22" fmla="*/ 205 w 381"/>
                  <a:gd name="T23" fmla="*/ 152 h 318"/>
                  <a:gd name="T24" fmla="*/ 210 w 381"/>
                  <a:gd name="T25" fmla="*/ 142 h 318"/>
                  <a:gd name="T26" fmla="*/ 230 w 381"/>
                  <a:gd name="T27" fmla="*/ 132 h 318"/>
                  <a:gd name="T28" fmla="*/ 235 w 381"/>
                  <a:gd name="T29" fmla="*/ 123 h 318"/>
                  <a:gd name="T30" fmla="*/ 254 w 381"/>
                  <a:gd name="T31" fmla="*/ 113 h 318"/>
                  <a:gd name="T32" fmla="*/ 259 w 381"/>
                  <a:gd name="T33" fmla="*/ 103 h 318"/>
                  <a:gd name="T34" fmla="*/ 269 w 381"/>
                  <a:gd name="T35" fmla="*/ 98 h 318"/>
                  <a:gd name="T36" fmla="*/ 274 w 381"/>
                  <a:gd name="T37" fmla="*/ 84 h 318"/>
                  <a:gd name="T38" fmla="*/ 288 w 381"/>
                  <a:gd name="T39" fmla="*/ 79 h 318"/>
                  <a:gd name="T40" fmla="*/ 308 w 381"/>
                  <a:gd name="T41" fmla="*/ 64 h 318"/>
                  <a:gd name="T42" fmla="*/ 318 w 381"/>
                  <a:gd name="T43" fmla="*/ 59 h 318"/>
                  <a:gd name="T44" fmla="*/ 327 w 381"/>
                  <a:gd name="T45" fmla="*/ 49 h 318"/>
                  <a:gd name="T46" fmla="*/ 337 w 381"/>
                  <a:gd name="T47" fmla="*/ 44 h 318"/>
                  <a:gd name="T48" fmla="*/ 357 w 381"/>
                  <a:gd name="T49" fmla="*/ 30 h 318"/>
                  <a:gd name="T50" fmla="*/ 371 w 381"/>
                  <a:gd name="T51" fmla="*/ 20 h 318"/>
                  <a:gd name="T52" fmla="*/ 381 w 381"/>
                  <a:gd name="T53" fmla="*/ 10 h 318"/>
                  <a:gd name="T54" fmla="*/ 362 w 381"/>
                  <a:gd name="T55" fmla="*/ 0 h 318"/>
                  <a:gd name="T56" fmla="*/ 347 w 381"/>
                  <a:gd name="T57" fmla="*/ 10 h 318"/>
                  <a:gd name="T58" fmla="*/ 327 w 381"/>
                  <a:gd name="T59" fmla="*/ 25 h 318"/>
                  <a:gd name="T60" fmla="*/ 318 w 381"/>
                  <a:gd name="T61" fmla="*/ 30 h 318"/>
                  <a:gd name="T62" fmla="*/ 313 w 381"/>
                  <a:gd name="T63" fmla="*/ 44 h 318"/>
                  <a:gd name="T64" fmla="*/ 303 w 381"/>
                  <a:gd name="T65" fmla="*/ 44 h 318"/>
                  <a:gd name="T66" fmla="*/ 283 w 381"/>
                  <a:gd name="T67" fmla="*/ 59 h 318"/>
                  <a:gd name="T68" fmla="*/ 269 w 381"/>
                  <a:gd name="T69" fmla="*/ 69 h 318"/>
                  <a:gd name="T70" fmla="*/ 259 w 381"/>
                  <a:gd name="T71" fmla="*/ 79 h 318"/>
                  <a:gd name="T72" fmla="*/ 249 w 381"/>
                  <a:gd name="T73" fmla="*/ 84 h 318"/>
                  <a:gd name="T74" fmla="*/ 235 w 381"/>
                  <a:gd name="T75" fmla="*/ 93 h 318"/>
                  <a:gd name="T76" fmla="*/ 235 w 381"/>
                  <a:gd name="T77" fmla="*/ 93 h 318"/>
                  <a:gd name="T78" fmla="*/ 220 w 381"/>
                  <a:gd name="T79" fmla="*/ 103 h 318"/>
                  <a:gd name="T80" fmla="*/ 215 w 381"/>
                  <a:gd name="T81" fmla="*/ 118 h 318"/>
                  <a:gd name="T82" fmla="*/ 200 w 381"/>
                  <a:gd name="T83" fmla="*/ 123 h 318"/>
                  <a:gd name="T84" fmla="*/ 186 w 381"/>
                  <a:gd name="T85" fmla="*/ 132 h 318"/>
                  <a:gd name="T86" fmla="*/ 186 w 381"/>
                  <a:gd name="T87" fmla="*/ 132 h 318"/>
                  <a:gd name="T88" fmla="*/ 166 w 381"/>
                  <a:gd name="T89" fmla="*/ 147 h 318"/>
                  <a:gd name="T90" fmla="*/ 132 w 381"/>
                  <a:gd name="T91" fmla="*/ 171 h 318"/>
                  <a:gd name="T92" fmla="*/ 127 w 381"/>
                  <a:gd name="T93" fmla="*/ 181 h 318"/>
                  <a:gd name="T94" fmla="*/ 117 w 381"/>
                  <a:gd name="T95" fmla="*/ 201 h 318"/>
                  <a:gd name="T96" fmla="*/ 103 w 381"/>
                  <a:gd name="T97" fmla="*/ 206 h 318"/>
                  <a:gd name="T98" fmla="*/ 93 w 381"/>
                  <a:gd name="T99" fmla="*/ 215 h 318"/>
                  <a:gd name="T100" fmla="*/ 83 w 381"/>
                  <a:gd name="T101" fmla="*/ 220 h 318"/>
                  <a:gd name="T102" fmla="*/ 73 w 381"/>
                  <a:gd name="T103" fmla="*/ 235 h 318"/>
                  <a:gd name="T104" fmla="*/ 39 w 381"/>
                  <a:gd name="T105" fmla="*/ 264 h 318"/>
                  <a:gd name="T106" fmla="*/ 39 w 381"/>
                  <a:gd name="T107" fmla="*/ 264 h 318"/>
                  <a:gd name="T108" fmla="*/ 10 w 381"/>
                  <a:gd name="T109" fmla="*/ 318 h 31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381" h="318">
                    <a:moveTo>
                      <a:pt x="10" y="318"/>
                    </a:moveTo>
                    <a:lnTo>
                      <a:pt x="49" y="284"/>
                    </a:lnTo>
                    <a:lnTo>
                      <a:pt x="59" y="284"/>
                    </a:lnTo>
                    <a:lnTo>
                      <a:pt x="59" y="274"/>
                    </a:lnTo>
                    <a:lnTo>
                      <a:pt x="78" y="255"/>
                    </a:lnTo>
                    <a:lnTo>
                      <a:pt x="83" y="255"/>
                    </a:lnTo>
                    <a:lnTo>
                      <a:pt x="93" y="245"/>
                    </a:lnTo>
                    <a:lnTo>
                      <a:pt x="93" y="240"/>
                    </a:lnTo>
                    <a:lnTo>
                      <a:pt x="98" y="240"/>
                    </a:lnTo>
                    <a:lnTo>
                      <a:pt x="112" y="225"/>
                    </a:lnTo>
                    <a:lnTo>
                      <a:pt x="108" y="220"/>
                    </a:lnTo>
                    <a:lnTo>
                      <a:pt x="112" y="225"/>
                    </a:lnTo>
                    <a:lnTo>
                      <a:pt x="122" y="215"/>
                    </a:lnTo>
                    <a:lnTo>
                      <a:pt x="132" y="215"/>
                    </a:lnTo>
                    <a:lnTo>
                      <a:pt x="132" y="206"/>
                    </a:lnTo>
                    <a:lnTo>
                      <a:pt x="137" y="201"/>
                    </a:lnTo>
                    <a:lnTo>
                      <a:pt x="142" y="201"/>
                    </a:lnTo>
                    <a:lnTo>
                      <a:pt x="152" y="191"/>
                    </a:lnTo>
                    <a:lnTo>
                      <a:pt x="147" y="186"/>
                    </a:lnTo>
                    <a:lnTo>
                      <a:pt x="152" y="191"/>
                    </a:lnTo>
                    <a:lnTo>
                      <a:pt x="176" y="167"/>
                    </a:lnTo>
                    <a:lnTo>
                      <a:pt x="181" y="167"/>
                    </a:lnTo>
                    <a:lnTo>
                      <a:pt x="195" y="152"/>
                    </a:lnTo>
                    <a:lnTo>
                      <a:pt x="205" y="152"/>
                    </a:lnTo>
                    <a:lnTo>
                      <a:pt x="205" y="142"/>
                    </a:lnTo>
                    <a:lnTo>
                      <a:pt x="210" y="142"/>
                    </a:lnTo>
                    <a:lnTo>
                      <a:pt x="220" y="132"/>
                    </a:lnTo>
                    <a:lnTo>
                      <a:pt x="230" y="132"/>
                    </a:lnTo>
                    <a:lnTo>
                      <a:pt x="230" y="123"/>
                    </a:lnTo>
                    <a:lnTo>
                      <a:pt x="235" y="123"/>
                    </a:lnTo>
                    <a:lnTo>
                      <a:pt x="244" y="113"/>
                    </a:lnTo>
                    <a:lnTo>
                      <a:pt x="254" y="113"/>
                    </a:lnTo>
                    <a:lnTo>
                      <a:pt x="254" y="103"/>
                    </a:lnTo>
                    <a:lnTo>
                      <a:pt x="259" y="103"/>
                    </a:lnTo>
                    <a:lnTo>
                      <a:pt x="264" y="98"/>
                    </a:lnTo>
                    <a:lnTo>
                      <a:pt x="269" y="98"/>
                    </a:lnTo>
                    <a:lnTo>
                      <a:pt x="279" y="88"/>
                    </a:lnTo>
                    <a:lnTo>
                      <a:pt x="274" y="84"/>
                    </a:lnTo>
                    <a:lnTo>
                      <a:pt x="279" y="88"/>
                    </a:lnTo>
                    <a:lnTo>
                      <a:pt x="288" y="79"/>
                    </a:lnTo>
                    <a:lnTo>
                      <a:pt x="293" y="79"/>
                    </a:lnTo>
                    <a:lnTo>
                      <a:pt x="308" y="64"/>
                    </a:lnTo>
                    <a:lnTo>
                      <a:pt x="313" y="64"/>
                    </a:lnTo>
                    <a:lnTo>
                      <a:pt x="318" y="59"/>
                    </a:lnTo>
                    <a:lnTo>
                      <a:pt x="327" y="59"/>
                    </a:lnTo>
                    <a:lnTo>
                      <a:pt x="327" y="49"/>
                    </a:lnTo>
                    <a:lnTo>
                      <a:pt x="332" y="49"/>
                    </a:lnTo>
                    <a:lnTo>
                      <a:pt x="337" y="44"/>
                    </a:lnTo>
                    <a:lnTo>
                      <a:pt x="342" y="44"/>
                    </a:lnTo>
                    <a:lnTo>
                      <a:pt x="357" y="30"/>
                    </a:lnTo>
                    <a:lnTo>
                      <a:pt x="362" y="30"/>
                    </a:lnTo>
                    <a:lnTo>
                      <a:pt x="371" y="20"/>
                    </a:lnTo>
                    <a:lnTo>
                      <a:pt x="376" y="20"/>
                    </a:lnTo>
                    <a:lnTo>
                      <a:pt x="381" y="10"/>
                    </a:lnTo>
                    <a:lnTo>
                      <a:pt x="371" y="0"/>
                    </a:lnTo>
                    <a:lnTo>
                      <a:pt x="362" y="0"/>
                    </a:lnTo>
                    <a:lnTo>
                      <a:pt x="352" y="10"/>
                    </a:lnTo>
                    <a:lnTo>
                      <a:pt x="347" y="10"/>
                    </a:lnTo>
                    <a:lnTo>
                      <a:pt x="332" y="25"/>
                    </a:lnTo>
                    <a:lnTo>
                      <a:pt x="327" y="25"/>
                    </a:lnTo>
                    <a:lnTo>
                      <a:pt x="322" y="30"/>
                    </a:lnTo>
                    <a:lnTo>
                      <a:pt x="318" y="30"/>
                    </a:lnTo>
                    <a:lnTo>
                      <a:pt x="308" y="40"/>
                    </a:lnTo>
                    <a:lnTo>
                      <a:pt x="313" y="44"/>
                    </a:lnTo>
                    <a:lnTo>
                      <a:pt x="308" y="40"/>
                    </a:lnTo>
                    <a:lnTo>
                      <a:pt x="303" y="44"/>
                    </a:lnTo>
                    <a:lnTo>
                      <a:pt x="298" y="44"/>
                    </a:lnTo>
                    <a:lnTo>
                      <a:pt x="283" y="59"/>
                    </a:lnTo>
                    <a:lnTo>
                      <a:pt x="279" y="59"/>
                    </a:lnTo>
                    <a:lnTo>
                      <a:pt x="269" y="69"/>
                    </a:lnTo>
                    <a:lnTo>
                      <a:pt x="259" y="69"/>
                    </a:lnTo>
                    <a:lnTo>
                      <a:pt x="259" y="79"/>
                    </a:lnTo>
                    <a:lnTo>
                      <a:pt x="254" y="79"/>
                    </a:lnTo>
                    <a:lnTo>
                      <a:pt x="249" y="84"/>
                    </a:lnTo>
                    <a:lnTo>
                      <a:pt x="244" y="84"/>
                    </a:lnTo>
                    <a:lnTo>
                      <a:pt x="235" y="93"/>
                    </a:lnTo>
                    <a:lnTo>
                      <a:pt x="239" y="98"/>
                    </a:lnTo>
                    <a:lnTo>
                      <a:pt x="235" y="93"/>
                    </a:lnTo>
                    <a:lnTo>
                      <a:pt x="225" y="103"/>
                    </a:lnTo>
                    <a:lnTo>
                      <a:pt x="220" y="103"/>
                    </a:lnTo>
                    <a:lnTo>
                      <a:pt x="210" y="113"/>
                    </a:lnTo>
                    <a:lnTo>
                      <a:pt x="215" y="118"/>
                    </a:lnTo>
                    <a:lnTo>
                      <a:pt x="210" y="113"/>
                    </a:lnTo>
                    <a:lnTo>
                      <a:pt x="200" y="123"/>
                    </a:lnTo>
                    <a:lnTo>
                      <a:pt x="195" y="123"/>
                    </a:lnTo>
                    <a:lnTo>
                      <a:pt x="186" y="132"/>
                    </a:lnTo>
                    <a:lnTo>
                      <a:pt x="191" y="137"/>
                    </a:lnTo>
                    <a:lnTo>
                      <a:pt x="186" y="132"/>
                    </a:lnTo>
                    <a:lnTo>
                      <a:pt x="171" y="147"/>
                    </a:lnTo>
                    <a:lnTo>
                      <a:pt x="166" y="147"/>
                    </a:lnTo>
                    <a:lnTo>
                      <a:pt x="142" y="171"/>
                    </a:lnTo>
                    <a:lnTo>
                      <a:pt x="132" y="171"/>
                    </a:lnTo>
                    <a:lnTo>
                      <a:pt x="132" y="181"/>
                    </a:lnTo>
                    <a:lnTo>
                      <a:pt x="127" y="181"/>
                    </a:lnTo>
                    <a:lnTo>
                      <a:pt x="112" y="196"/>
                    </a:lnTo>
                    <a:lnTo>
                      <a:pt x="117" y="201"/>
                    </a:lnTo>
                    <a:lnTo>
                      <a:pt x="112" y="196"/>
                    </a:lnTo>
                    <a:lnTo>
                      <a:pt x="103" y="206"/>
                    </a:lnTo>
                    <a:lnTo>
                      <a:pt x="93" y="206"/>
                    </a:lnTo>
                    <a:lnTo>
                      <a:pt x="93" y="215"/>
                    </a:lnTo>
                    <a:lnTo>
                      <a:pt x="88" y="220"/>
                    </a:lnTo>
                    <a:lnTo>
                      <a:pt x="83" y="220"/>
                    </a:lnTo>
                    <a:lnTo>
                      <a:pt x="73" y="230"/>
                    </a:lnTo>
                    <a:lnTo>
                      <a:pt x="73" y="235"/>
                    </a:lnTo>
                    <a:lnTo>
                      <a:pt x="68" y="235"/>
                    </a:lnTo>
                    <a:lnTo>
                      <a:pt x="39" y="264"/>
                    </a:lnTo>
                    <a:lnTo>
                      <a:pt x="44" y="269"/>
                    </a:lnTo>
                    <a:lnTo>
                      <a:pt x="39" y="264"/>
                    </a:lnTo>
                    <a:lnTo>
                      <a:pt x="0" y="308"/>
                    </a:lnTo>
                    <a:lnTo>
                      <a:pt x="10" y="31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1" name="Freeform 29"/>
              <p:cNvSpPr>
                <a:spLocks/>
              </p:cNvSpPr>
              <p:nvPr/>
            </p:nvSpPr>
            <p:spPr bwMode="auto">
              <a:xfrm>
                <a:off x="8242" y="6132"/>
                <a:ext cx="1344" cy="968"/>
              </a:xfrm>
              <a:custGeom>
                <a:avLst/>
                <a:gdLst>
                  <a:gd name="T0" fmla="*/ 5 w 1344"/>
                  <a:gd name="T1" fmla="*/ 25 h 968"/>
                  <a:gd name="T2" fmla="*/ 20 w 1344"/>
                  <a:gd name="T3" fmla="*/ 88 h 968"/>
                  <a:gd name="T4" fmla="*/ 30 w 1344"/>
                  <a:gd name="T5" fmla="*/ 123 h 968"/>
                  <a:gd name="T6" fmla="*/ 64 w 1344"/>
                  <a:gd name="T7" fmla="*/ 206 h 968"/>
                  <a:gd name="T8" fmla="*/ 88 w 1344"/>
                  <a:gd name="T9" fmla="*/ 264 h 968"/>
                  <a:gd name="T10" fmla="*/ 122 w 1344"/>
                  <a:gd name="T11" fmla="*/ 323 h 968"/>
                  <a:gd name="T12" fmla="*/ 166 w 1344"/>
                  <a:gd name="T13" fmla="*/ 391 h 968"/>
                  <a:gd name="T14" fmla="*/ 215 w 1344"/>
                  <a:gd name="T15" fmla="*/ 460 h 968"/>
                  <a:gd name="T16" fmla="*/ 259 w 1344"/>
                  <a:gd name="T17" fmla="*/ 508 h 968"/>
                  <a:gd name="T18" fmla="*/ 376 w 1344"/>
                  <a:gd name="T19" fmla="*/ 616 h 968"/>
                  <a:gd name="T20" fmla="*/ 415 w 1344"/>
                  <a:gd name="T21" fmla="*/ 650 h 968"/>
                  <a:gd name="T22" fmla="*/ 533 w 1344"/>
                  <a:gd name="T23" fmla="*/ 723 h 968"/>
                  <a:gd name="T24" fmla="*/ 596 w 1344"/>
                  <a:gd name="T25" fmla="*/ 758 h 968"/>
                  <a:gd name="T26" fmla="*/ 650 w 1344"/>
                  <a:gd name="T27" fmla="*/ 782 h 968"/>
                  <a:gd name="T28" fmla="*/ 704 w 1344"/>
                  <a:gd name="T29" fmla="*/ 806 h 968"/>
                  <a:gd name="T30" fmla="*/ 757 w 1344"/>
                  <a:gd name="T31" fmla="*/ 831 h 968"/>
                  <a:gd name="T32" fmla="*/ 836 w 1344"/>
                  <a:gd name="T33" fmla="*/ 855 h 968"/>
                  <a:gd name="T34" fmla="*/ 914 w 1344"/>
                  <a:gd name="T35" fmla="*/ 885 h 968"/>
                  <a:gd name="T36" fmla="*/ 1007 w 1344"/>
                  <a:gd name="T37" fmla="*/ 904 h 968"/>
                  <a:gd name="T38" fmla="*/ 1070 w 1344"/>
                  <a:gd name="T39" fmla="*/ 919 h 968"/>
                  <a:gd name="T40" fmla="*/ 1187 w 1344"/>
                  <a:gd name="T41" fmla="*/ 943 h 968"/>
                  <a:gd name="T42" fmla="*/ 1280 w 1344"/>
                  <a:gd name="T43" fmla="*/ 958 h 968"/>
                  <a:gd name="T44" fmla="*/ 1344 w 1344"/>
                  <a:gd name="T45" fmla="*/ 948 h 968"/>
                  <a:gd name="T46" fmla="*/ 1256 w 1344"/>
                  <a:gd name="T47" fmla="*/ 938 h 968"/>
                  <a:gd name="T48" fmla="*/ 1114 w 1344"/>
                  <a:gd name="T49" fmla="*/ 909 h 968"/>
                  <a:gd name="T50" fmla="*/ 1051 w 1344"/>
                  <a:gd name="T51" fmla="*/ 894 h 968"/>
                  <a:gd name="T52" fmla="*/ 982 w 1344"/>
                  <a:gd name="T53" fmla="*/ 880 h 968"/>
                  <a:gd name="T54" fmla="*/ 904 w 1344"/>
                  <a:gd name="T55" fmla="*/ 855 h 968"/>
                  <a:gd name="T56" fmla="*/ 806 w 1344"/>
                  <a:gd name="T57" fmla="*/ 826 h 968"/>
                  <a:gd name="T58" fmla="*/ 748 w 1344"/>
                  <a:gd name="T59" fmla="*/ 802 h 968"/>
                  <a:gd name="T60" fmla="*/ 694 w 1344"/>
                  <a:gd name="T61" fmla="*/ 782 h 968"/>
                  <a:gd name="T62" fmla="*/ 640 w 1344"/>
                  <a:gd name="T63" fmla="*/ 758 h 968"/>
                  <a:gd name="T64" fmla="*/ 591 w 1344"/>
                  <a:gd name="T65" fmla="*/ 728 h 968"/>
                  <a:gd name="T66" fmla="*/ 523 w 1344"/>
                  <a:gd name="T67" fmla="*/ 694 h 968"/>
                  <a:gd name="T68" fmla="*/ 415 w 1344"/>
                  <a:gd name="T69" fmla="*/ 621 h 968"/>
                  <a:gd name="T70" fmla="*/ 357 w 1344"/>
                  <a:gd name="T71" fmla="*/ 577 h 968"/>
                  <a:gd name="T72" fmla="*/ 279 w 1344"/>
                  <a:gd name="T73" fmla="*/ 499 h 968"/>
                  <a:gd name="T74" fmla="*/ 235 w 1344"/>
                  <a:gd name="T75" fmla="*/ 450 h 968"/>
                  <a:gd name="T76" fmla="*/ 186 w 1344"/>
                  <a:gd name="T77" fmla="*/ 381 h 968"/>
                  <a:gd name="T78" fmla="*/ 142 w 1344"/>
                  <a:gd name="T79" fmla="*/ 313 h 968"/>
                  <a:gd name="T80" fmla="*/ 108 w 1344"/>
                  <a:gd name="T81" fmla="*/ 254 h 968"/>
                  <a:gd name="T82" fmla="*/ 83 w 1344"/>
                  <a:gd name="T83" fmla="*/ 196 h 968"/>
                  <a:gd name="T84" fmla="*/ 49 w 1344"/>
                  <a:gd name="T85" fmla="*/ 113 h 968"/>
                  <a:gd name="T86" fmla="*/ 30 w 1344"/>
                  <a:gd name="T87" fmla="*/ 54 h 968"/>
                  <a:gd name="T88" fmla="*/ 20 w 1344"/>
                  <a:gd name="T89" fmla="*/ 0 h 96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344" h="968">
                    <a:moveTo>
                      <a:pt x="0" y="0"/>
                    </a:moveTo>
                    <a:lnTo>
                      <a:pt x="5" y="20"/>
                    </a:lnTo>
                    <a:lnTo>
                      <a:pt x="5" y="25"/>
                    </a:lnTo>
                    <a:lnTo>
                      <a:pt x="10" y="35"/>
                    </a:lnTo>
                    <a:lnTo>
                      <a:pt x="10" y="54"/>
                    </a:lnTo>
                    <a:lnTo>
                      <a:pt x="20" y="88"/>
                    </a:lnTo>
                    <a:lnTo>
                      <a:pt x="25" y="103"/>
                    </a:lnTo>
                    <a:lnTo>
                      <a:pt x="25" y="108"/>
                    </a:lnTo>
                    <a:lnTo>
                      <a:pt x="30" y="123"/>
                    </a:lnTo>
                    <a:lnTo>
                      <a:pt x="39" y="142"/>
                    </a:lnTo>
                    <a:lnTo>
                      <a:pt x="54" y="186"/>
                    </a:lnTo>
                    <a:lnTo>
                      <a:pt x="64" y="206"/>
                    </a:lnTo>
                    <a:lnTo>
                      <a:pt x="73" y="235"/>
                    </a:lnTo>
                    <a:lnTo>
                      <a:pt x="83" y="250"/>
                    </a:lnTo>
                    <a:lnTo>
                      <a:pt x="88" y="264"/>
                    </a:lnTo>
                    <a:lnTo>
                      <a:pt x="98" y="279"/>
                    </a:lnTo>
                    <a:lnTo>
                      <a:pt x="103" y="294"/>
                    </a:lnTo>
                    <a:lnTo>
                      <a:pt x="122" y="323"/>
                    </a:lnTo>
                    <a:lnTo>
                      <a:pt x="127" y="337"/>
                    </a:lnTo>
                    <a:lnTo>
                      <a:pt x="157" y="381"/>
                    </a:lnTo>
                    <a:lnTo>
                      <a:pt x="166" y="391"/>
                    </a:lnTo>
                    <a:lnTo>
                      <a:pt x="196" y="435"/>
                    </a:lnTo>
                    <a:lnTo>
                      <a:pt x="205" y="445"/>
                    </a:lnTo>
                    <a:lnTo>
                      <a:pt x="215" y="460"/>
                    </a:lnTo>
                    <a:lnTo>
                      <a:pt x="225" y="469"/>
                    </a:lnTo>
                    <a:lnTo>
                      <a:pt x="235" y="484"/>
                    </a:lnTo>
                    <a:lnTo>
                      <a:pt x="259" y="508"/>
                    </a:lnTo>
                    <a:lnTo>
                      <a:pt x="288" y="538"/>
                    </a:lnTo>
                    <a:lnTo>
                      <a:pt x="347" y="596"/>
                    </a:lnTo>
                    <a:lnTo>
                      <a:pt x="376" y="616"/>
                    </a:lnTo>
                    <a:lnTo>
                      <a:pt x="391" y="631"/>
                    </a:lnTo>
                    <a:lnTo>
                      <a:pt x="406" y="640"/>
                    </a:lnTo>
                    <a:lnTo>
                      <a:pt x="415" y="650"/>
                    </a:lnTo>
                    <a:lnTo>
                      <a:pt x="425" y="655"/>
                    </a:lnTo>
                    <a:lnTo>
                      <a:pt x="513" y="714"/>
                    </a:lnTo>
                    <a:lnTo>
                      <a:pt x="533" y="723"/>
                    </a:lnTo>
                    <a:lnTo>
                      <a:pt x="562" y="743"/>
                    </a:lnTo>
                    <a:lnTo>
                      <a:pt x="582" y="748"/>
                    </a:lnTo>
                    <a:lnTo>
                      <a:pt x="596" y="758"/>
                    </a:lnTo>
                    <a:lnTo>
                      <a:pt x="616" y="767"/>
                    </a:lnTo>
                    <a:lnTo>
                      <a:pt x="630" y="777"/>
                    </a:lnTo>
                    <a:lnTo>
                      <a:pt x="650" y="782"/>
                    </a:lnTo>
                    <a:lnTo>
                      <a:pt x="665" y="792"/>
                    </a:lnTo>
                    <a:lnTo>
                      <a:pt x="684" y="802"/>
                    </a:lnTo>
                    <a:lnTo>
                      <a:pt x="704" y="806"/>
                    </a:lnTo>
                    <a:lnTo>
                      <a:pt x="718" y="816"/>
                    </a:lnTo>
                    <a:lnTo>
                      <a:pt x="738" y="821"/>
                    </a:lnTo>
                    <a:lnTo>
                      <a:pt x="757" y="831"/>
                    </a:lnTo>
                    <a:lnTo>
                      <a:pt x="777" y="836"/>
                    </a:lnTo>
                    <a:lnTo>
                      <a:pt x="797" y="846"/>
                    </a:lnTo>
                    <a:lnTo>
                      <a:pt x="836" y="855"/>
                    </a:lnTo>
                    <a:lnTo>
                      <a:pt x="855" y="865"/>
                    </a:lnTo>
                    <a:lnTo>
                      <a:pt x="894" y="875"/>
                    </a:lnTo>
                    <a:lnTo>
                      <a:pt x="914" y="885"/>
                    </a:lnTo>
                    <a:lnTo>
                      <a:pt x="943" y="890"/>
                    </a:lnTo>
                    <a:lnTo>
                      <a:pt x="982" y="899"/>
                    </a:lnTo>
                    <a:lnTo>
                      <a:pt x="1007" y="904"/>
                    </a:lnTo>
                    <a:lnTo>
                      <a:pt x="1026" y="909"/>
                    </a:lnTo>
                    <a:lnTo>
                      <a:pt x="1051" y="914"/>
                    </a:lnTo>
                    <a:lnTo>
                      <a:pt x="1070" y="919"/>
                    </a:lnTo>
                    <a:lnTo>
                      <a:pt x="1095" y="924"/>
                    </a:lnTo>
                    <a:lnTo>
                      <a:pt x="1114" y="929"/>
                    </a:lnTo>
                    <a:lnTo>
                      <a:pt x="1187" y="943"/>
                    </a:lnTo>
                    <a:lnTo>
                      <a:pt x="1207" y="948"/>
                    </a:lnTo>
                    <a:lnTo>
                      <a:pt x="1256" y="958"/>
                    </a:lnTo>
                    <a:lnTo>
                      <a:pt x="1280" y="958"/>
                    </a:lnTo>
                    <a:lnTo>
                      <a:pt x="1329" y="968"/>
                    </a:lnTo>
                    <a:lnTo>
                      <a:pt x="1344" y="968"/>
                    </a:lnTo>
                    <a:lnTo>
                      <a:pt x="1344" y="948"/>
                    </a:lnTo>
                    <a:lnTo>
                      <a:pt x="1329" y="948"/>
                    </a:lnTo>
                    <a:lnTo>
                      <a:pt x="1280" y="938"/>
                    </a:lnTo>
                    <a:lnTo>
                      <a:pt x="1256" y="938"/>
                    </a:lnTo>
                    <a:lnTo>
                      <a:pt x="1207" y="929"/>
                    </a:lnTo>
                    <a:lnTo>
                      <a:pt x="1187" y="924"/>
                    </a:lnTo>
                    <a:lnTo>
                      <a:pt x="1114" y="909"/>
                    </a:lnTo>
                    <a:lnTo>
                      <a:pt x="1095" y="904"/>
                    </a:lnTo>
                    <a:lnTo>
                      <a:pt x="1070" y="899"/>
                    </a:lnTo>
                    <a:lnTo>
                      <a:pt x="1051" y="894"/>
                    </a:lnTo>
                    <a:lnTo>
                      <a:pt x="1026" y="890"/>
                    </a:lnTo>
                    <a:lnTo>
                      <a:pt x="1007" y="885"/>
                    </a:lnTo>
                    <a:lnTo>
                      <a:pt x="982" y="880"/>
                    </a:lnTo>
                    <a:lnTo>
                      <a:pt x="943" y="870"/>
                    </a:lnTo>
                    <a:lnTo>
                      <a:pt x="924" y="865"/>
                    </a:lnTo>
                    <a:lnTo>
                      <a:pt x="904" y="855"/>
                    </a:lnTo>
                    <a:lnTo>
                      <a:pt x="865" y="846"/>
                    </a:lnTo>
                    <a:lnTo>
                      <a:pt x="845" y="836"/>
                    </a:lnTo>
                    <a:lnTo>
                      <a:pt x="806" y="826"/>
                    </a:lnTo>
                    <a:lnTo>
                      <a:pt x="787" y="816"/>
                    </a:lnTo>
                    <a:lnTo>
                      <a:pt x="767" y="811"/>
                    </a:lnTo>
                    <a:lnTo>
                      <a:pt x="748" y="802"/>
                    </a:lnTo>
                    <a:lnTo>
                      <a:pt x="728" y="797"/>
                    </a:lnTo>
                    <a:lnTo>
                      <a:pt x="713" y="787"/>
                    </a:lnTo>
                    <a:lnTo>
                      <a:pt x="694" y="782"/>
                    </a:lnTo>
                    <a:lnTo>
                      <a:pt x="674" y="772"/>
                    </a:lnTo>
                    <a:lnTo>
                      <a:pt x="660" y="763"/>
                    </a:lnTo>
                    <a:lnTo>
                      <a:pt x="640" y="758"/>
                    </a:lnTo>
                    <a:lnTo>
                      <a:pt x="626" y="748"/>
                    </a:lnTo>
                    <a:lnTo>
                      <a:pt x="606" y="738"/>
                    </a:lnTo>
                    <a:lnTo>
                      <a:pt x="591" y="728"/>
                    </a:lnTo>
                    <a:lnTo>
                      <a:pt x="572" y="723"/>
                    </a:lnTo>
                    <a:lnTo>
                      <a:pt x="542" y="704"/>
                    </a:lnTo>
                    <a:lnTo>
                      <a:pt x="523" y="694"/>
                    </a:lnTo>
                    <a:lnTo>
                      <a:pt x="435" y="635"/>
                    </a:lnTo>
                    <a:lnTo>
                      <a:pt x="425" y="631"/>
                    </a:lnTo>
                    <a:lnTo>
                      <a:pt x="415" y="621"/>
                    </a:lnTo>
                    <a:lnTo>
                      <a:pt x="401" y="611"/>
                    </a:lnTo>
                    <a:lnTo>
                      <a:pt x="386" y="596"/>
                    </a:lnTo>
                    <a:lnTo>
                      <a:pt x="357" y="577"/>
                    </a:lnTo>
                    <a:lnTo>
                      <a:pt x="298" y="518"/>
                    </a:lnTo>
                    <a:lnTo>
                      <a:pt x="284" y="513"/>
                    </a:lnTo>
                    <a:lnTo>
                      <a:pt x="279" y="499"/>
                    </a:lnTo>
                    <a:lnTo>
                      <a:pt x="254" y="474"/>
                    </a:lnTo>
                    <a:lnTo>
                      <a:pt x="244" y="460"/>
                    </a:lnTo>
                    <a:lnTo>
                      <a:pt x="235" y="450"/>
                    </a:lnTo>
                    <a:lnTo>
                      <a:pt x="225" y="435"/>
                    </a:lnTo>
                    <a:lnTo>
                      <a:pt x="215" y="425"/>
                    </a:lnTo>
                    <a:lnTo>
                      <a:pt x="186" y="381"/>
                    </a:lnTo>
                    <a:lnTo>
                      <a:pt x="176" y="372"/>
                    </a:lnTo>
                    <a:lnTo>
                      <a:pt x="147" y="328"/>
                    </a:lnTo>
                    <a:lnTo>
                      <a:pt x="142" y="313"/>
                    </a:lnTo>
                    <a:lnTo>
                      <a:pt x="122" y="284"/>
                    </a:lnTo>
                    <a:lnTo>
                      <a:pt x="117" y="269"/>
                    </a:lnTo>
                    <a:lnTo>
                      <a:pt x="108" y="254"/>
                    </a:lnTo>
                    <a:lnTo>
                      <a:pt x="103" y="240"/>
                    </a:lnTo>
                    <a:lnTo>
                      <a:pt x="93" y="225"/>
                    </a:lnTo>
                    <a:lnTo>
                      <a:pt x="83" y="196"/>
                    </a:lnTo>
                    <a:lnTo>
                      <a:pt x="73" y="176"/>
                    </a:lnTo>
                    <a:lnTo>
                      <a:pt x="59" y="132"/>
                    </a:lnTo>
                    <a:lnTo>
                      <a:pt x="49" y="113"/>
                    </a:lnTo>
                    <a:lnTo>
                      <a:pt x="39" y="83"/>
                    </a:lnTo>
                    <a:lnTo>
                      <a:pt x="39" y="79"/>
                    </a:lnTo>
                    <a:lnTo>
                      <a:pt x="30" y="54"/>
                    </a:lnTo>
                    <a:lnTo>
                      <a:pt x="30" y="35"/>
                    </a:lnTo>
                    <a:lnTo>
                      <a:pt x="25" y="15"/>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2" name="Rectangle 30"/>
              <p:cNvSpPr>
                <a:spLocks noChangeArrowheads="1"/>
              </p:cNvSpPr>
              <p:nvPr/>
            </p:nvSpPr>
            <p:spPr bwMode="auto">
              <a:xfrm>
                <a:off x="7309" y="3514"/>
                <a:ext cx="4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ir-Mogreïn</a:t>
                </a:r>
                <a:endParaRPr lang="fr-FR" altLang="en-US" sz="800">
                  <a:latin typeface="Times New Roman" pitchFamily="18" charset="0"/>
                </a:endParaRPr>
              </a:p>
            </p:txBody>
          </p:sp>
          <p:sp>
            <p:nvSpPr>
              <p:cNvPr id="403" name="Freeform 31"/>
              <p:cNvSpPr>
                <a:spLocks/>
              </p:cNvSpPr>
              <p:nvPr/>
            </p:nvSpPr>
            <p:spPr bwMode="auto">
              <a:xfrm>
                <a:off x="6386" y="3445"/>
                <a:ext cx="1094" cy="997"/>
              </a:xfrm>
              <a:custGeom>
                <a:avLst/>
                <a:gdLst>
                  <a:gd name="T0" fmla="*/ 239 w 1094"/>
                  <a:gd name="T1" fmla="*/ 963 h 997"/>
                  <a:gd name="T2" fmla="*/ 215 w 1094"/>
                  <a:gd name="T3" fmla="*/ 924 h 997"/>
                  <a:gd name="T4" fmla="*/ 176 w 1094"/>
                  <a:gd name="T5" fmla="*/ 880 h 997"/>
                  <a:gd name="T6" fmla="*/ 146 w 1094"/>
                  <a:gd name="T7" fmla="*/ 841 h 997"/>
                  <a:gd name="T8" fmla="*/ 122 w 1094"/>
                  <a:gd name="T9" fmla="*/ 806 h 997"/>
                  <a:gd name="T10" fmla="*/ 102 w 1094"/>
                  <a:gd name="T11" fmla="*/ 772 h 997"/>
                  <a:gd name="T12" fmla="*/ 83 w 1094"/>
                  <a:gd name="T13" fmla="*/ 738 h 997"/>
                  <a:gd name="T14" fmla="*/ 49 w 1094"/>
                  <a:gd name="T15" fmla="*/ 665 h 997"/>
                  <a:gd name="T16" fmla="*/ 39 w 1094"/>
                  <a:gd name="T17" fmla="*/ 635 h 997"/>
                  <a:gd name="T18" fmla="*/ 24 w 1094"/>
                  <a:gd name="T19" fmla="*/ 596 h 997"/>
                  <a:gd name="T20" fmla="*/ 19 w 1094"/>
                  <a:gd name="T21" fmla="*/ 450 h 997"/>
                  <a:gd name="T22" fmla="*/ 34 w 1094"/>
                  <a:gd name="T23" fmla="*/ 411 h 997"/>
                  <a:gd name="T24" fmla="*/ 83 w 1094"/>
                  <a:gd name="T25" fmla="*/ 313 h 997"/>
                  <a:gd name="T26" fmla="*/ 112 w 1094"/>
                  <a:gd name="T27" fmla="*/ 274 h 997"/>
                  <a:gd name="T28" fmla="*/ 195 w 1094"/>
                  <a:gd name="T29" fmla="*/ 196 h 997"/>
                  <a:gd name="T30" fmla="*/ 234 w 1094"/>
                  <a:gd name="T31" fmla="*/ 171 h 997"/>
                  <a:gd name="T32" fmla="*/ 264 w 1094"/>
                  <a:gd name="T33" fmla="*/ 147 h 997"/>
                  <a:gd name="T34" fmla="*/ 298 w 1094"/>
                  <a:gd name="T35" fmla="*/ 132 h 997"/>
                  <a:gd name="T36" fmla="*/ 337 w 1094"/>
                  <a:gd name="T37" fmla="*/ 108 h 997"/>
                  <a:gd name="T38" fmla="*/ 386 w 1094"/>
                  <a:gd name="T39" fmla="*/ 93 h 997"/>
                  <a:gd name="T40" fmla="*/ 435 w 1094"/>
                  <a:gd name="T41" fmla="*/ 78 h 997"/>
                  <a:gd name="T42" fmla="*/ 498 w 1094"/>
                  <a:gd name="T43" fmla="*/ 59 h 997"/>
                  <a:gd name="T44" fmla="*/ 557 w 1094"/>
                  <a:gd name="T45" fmla="*/ 44 h 997"/>
                  <a:gd name="T46" fmla="*/ 601 w 1094"/>
                  <a:gd name="T47" fmla="*/ 39 h 997"/>
                  <a:gd name="T48" fmla="*/ 649 w 1094"/>
                  <a:gd name="T49" fmla="*/ 30 h 997"/>
                  <a:gd name="T50" fmla="*/ 733 w 1094"/>
                  <a:gd name="T51" fmla="*/ 25 h 997"/>
                  <a:gd name="T52" fmla="*/ 1065 w 1094"/>
                  <a:gd name="T53" fmla="*/ 25 h 997"/>
                  <a:gd name="T54" fmla="*/ 1065 w 1094"/>
                  <a:gd name="T55" fmla="*/ 5 h 997"/>
                  <a:gd name="T56" fmla="*/ 733 w 1094"/>
                  <a:gd name="T57" fmla="*/ 5 h 997"/>
                  <a:gd name="T58" fmla="*/ 649 w 1094"/>
                  <a:gd name="T59" fmla="*/ 10 h 997"/>
                  <a:gd name="T60" fmla="*/ 601 w 1094"/>
                  <a:gd name="T61" fmla="*/ 20 h 997"/>
                  <a:gd name="T62" fmla="*/ 557 w 1094"/>
                  <a:gd name="T63" fmla="*/ 25 h 997"/>
                  <a:gd name="T64" fmla="*/ 498 w 1094"/>
                  <a:gd name="T65" fmla="*/ 39 h 997"/>
                  <a:gd name="T66" fmla="*/ 435 w 1094"/>
                  <a:gd name="T67" fmla="*/ 59 h 997"/>
                  <a:gd name="T68" fmla="*/ 391 w 1094"/>
                  <a:gd name="T69" fmla="*/ 69 h 997"/>
                  <a:gd name="T70" fmla="*/ 351 w 1094"/>
                  <a:gd name="T71" fmla="*/ 83 h 997"/>
                  <a:gd name="T72" fmla="*/ 312 w 1094"/>
                  <a:gd name="T73" fmla="*/ 98 h 997"/>
                  <a:gd name="T74" fmla="*/ 278 w 1094"/>
                  <a:gd name="T75" fmla="*/ 118 h 997"/>
                  <a:gd name="T76" fmla="*/ 244 w 1094"/>
                  <a:gd name="T77" fmla="*/ 137 h 997"/>
                  <a:gd name="T78" fmla="*/ 205 w 1094"/>
                  <a:gd name="T79" fmla="*/ 161 h 997"/>
                  <a:gd name="T80" fmla="*/ 166 w 1094"/>
                  <a:gd name="T81" fmla="*/ 196 h 997"/>
                  <a:gd name="T82" fmla="*/ 88 w 1094"/>
                  <a:gd name="T83" fmla="*/ 274 h 997"/>
                  <a:gd name="T84" fmla="*/ 63 w 1094"/>
                  <a:gd name="T85" fmla="*/ 308 h 997"/>
                  <a:gd name="T86" fmla="*/ 5 w 1094"/>
                  <a:gd name="T87" fmla="*/ 430 h 997"/>
                  <a:gd name="T88" fmla="*/ 0 w 1094"/>
                  <a:gd name="T89" fmla="*/ 562 h 997"/>
                  <a:gd name="T90" fmla="*/ 10 w 1094"/>
                  <a:gd name="T91" fmla="*/ 606 h 997"/>
                  <a:gd name="T92" fmla="*/ 19 w 1094"/>
                  <a:gd name="T93" fmla="*/ 645 h 997"/>
                  <a:gd name="T94" fmla="*/ 53 w 1094"/>
                  <a:gd name="T95" fmla="*/ 728 h 997"/>
                  <a:gd name="T96" fmla="*/ 78 w 1094"/>
                  <a:gd name="T97" fmla="*/ 772 h 997"/>
                  <a:gd name="T98" fmla="*/ 97 w 1094"/>
                  <a:gd name="T99" fmla="*/ 806 h 997"/>
                  <a:gd name="T100" fmla="*/ 122 w 1094"/>
                  <a:gd name="T101" fmla="*/ 841 h 997"/>
                  <a:gd name="T102" fmla="*/ 146 w 1094"/>
                  <a:gd name="T103" fmla="*/ 875 h 997"/>
                  <a:gd name="T104" fmla="*/ 185 w 1094"/>
                  <a:gd name="T105" fmla="*/ 924 h 997"/>
                  <a:gd name="T106" fmla="*/ 215 w 1094"/>
                  <a:gd name="T107" fmla="*/ 958 h 997"/>
                  <a:gd name="T108" fmla="*/ 249 w 1094"/>
                  <a:gd name="T109" fmla="*/ 997 h 99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094" h="997">
                    <a:moveTo>
                      <a:pt x="268" y="987"/>
                    </a:moveTo>
                    <a:lnTo>
                      <a:pt x="254" y="973"/>
                    </a:lnTo>
                    <a:lnTo>
                      <a:pt x="239" y="963"/>
                    </a:lnTo>
                    <a:lnTo>
                      <a:pt x="234" y="948"/>
                    </a:lnTo>
                    <a:lnTo>
                      <a:pt x="224" y="938"/>
                    </a:lnTo>
                    <a:lnTo>
                      <a:pt x="215" y="924"/>
                    </a:lnTo>
                    <a:lnTo>
                      <a:pt x="205" y="914"/>
                    </a:lnTo>
                    <a:lnTo>
                      <a:pt x="195" y="899"/>
                    </a:lnTo>
                    <a:lnTo>
                      <a:pt x="176" y="880"/>
                    </a:lnTo>
                    <a:lnTo>
                      <a:pt x="166" y="865"/>
                    </a:lnTo>
                    <a:lnTo>
                      <a:pt x="156" y="855"/>
                    </a:lnTo>
                    <a:lnTo>
                      <a:pt x="146" y="841"/>
                    </a:lnTo>
                    <a:lnTo>
                      <a:pt x="141" y="831"/>
                    </a:lnTo>
                    <a:lnTo>
                      <a:pt x="132" y="821"/>
                    </a:lnTo>
                    <a:lnTo>
                      <a:pt x="122" y="806"/>
                    </a:lnTo>
                    <a:lnTo>
                      <a:pt x="117" y="797"/>
                    </a:lnTo>
                    <a:lnTo>
                      <a:pt x="107" y="787"/>
                    </a:lnTo>
                    <a:lnTo>
                      <a:pt x="102" y="772"/>
                    </a:lnTo>
                    <a:lnTo>
                      <a:pt x="97" y="762"/>
                    </a:lnTo>
                    <a:lnTo>
                      <a:pt x="88" y="753"/>
                    </a:lnTo>
                    <a:lnTo>
                      <a:pt x="83" y="738"/>
                    </a:lnTo>
                    <a:lnTo>
                      <a:pt x="73" y="718"/>
                    </a:lnTo>
                    <a:lnTo>
                      <a:pt x="68" y="704"/>
                    </a:lnTo>
                    <a:lnTo>
                      <a:pt x="49" y="665"/>
                    </a:lnTo>
                    <a:lnTo>
                      <a:pt x="44" y="650"/>
                    </a:lnTo>
                    <a:lnTo>
                      <a:pt x="39" y="645"/>
                    </a:lnTo>
                    <a:lnTo>
                      <a:pt x="39" y="635"/>
                    </a:lnTo>
                    <a:lnTo>
                      <a:pt x="29" y="616"/>
                    </a:lnTo>
                    <a:lnTo>
                      <a:pt x="29" y="606"/>
                    </a:lnTo>
                    <a:lnTo>
                      <a:pt x="24" y="596"/>
                    </a:lnTo>
                    <a:lnTo>
                      <a:pt x="24" y="572"/>
                    </a:lnTo>
                    <a:lnTo>
                      <a:pt x="19" y="562"/>
                    </a:lnTo>
                    <a:lnTo>
                      <a:pt x="19" y="450"/>
                    </a:lnTo>
                    <a:lnTo>
                      <a:pt x="24" y="440"/>
                    </a:lnTo>
                    <a:lnTo>
                      <a:pt x="24" y="430"/>
                    </a:lnTo>
                    <a:lnTo>
                      <a:pt x="34" y="411"/>
                    </a:lnTo>
                    <a:lnTo>
                      <a:pt x="34" y="401"/>
                    </a:lnTo>
                    <a:lnTo>
                      <a:pt x="73" y="318"/>
                    </a:lnTo>
                    <a:lnTo>
                      <a:pt x="83" y="313"/>
                    </a:lnTo>
                    <a:lnTo>
                      <a:pt x="97" y="293"/>
                    </a:lnTo>
                    <a:lnTo>
                      <a:pt x="107" y="284"/>
                    </a:lnTo>
                    <a:lnTo>
                      <a:pt x="112" y="274"/>
                    </a:lnTo>
                    <a:lnTo>
                      <a:pt x="166" y="220"/>
                    </a:lnTo>
                    <a:lnTo>
                      <a:pt x="176" y="215"/>
                    </a:lnTo>
                    <a:lnTo>
                      <a:pt x="195" y="196"/>
                    </a:lnTo>
                    <a:lnTo>
                      <a:pt x="205" y="191"/>
                    </a:lnTo>
                    <a:lnTo>
                      <a:pt x="215" y="181"/>
                    </a:lnTo>
                    <a:lnTo>
                      <a:pt x="234" y="171"/>
                    </a:lnTo>
                    <a:lnTo>
                      <a:pt x="244" y="161"/>
                    </a:lnTo>
                    <a:lnTo>
                      <a:pt x="254" y="157"/>
                    </a:lnTo>
                    <a:lnTo>
                      <a:pt x="264" y="147"/>
                    </a:lnTo>
                    <a:lnTo>
                      <a:pt x="273" y="142"/>
                    </a:lnTo>
                    <a:lnTo>
                      <a:pt x="288" y="137"/>
                    </a:lnTo>
                    <a:lnTo>
                      <a:pt x="298" y="132"/>
                    </a:lnTo>
                    <a:lnTo>
                      <a:pt x="308" y="122"/>
                    </a:lnTo>
                    <a:lnTo>
                      <a:pt x="322" y="118"/>
                    </a:lnTo>
                    <a:lnTo>
                      <a:pt x="337" y="108"/>
                    </a:lnTo>
                    <a:lnTo>
                      <a:pt x="347" y="108"/>
                    </a:lnTo>
                    <a:lnTo>
                      <a:pt x="376" y="98"/>
                    </a:lnTo>
                    <a:lnTo>
                      <a:pt x="386" y="93"/>
                    </a:lnTo>
                    <a:lnTo>
                      <a:pt x="400" y="88"/>
                    </a:lnTo>
                    <a:lnTo>
                      <a:pt x="420" y="78"/>
                    </a:lnTo>
                    <a:lnTo>
                      <a:pt x="435" y="78"/>
                    </a:lnTo>
                    <a:lnTo>
                      <a:pt x="449" y="74"/>
                    </a:lnTo>
                    <a:lnTo>
                      <a:pt x="488" y="59"/>
                    </a:lnTo>
                    <a:lnTo>
                      <a:pt x="498" y="59"/>
                    </a:lnTo>
                    <a:lnTo>
                      <a:pt x="527" y="49"/>
                    </a:lnTo>
                    <a:lnTo>
                      <a:pt x="542" y="49"/>
                    </a:lnTo>
                    <a:lnTo>
                      <a:pt x="557" y="44"/>
                    </a:lnTo>
                    <a:lnTo>
                      <a:pt x="571" y="44"/>
                    </a:lnTo>
                    <a:lnTo>
                      <a:pt x="586" y="39"/>
                    </a:lnTo>
                    <a:lnTo>
                      <a:pt x="601" y="39"/>
                    </a:lnTo>
                    <a:lnTo>
                      <a:pt x="615" y="34"/>
                    </a:lnTo>
                    <a:lnTo>
                      <a:pt x="635" y="34"/>
                    </a:lnTo>
                    <a:lnTo>
                      <a:pt x="649" y="30"/>
                    </a:lnTo>
                    <a:lnTo>
                      <a:pt x="679" y="30"/>
                    </a:lnTo>
                    <a:lnTo>
                      <a:pt x="698" y="25"/>
                    </a:lnTo>
                    <a:lnTo>
                      <a:pt x="733" y="25"/>
                    </a:lnTo>
                    <a:lnTo>
                      <a:pt x="747" y="20"/>
                    </a:lnTo>
                    <a:lnTo>
                      <a:pt x="1040" y="20"/>
                    </a:lnTo>
                    <a:lnTo>
                      <a:pt x="1065" y="25"/>
                    </a:lnTo>
                    <a:lnTo>
                      <a:pt x="1094" y="25"/>
                    </a:lnTo>
                    <a:lnTo>
                      <a:pt x="1094" y="5"/>
                    </a:lnTo>
                    <a:lnTo>
                      <a:pt x="1065" y="5"/>
                    </a:lnTo>
                    <a:lnTo>
                      <a:pt x="1040" y="0"/>
                    </a:lnTo>
                    <a:lnTo>
                      <a:pt x="747" y="0"/>
                    </a:lnTo>
                    <a:lnTo>
                      <a:pt x="733" y="5"/>
                    </a:lnTo>
                    <a:lnTo>
                      <a:pt x="698" y="5"/>
                    </a:lnTo>
                    <a:lnTo>
                      <a:pt x="679" y="10"/>
                    </a:lnTo>
                    <a:lnTo>
                      <a:pt x="649" y="10"/>
                    </a:lnTo>
                    <a:lnTo>
                      <a:pt x="635" y="15"/>
                    </a:lnTo>
                    <a:lnTo>
                      <a:pt x="615" y="15"/>
                    </a:lnTo>
                    <a:lnTo>
                      <a:pt x="601" y="20"/>
                    </a:lnTo>
                    <a:lnTo>
                      <a:pt x="586" y="20"/>
                    </a:lnTo>
                    <a:lnTo>
                      <a:pt x="571" y="25"/>
                    </a:lnTo>
                    <a:lnTo>
                      <a:pt x="557" y="25"/>
                    </a:lnTo>
                    <a:lnTo>
                      <a:pt x="542" y="30"/>
                    </a:lnTo>
                    <a:lnTo>
                      <a:pt x="527" y="30"/>
                    </a:lnTo>
                    <a:lnTo>
                      <a:pt x="498" y="39"/>
                    </a:lnTo>
                    <a:lnTo>
                      <a:pt x="488" y="39"/>
                    </a:lnTo>
                    <a:lnTo>
                      <a:pt x="439" y="54"/>
                    </a:lnTo>
                    <a:lnTo>
                      <a:pt x="435" y="59"/>
                    </a:lnTo>
                    <a:lnTo>
                      <a:pt x="420" y="59"/>
                    </a:lnTo>
                    <a:lnTo>
                      <a:pt x="400" y="64"/>
                    </a:lnTo>
                    <a:lnTo>
                      <a:pt x="391" y="69"/>
                    </a:lnTo>
                    <a:lnTo>
                      <a:pt x="376" y="74"/>
                    </a:lnTo>
                    <a:lnTo>
                      <a:pt x="366" y="78"/>
                    </a:lnTo>
                    <a:lnTo>
                      <a:pt x="351" y="83"/>
                    </a:lnTo>
                    <a:lnTo>
                      <a:pt x="347" y="88"/>
                    </a:lnTo>
                    <a:lnTo>
                      <a:pt x="337" y="88"/>
                    </a:lnTo>
                    <a:lnTo>
                      <a:pt x="312" y="98"/>
                    </a:lnTo>
                    <a:lnTo>
                      <a:pt x="298" y="103"/>
                    </a:lnTo>
                    <a:lnTo>
                      <a:pt x="288" y="113"/>
                    </a:lnTo>
                    <a:lnTo>
                      <a:pt x="278" y="118"/>
                    </a:lnTo>
                    <a:lnTo>
                      <a:pt x="264" y="122"/>
                    </a:lnTo>
                    <a:lnTo>
                      <a:pt x="254" y="127"/>
                    </a:lnTo>
                    <a:lnTo>
                      <a:pt x="244" y="137"/>
                    </a:lnTo>
                    <a:lnTo>
                      <a:pt x="234" y="142"/>
                    </a:lnTo>
                    <a:lnTo>
                      <a:pt x="224" y="152"/>
                    </a:lnTo>
                    <a:lnTo>
                      <a:pt x="205" y="161"/>
                    </a:lnTo>
                    <a:lnTo>
                      <a:pt x="195" y="171"/>
                    </a:lnTo>
                    <a:lnTo>
                      <a:pt x="185" y="176"/>
                    </a:lnTo>
                    <a:lnTo>
                      <a:pt x="166" y="196"/>
                    </a:lnTo>
                    <a:lnTo>
                      <a:pt x="156" y="201"/>
                    </a:lnTo>
                    <a:lnTo>
                      <a:pt x="93" y="264"/>
                    </a:lnTo>
                    <a:lnTo>
                      <a:pt x="88" y="274"/>
                    </a:lnTo>
                    <a:lnTo>
                      <a:pt x="78" y="284"/>
                    </a:lnTo>
                    <a:lnTo>
                      <a:pt x="73" y="303"/>
                    </a:lnTo>
                    <a:lnTo>
                      <a:pt x="63" y="308"/>
                    </a:lnTo>
                    <a:lnTo>
                      <a:pt x="14" y="401"/>
                    </a:lnTo>
                    <a:lnTo>
                      <a:pt x="14" y="411"/>
                    </a:lnTo>
                    <a:lnTo>
                      <a:pt x="5" y="430"/>
                    </a:lnTo>
                    <a:lnTo>
                      <a:pt x="5" y="440"/>
                    </a:lnTo>
                    <a:lnTo>
                      <a:pt x="0" y="450"/>
                    </a:lnTo>
                    <a:lnTo>
                      <a:pt x="0" y="562"/>
                    </a:lnTo>
                    <a:lnTo>
                      <a:pt x="5" y="572"/>
                    </a:lnTo>
                    <a:lnTo>
                      <a:pt x="5" y="596"/>
                    </a:lnTo>
                    <a:lnTo>
                      <a:pt x="10" y="606"/>
                    </a:lnTo>
                    <a:lnTo>
                      <a:pt x="10" y="616"/>
                    </a:lnTo>
                    <a:lnTo>
                      <a:pt x="19" y="635"/>
                    </a:lnTo>
                    <a:lnTo>
                      <a:pt x="19" y="645"/>
                    </a:lnTo>
                    <a:lnTo>
                      <a:pt x="29" y="674"/>
                    </a:lnTo>
                    <a:lnTo>
                      <a:pt x="49" y="714"/>
                    </a:lnTo>
                    <a:lnTo>
                      <a:pt x="53" y="728"/>
                    </a:lnTo>
                    <a:lnTo>
                      <a:pt x="63" y="748"/>
                    </a:lnTo>
                    <a:lnTo>
                      <a:pt x="68" y="762"/>
                    </a:lnTo>
                    <a:lnTo>
                      <a:pt x="78" y="772"/>
                    </a:lnTo>
                    <a:lnTo>
                      <a:pt x="83" y="782"/>
                    </a:lnTo>
                    <a:lnTo>
                      <a:pt x="88" y="797"/>
                    </a:lnTo>
                    <a:lnTo>
                      <a:pt x="97" y="806"/>
                    </a:lnTo>
                    <a:lnTo>
                      <a:pt x="102" y="816"/>
                    </a:lnTo>
                    <a:lnTo>
                      <a:pt x="112" y="831"/>
                    </a:lnTo>
                    <a:lnTo>
                      <a:pt x="122" y="841"/>
                    </a:lnTo>
                    <a:lnTo>
                      <a:pt x="127" y="850"/>
                    </a:lnTo>
                    <a:lnTo>
                      <a:pt x="137" y="865"/>
                    </a:lnTo>
                    <a:lnTo>
                      <a:pt x="146" y="875"/>
                    </a:lnTo>
                    <a:lnTo>
                      <a:pt x="156" y="889"/>
                    </a:lnTo>
                    <a:lnTo>
                      <a:pt x="176" y="909"/>
                    </a:lnTo>
                    <a:lnTo>
                      <a:pt x="185" y="924"/>
                    </a:lnTo>
                    <a:lnTo>
                      <a:pt x="195" y="933"/>
                    </a:lnTo>
                    <a:lnTo>
                      <a:pt x="205" y="948"/>
                    </a:lnTo>
                    <a:lnTo>
                      <a:pt x="215" y="958"/>
                    </a:lnTo>
                    <a:lnTo>
                      <a:pt x="229" y="973"/>
                    </a:lnTo>
                    <a:lnTo>
                      <a:pt x="244" y="982"/>
                    </a:lnTo>
                    <a:lnTo>
                      <a:pt x="249" y="997"/>
                    </a:lnTo>
                    <a:lnTo>
                      <a:pt x="268" y="987"/>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4" name="Rectangle 32"/>
              <p:cNvSpPr>
                <a:spLocks noChangeArrowheads="1"/>
              </p:cNvSpPr>
              <p:nvPr/>
            </p:nvSpPr>
            <p:spPr bwMode="auto">
              <a:xfrm>
                <a:off x="4930" y="4632"/>
                <a:ext cx="11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dirty="0">
                    <a:solidFill>
                      <a:srgbClr val="000000"/>
                    </a:solidFill>
                    <a:latin typeface="Univers"/>
                  </a:rPr>
                  <a:t>Sal</a:t>
                </a:r>
                <a:endParaRPr lang="fr-FR" altLang="en-US" sz="800" dirty="0">
                  <a:latin typeface="Times New Roman" pitchFamily="18" charset="0"/>
                </a:endParaRPr>
              </a:p>
            </p:txBody>
          </p:sp>
          <p:sp>
            <p:nvSpPr>
              <p:cNvPr id="405" name="Freeform 33"/>
              <p:cNvSpPr>
                <a:spLocks/>
              </p:cNvSpPr>
              <p:nvPr/>
            </p:nvSpPr>
            <p:spPr bwMode="auto">
              <a:xfrm>
                <a:off x="5174" y="4652"/>
                <a:ext cx="1051" cy="274"/>
              </a:xfrm>
              <a:custGeom>
                <a:avLst/>
                <a:gdLst>
                  <a:gd name="T0" fmla="*/ 0 w 1051"/>
                  <a:gd name="T1" fmla="*/ 29 h 274"/>
                  <a:gd name="T2" fmla="*/ 1031 w 1051"/>
                  <a:gd name="T3" fmla="*/ 274 h 274"/>
                  <a:gd name="T4" fmla="*/ 1051 w 1051"/>
                  <a:gd name="T5" fmla="*/ 254 h 274"/>
                  <a:gd name="T6" fmla="*/ 1046 w 1051"/>
                  <a:gd name="T7" fmla="*/ 244 h 274"/>
                  <a:gd name="T8" fmla="*/ 10 w 1051"/>
                  <a:gd name="T9" fmla="*/ 0 h 274"/>
                  <a:gd name="T10" fmla="*/ 0 w 1051"/>
                  <a:gd name="T11" fmla="*/ 29 h 27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51" h="274">
                    <a:moveTo>
                      <a:pt x="0" y="29"/>
                    </a:moveTo>
                    <a:lnTo>
                      <a:pt x="1031" y="274"/>
                    </a:lnTo>
                    <a:lnTo>
                      <a:pt x="1051" y="254"/>
                    </a:lnTo>
                    <a:lnTo>
                      <a:pt x="1046" y="244"/>
                    </a:lnTo>
                    <a:lnTo>
                      <a:pt x="10" y="0"/>
                    </a:lnTo>
                    <a:lnTo>
                      <a:pt x="0" y="29"/>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6" name="Freeform 34"/>
              <p:cNvSpPr>
                <a:spLocks/>
              </p:cNvSpPr>
              <p:nvPr/>
            </p:nvSpPr>
            <p:spPr bwMode="auto">
              <a:xfrm>
                <a:off x="6029" y="3245"/>
                <a:ext cx="650" cy="1612"/>
              </a:xfrm>
              <a:custGeom>
                <a:avLst/>
                <a:gdLst>
                  <a:gd name="T0" fmla="*/ 210 w 650"/>
                  <a:gd name="T1" fmla="*/ 1573 h 1612"/>
                  <a:gd name="T2" fmla="*/ 156 w 650"/>
                  <a:gd name="T3" fmla="*/ 1461 h 1612"/>
                  <a:gd name="T4" fmla="*/ 122 w 650"/>
                  <a:gd name="T5" fmla="*/ 1373 h 1612"/>
                  <a:gd name="T6" fmla="*/ 98 w 650"/>
                  <a:gd name="T7" fmla="*/ 1304 h 1612"/>
                  <a:gd name="T8" fmla="*/ 78 w 650"/>
                  <a:gd name="T9" fmla="*/ 1241 h 1612"/>
                  <a:gd name="T10" fmla="*/ 59 w 650"/>
                  <a:gd name="T11" fmla="*/ 1153 h 1612"/>
                  <a:gd name="T12" fmla="*/ 34 w 650"/>
                  <a:gd name="T13" fmla="*/ 1036 h 1612"/>
                  <a:gd name="T14" fmla="*/ 29 w 650"/>
                  <a:gd name="T15" fmla="*/ 806 h 1612"/>
                  <a:gd name="T16" fmla="*/ 39 w 650"/>
                  <a:gd name="T17" fmla="*/ 752 h 1612"/>
                  <a:gd name="T18" fmla="*/ 54 w 650"/>
                  <a:gd name="T19" fmla="*/ 679 h 1612"/>
                  <a:gd name="T20" fmla="*/ 64 w 650"/>
                  <a:gd name="T21" fmla="*/ 645 h 1612"/>
                  <a:gd name="T22" fmla="*/ 78 w 650"/>
                  <a:gd name="T23" fmla="*/ 591 h 1612"/>
                  <a:gd name="T24" fmla="*/ 103 w 650"/>
                  <a:gd name="T25" fmla="*/ 542 h 1612"/>
                  <a:gd name="T26" fmla="*/ 122 w 650"/>
                  <a:gd name="T27" fmla="*/ 493 h 1612"/>
                  <a:gd name="T28" fmla="*/ 230 w 650"/>
                  <a:gd name="T29" fmla="*/ 337 h 1612"/>
                  <a:gd name="T30" fmla="*/ 269 w 650"/>
                  <a:gd name="T31" fmla="*/ 293 h 1612"/>
                  <a:gd name="T32" fmla="*/ 308 w 650"/>
                  <a:gd name="T33" fmla="*/ 254 h 1612"/>
                  <a:gd name="T34" fmla="*/ 371 w 650"/>
                  <a:gd name="T35" fmla="*/ 205 h 1612"/>
                  <a:gd name="T36" fmla="*/ 415 w 650"/>
                  <a:gd name="T37" fmla="*/ 166 h 1612"/>
                  <a:gd name="T38" fmla="*/ 469 w 650"/>
                  <a:gd name="T39" fmla="*/ 137 h 1612"/>
                  <a:gd name="T40" fmla="*/ 523 w 650"/>
                  <a:gd name="T41" fmla="*/ 103 h 1612"/>
                  <a:gd name="T42" fmla="*/ 616 w 650"/>
                  <a:gd name="T43" fmla="*/ 44 h 1612"/>
                  <a:gd name="T44" fmla="*/ 640 w 650"/>
                  <a:gd name="T45" fmla="*/ 0 h 1612"/>
                  <a:gd name="T46" fmla="*/ 581 w 650"/>
                  <a:gd name="T47" fmla="*/ 29 h 1612"/>
                  <a:gd name="T48" fmla="*/ 489 w 650"/>
                  <a:gd name="T49" fmla="*/ 83 h 1612"/>
                  <a:gd name="T50" fmla="*/ 450 w 650"/>
                  <a:gd name="T51" fmla="*/ 107 h 1612"/>
                  <a:gd name="T52" fmla="*/ 396 w 650"/>
                  <a:gd name="T53" fmla="*/ 147 h 1612"/>
                  <a:gd name="T54" fmla="*/ 352 w 650"/>
                  <a:gd name="T55" fmla="*/ 186 h 1612"/>
                  <a:gd name="T56" fmla="*/ 288 w 650"/>
                  <a:gd name="T57" fmla="*/ 234 h 1612"/>
                  <a:gd name="T58" fmla="*/ 249 w 650"/>
                  <a:gd name="T59" fmla="*/ 274 h 1612"/>
                  <a:gd name="T60" fmla="*/ 210 w 650"/>
                  <a:gd name="T61" fmla="*/ 318 h 1612"/>
                  <a:gd name="T62" fmla="*/ 93 w 650"/>
                  <a:gd name="T63" fmla="*/ 484 h 1612"/>
                  <a:gd name="T64" fmla="*/ 73 w 650"/>
                  <a:gd name="T65" fmla="*/ 532 h 1612"/>
                  <a:gd name="T66" fmla="*/ 49 w 650"/>
                  <a:gd name="T67" fmla="*/ 581 h 1612"/>
                  <a:gd name="T68" fmla="*/ 34 w 650"/>
                  <a:gd name="T69" fmla="*/ 635 h 1612"/>
                  <a:gd name="T70" fmla="*/ 25 w 650"/>
                  <a:gd name="T71" fmla="*/ 679 h 1612"/>
                  <a:gd name="T72" fmla="*/ 10 w 650"/>
                  <a:gd name="T73" fmla="*/ 752 h 1612"/>
                  <a:gd name="T74" fmla="*/ 0 w 650"/>
                  <a:gd name="T75" fmla="*/ 806 h 1612"/>
                  <a:gd name="T76" fmla="*/ 5 w 650"/>
                  <a:gd name="T77" fmla="*/ 1036 h 1612"/>
                  <a:gd name="T78" fmla="*/ 29 w 650"/>
                  <a:gd name="T79" fmla="*/ 1163 h 1612"/>
                  <a:gd name="T80" fmla="*/ 49 w 650"/>
                  <a:gd name="T81" fmla="*/ 1251 h 1612"/>
                  <a:gd name="T82" fmla="*/ 68 w 650"/>
                  <a:gd name="T83" fmla="*/ 1314 h 1612"/>
                  <a:gd name="T84" fmla="*/ 93 w 650"/>
                  <a:gd name="T85" fmla="*/ 1383 h 1612"/>
                  <a:gd name="T86" fmla="*/ 127 w 650"/>
                  <a:gd name="T87" fmla="*/ 1471 h 1612"/>
                  <a:gd name="T88" fmla="*/ 166 w 650"/>
                  <a:gd name="T89" fmla="*/ 1568 h 1612"/>
                  <a:gd name="T90" fmla="*/ 220 w 650"/>
                  <a:gd name="T91" fmla="*/ 1602 h 161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50" h="1612">
                    <a:moveTo>
                      <a:pt x="220" y="1602"/>
                    </a:moveTo>
                    <a:lnTo>
                      <a:pt x="210" y="1578"/>
                    </a:lnTo>
                    <a:lnTo>
                      <a:pt x="210" y="1573"/>
                    </a:lnTo>
                    <a:lnTo>
                      <a:pt x="196" y="1554"/>
                    </a:lnTo>
                    <a:lnTo>
                      <a:pt x="186" y="1534"/>
                    </a:lnTo>
                    <a:lnTo>
                      <a:pt x="156" y="1461"/>
                    </a:lnTo>
                    <a:lnTo>
                      <a:pt x="147" y="1441"/>
                    </a:lnTo>
                    <a:lnTo>
                      <a:pt x="127" y="1392"/>
                    </a:lnTo>
                    <a:lnTo>
                      <a:pt x="122" y="1373"/>
                    </a:lnTo>
                    <a:lnTo>
                      <a:pt x="112" y="1348"/>
                    </a:lnTo>
                    <a:lnTo>
                      <a:pt x="108" y="1329"/>
                    </a:lnTo>
                    <a:lnTo>
                      <a:pt x="98" y="1304"/>
                    </a:lnTo>
                    <a:lnTo>
                      <a:pt x="93" y="1285"/>
                    </a:lnTo>
                    <a:lnTo>
                      <a:pt x="83" y="1260"/>
                    </a:lnTo>
                    <a:lnTo>
                      <a:pt x="78" y="1241"/>
                    </a:lnTo>
                    <a:lnTo>
                      <a:pt x="73" y="1216"/>
                    </a:lnTo>
                    <a:lnTo>
                      <a:pt x="64" y="1177"/>
                    </a:lnTo>
                    <a:lnTo>
                      <a:pt x="59" y="1153"/>
                    </a:lnTo>
                    <a:lnTo>
                      <a:pt x="44" y="1099"/>
                    </a:lnTo>
                    <a:lnTo>
                      <a:pt x="44" y="1075"/>
                    </a:lnTo>
                    <a:lnTo>
                      <a:pt x="34" y="1036"/>
                    </a:lnTo>
                    <a:lnTo>
                      <a:pt x="34" y="1016"/>
                    </a:lnTo>
                    <a:lnTo>
                      <a:pt x="29" y="997"/>
                    </a:lnTo>
                    <a:lnTo>
                      <a:pt x="29" y="806"/>
                    </a:lnTo>
                    <a:lnTo>
                      <a:pt x="34" y="787"/>
                    </a:lnTo>
                    <a:lnTo>
                      <a:pt x="34" y="772"/>
                    </a:lnTo>
                    <a:lnTo>
                      <a:pt x="39" y="752"/>
                    </a:lnTo>
                    <a:lnTo>
                      <a:pt x="39" y="738"/>
                    </a:lnTo>
                    <a:lnTo>
                      <a:pt x="44" y="723"/>
                    </a:lnTo>
                    <a:lnTo>
                      <a:pt x="54" y="679"/>
                    </a:lnTo>
                    <a:lnTo>
                      <a:pt x="54" y="669"/>
                    </a:lnTo>
                    <a:lnTo>
                      <a:pt x="59" y="660"/>
                    </a:lnTo>
                    <a:lnTo>
                      <a:pt x="64" y="645"/>
                    </a:lnTo>
                    <a:lnTo>
                      <a:pt x="68" y="625"/>
                    </a:lnTo>
                    <a:lnTo>
                      <a:pt x="73" y="611"/>
                    </a:lnTo>
                    <a:lnTo>
                      <a:pt x="78" y="591"/>
                    </a:lnTo>
                    <a:lnTo>
                      <a:pt x="88" y="576"/>
                    </a:lnTo>
                    <a:lnTo>
                      <a:pt x="93" y="562"/>
                    </a:lnTo>
                    <a:lnTo>
                      <a:pt x="103" y="542"/>
                    </a:lnTo>
                    <a:lnTo>
                      <a:pt x="108" y="528"/>
                    </a:lnTo>
                    <a:lnTo>
                      <a:pt x="117" y="513"/>
                    </a:lnTo>
                    <a:lnTo>
                      <a:pt x="122" y="493"/>
                    </a:lnTo>
                    <a:lnTo>
                      <a:pt x="205" y="366"/>
                    </a:lnTo>
                    <a:lnTo>
                      <a:pt x="220" y="352"/>
                    </a:lnTo>
                    <a:lnTo>
                      <a:pt x="230" y="337"/>
                    </a:lnTo>
                    <a:lnTo>
                      <a:pt x="244" y="322"/>
                    </a:lnTo>
                    <a:lnTo>
                      <a:pt x="254" y="308"/>
                    </a:lnTo>
                    <a:lnTo>
                      <a:pt x="269" y="293"/>
                    </a:lnTo>
                    <a:lnTo>
                      <a:pt x="283" y="283"/>
                    </a:lnTo>
                    <a:lnTo>
                      <a:pt x="293" y="269"/>
                    </a:lnTo>
                    <a:lnTo>
                      <a:pt x="308" y="254"/>
                    </a:lnTo>
                    <a:lnTo>
                      <a:pt x="323" y="244"/>
                    </a:lnTo>
                    <a:lnTo>
                      <a:pt x="352" y="215"/>
                    </a:lnTo>
                    <a:lnTo>
                      <a:pt x="371" y="205"/>
                    </a:lnTo>
                    <a:lnTo>
                      <a:pt x="386" y="190"/>
                    </a:lnTo>
                    <a:lnTo>
                      <a:pt x="401" y="181"/>
                    </a:lnTo>
                    <a:lnTo>
                      <a:pt x="415" y="166"/>
                    </a:lnTo>
                    <a:lnTo>
                      <a:pt x="435" y="156"/>
                    </a:lnTo>
                    <a:lnTo>
                      <a:pt x="450" y="142"/>
                    </a:lnTo>
                    <a:lnTo>
                      <a:pt x="469" y="137"/>
                    </a:lnTo>
                    <a:lnTo>
                      <a:pt x="489" y="117"/>
                    </a:lnTo>
                    <a:lnTo>
                      <a:pt x="503" y="112"/>
                    </a:lnTo>
                    <a:lnTo>
                      <a:pt x="523" y="103"/>
                    </a:lnTo>
                    <a:lnTo>
                      <a:pt x="542" y="88"/>
                    </a:lnTo>
                    <a:lnTo>
                      <a:pt x="601" y="59"/>
                    </a:lnTo>
                    <a:lnTo>
                      <a:pt x="616" y="44"/>
                    </a:lnTo>
                    <a:lnTo>
                      <a:pt x="640" y="34"/>
                    </a:lnTo>
                    <a:lnTo>
                      <a:pt x="650" y="29"/>
                    </a:lnTo>
                    <a:lnTo>
                      <a:pt x="640" y="0"/>
                    </a:lnTo>
                    <a:lnTo>
                      <a:pt x="630" y="5"/>
                    </a:lnTo>
                    <a:lnTo>
                      <a:pt x="606" y="15"/>
                    </a:lnTo>
                    <a:lnTo>
                      <a:pt x="581" y="29"/>
                    </a:lnTo>
                    <a:lnTo>
                      <a:pt x="523" y="59"/>
                    </a:lnTo>
                    <a:lnTo>
                      <a:pt x="503" y="73"/>
                    </a:lnTo>
                    <a:lnTo>
                      <a:pt x="489" y="83"/>
                    </a:lnTo>
                    <a:lnTo>
                      <a:pt x="484" y="88"/>
                    </a:lnTo>
                    <a:lnTo>
                      <a:pt x="469" y="98"/>
                    </a:lnTo>
                    <a:lnTo>
                      <a:pt x="450" y="107"/>
                    </a:lnTo>
                    <a:lnTo>
                      <a:pt x="430" y="122"/>
                    </a:lnTo>
                    <a:lnTo>
                      <a:pt x="415" y="137"/>
                    </a:lnTo>
                    <a:lnTo>
                      <a:pt x="396" y="147"/>
                    </a:lnTo>
                    <a:lnTo>
                      <a:pt x="381" y="161"/>
                    </a:lnTo>
                    <a:lnTo>
                      <a:pt x="367" y="171"/>
                    </a:lnTo>
                    <a:lnTo>
                      <a:pt x="352" y="186"/>
                    </a:lnTo>
                    <a:lnTo>
                      <a:pt x="332" y="195"/>
                    </a:lnTo>
                    <a:lnTo>
                      <a:pt x="303" y="225"/>
                    </a:lnTo>
                    <a:lnTo>
                      <a:pt x="288" y="234"/>
                    </a:lnTo>
                    <a:lnTo>
                      <a:pt x="274" y="249"/>
                    </a:lnTo>
                    <a:lnTo>
                      <a:pt x="264" y="264"/>
                    </a:lnTo>
                    <a:lnTo>
                      <a:pt x="249" y="274"/>
                    </a:lnTo>
                    <a:lnTo>
                      <a:pt x="235" y="288"/>
                    </a:lnTo>
                    <a:lnTo>
                      <a:pt x="225" y="303"/>
                    </a:lnTo>
                    <a:lnTo>
                      <a:pt x="210" y="318"/>
                    </a:lnTo>
                    <a:lnTo>
                      <a:pt x="200" y="332"/>
                    </a:lnTo>
                    <a:lnTo>
                      <a:pt x="186" y="347"/>
                    </a:lnTo>
                    <a:lnTo>
                      <a:pt x="93" y="484"/>
                    </a:lnTo>
                    <a:lnTo>
                      <a:pt x="88" y="503"/>
                    </a:lnTo>
                    <a:lnTo>
                      <a:pt x="78" y="518"/>
                    </a:lnTo>
                    <a:lnTo>
                      <a:pt x="73" y="532"/>
                    </a:lnTo>
                    <a:lnTo>
                      <a:pt x="64" y="552"/>
                    </a:lnTo>
                    <a:lnTo>
                      <a:pt x="59" y="567"/>
                    </a:lnTo>
                    <a:lnTo>
                      <a:pt x="49" y="581"/>
                    </a:lnTo>
                    <a:lnTo>
                      <a:pt x="44" y="601"/>
                    </a:lnTo>
                    <a:lnTo>
                      <a:pt x="39" y="616"/>
                    </a:lnTo>
                    <a:lnTo>
                      <a:pt x="34" y="635"/>
                    </a:lnTo>
                    <a:lnTo>
                      <a:pt x="29" y="650"/>
                    </a:lnTo>
                    <a:lnTo>
                      <a:pt x="25" y="660"/>
                    </a:lnTo>
                    <a:lnTo>
                      <a:pt x="25" y="679"/>
                    </a:lnTo>
                    <a:lnTo>
                      <a:pt x="15" y="713"/>
                    </a:lnTo>
                    <a:lnTo>
                      <a:pt x="10" y="733"/>
                    </a:lnTo>
                    <a:lnTo>
                      <a:pt x="10" y="752"/>
                    </a:lnTo>
                    <a:lnTo>
                      <a:pt x="5" y="772"/>
                    </a:lnTo>
                    <a:lnTo>
                      <a:pt x="5" y="787"/>
                    </a:lnTo>
                    <a:lnTo>
                      <a:pt x="0" y="806"/>
                    </a:lnTo>
                    <a:lnTo>
                      <a:pt x="0" y="997"/>
                    </a:lnTo>
                    <a:lnTo>
                      <a:pt x="5" y="1016"/>
                    </a:lnTo>
                    <a:lnTo>
                      <a:pt x="5" y="1036"/>
                    </a:lnTo>
                    <a:lnTo>
                      <a:pt x="15" y="1075"/>
                    </a:lnTo>
                    <a:lnTo>
                      <a:pt x="15" y="1099"/>
                    </a:lnTo>
                    <a:lnTo>
                      <a:pt x="29" y="1163"/>
                    </a:lnTo>
                    <a:lnTo>
                      <a:pt x="34" y="1187"/>
                    </a:lnTo>
                    <a:lnTo>
                      <a:pt x="44" y="1226"/>
                    </a:lnTo>
                    <a:lnTo>
                      <a:pt x="49" y="1251"/>
                    </a:lnTo>
                    <a:lnTo>
                      <a:pt x="54" y="1270"/>
                    </a:lnTo>
                    <a:lnTo>
                      <a:pt x="64" y="1295"/>
                    </a:lnTo>
                    <a:lnTo>
                      <a:pt x="68" y="1314"/>
                    </a:lnTo>
                    <a:lnTo>
                      <a:pt x="78" y="1339"/>
                    </a:lnTo>
                    <a:lnTo>
                      <a:pt x="83" y="1358"/>
                    </a:lnTo>
                    <a:lnTo>
                      <a:pt x="93" y="1383"/>
                    </a:lnTo>
                    <a:lnTo>
                      <a:pt x="98" y="1402"/>
                    </a:lnTo>
                    <a:lnTo>
                      <a:pt x="117" y="1451"/>
                    </a:lnTo>
                    <a:lnTo>
                      <a:pt x="127" y="1471"/>
                    </a:lnTo>
                    <a:lnTo>
                      <a:pt x="156" y="1544"/>
                    </a:lnTo>
                    <a:lnTo>
                      <a:pt x="166" y="1563"/>
                    </a:lnTo>
                    <a:lnTo>
                      <a:pt x="166" y="1568"/>
                    </a:lnTo>
                    <a:lnTo>
                      <a:pt x="181" y="1588"/>
                    </a:lnTo>
                    <a:lnTo>
                      <a:pt x="191" y="1612"/>
                    </a:lnTo>
                    <a:lnTo>
                      <a:pt x="220" y="1602"/>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7" name="Freeform 35"/>
              <p:cNvSpPr>
                <a:spLocks/>
              </p:cNvSpPr>
              <p:nvPr/>
            </p:nvSpPr>
            <p:spPr bwMode="auto">
              <a:xfrm>
                <a:off x="5668" y="2654"/>
                <a:ext cx="2252" cy="2237"/>
              </a:xfrm>
              <a:custGeom>
                <a:avLst/>
                <a:gdLst>
                  <a:gd name="T0" fmla="*/ 2115 w 2252"/>
                  <a:gd name="T1" fmla="*/ 10 h 2237"/>
                  <a:gd name="T2" fmla="*/ 1846 w 2252"/>
                  <a:gd name="T3" fmla="*/ 29 h 2237"/>
                  <a:gd name="T4" fmla="*/ 1680 w 2252"/>
                  <a:gd name="T5" fmla="*/ 49 h 2237"/>
                  <a:gd name="T6" fmla="*/ 1446 w 2252"/>
                  <a:gd name="T7" fmla="*/ 83 h 2237"/>
                  <a:gd name="T8" fmla="*/ 1333 w 2252"/>
                  <a:gd name="T9" fmla="*/ 102 h 2237"/>
                  <a:gd name="T10" fmla="*/ 1260 w 2252"/>
                  <a:gd name="T11" fmla="*/ 117 h 2237"/>
                  <a:gd name="T12" fmla="*/ 1055 w 2252"/>
                  <a:gd name="T13" fmla="*/ 171 h 2237"/>
                  <a:gd name="T14" fmla="*/ 874 w 2252"/>
                  <a:gd name="T15" fmla="*/ 225 h 2237"/>
                  <a:gd name="T16" fmla="*/ 703 w 2252"/>
                  <a:gd name="T17" fmla="*/ 293 h 2237"/>
                  <a:gd name="T18" fmla="*/ 630 w 2252"/>
                  <a:gd name="T19" fmla="*/ 327 h 2237"/>
                  <a:gd name="T20" fmla="*/ 566 w 2252"/>
                  <a:gd name="T21" fmla="*/ 356 h 2237"/>
                  <a:gd name="T22" fmla="*/ 493 w 2252"/>
                  <a:gd name="T23" fmla="*/ 396 h 2237"/>
                  <a:gd name="T24" fmla="*/ 425 w 2252"/>
                  <a:gd name="T25" fmla="*/ 439 h 2237"/>
                  <a:gd name="T26" fmla="*/ 293 w 2252"/>
                  <a:gd name="T27" fmla="*/ 552 h 2237"/>
                  <a:gd name="T28" fmla="*/ 229 w 2252"/>
                  <a:gd name="T29" fmla="*/ 620 h 2237"/>
                  <a:gd name="T30" fmla="*/ 161 w 2252"/>
                  <a:gd name="T31" fmla="*/ 713 h 2237"/>
                  <a:gd name="T32" fmla="*/ 83 w 2252"/>
                  <a:gd name="T33" fmla="*/ 840 h 2237"/>
                  <a:gd name="T34" fmla="*/ 44 w 2252"/>
                  <a:gd name="T35" fmla="*/ 923 h 2237"/>
                  <a:gd name="T36" fmla="*/ 14 w 2252"/>
                  <a:gd name="T37" fmla="*/ 1050 h 2237"/>
                  <a:gd name="T38" fmla="*/ 0 w 2252"/>
                  <a:gd name="T39" fmla="*/ 1265 h 2237"/>
                  <a:gd name="T40" fmla="*/ 14 w 2252"/>
                  <a:gd name="T41" fmla="*/ 1348 h 2237"/>
                  <a:gd name="T42" fmla="*/ 34 w 2252"/>
                  <a:gd name="T43" fmla="*/ 1456 h 2237"/>
                  <a:gd name="T44" fmla="*/ 63 w 2252"/>
                  <a:gd name="T45" fmla="*/ 1544 h 2237"/>
                  <a:gd name="T46" fmla="*/ 102 w 2252"/>
                  <a:gd name="T47" fmla="*/ 1632 h 2237"/>
                  <a:gd name="T48" fmla="*/ 136 w 2252"/>
                  <a:gd name="T49" fmla="*/ 1700 h 2237"/>
                  <a:gd name="T50" fmla="*/ 171 w 2252"/>
                  <a:gd name="T51" fmla="*/ 1768 h 2237"/>
                  <a:gd name="T52" fmla="*/ 234 w 2252"/>
                  <a:gd name="T53" fmla="*/ 1861 h 2237"/>
                  <a:gd name="T54" fmla="*/ 278 w 2252"/>
                  <a:gd name="T55" fmla="*/ 1935 h 2237"/>
                  <a:gd name="T56" fmla="*/ 434 w 2252"/>
                  <a:gd name="T57" fmla="*/ 2125 h 2237"/>
                  <a:gd name="T58" fmla="*/ 522 w 2252"/>
                  <a:gd name="T59" fmla="*/ 2223 h 2237"/>
                  <a:gd name="T60" fmla="*/ 522 w 2252"/>
                  <a:gd name="T61" fmla="*/ 2179 h 2237"/>
                  <a:gd name="T62" fmla="*/ 337 w 2252"/>
                  <a:gd name="T63" fmla="*/ 1959 h 2237"/>
                  <a:gd name="T64" fmla="*/ 288 w 2252"/>
                  <a:gd name="T65" fmla="*/ 1891 h 2237"/>
                  <a:gd name="T66" fmla="*/ 239 w 2252"/>
                  <a:gd name="T67" fmla="*/ 1822 h 2237"/>
                  <a:gd name="T68" fmla="*/ 190 w 2252"/>
                  <a:gd name="T69" fmla="*/ 1734 h 2237"/>
                  <a:gd name="T70" fmla="*/ 166 w 2252"/>
                  <a:gd name="T71" fmla="*/ 1685 h 2237"/>
                  <a:gd name="T72" fmla="*/ 122 w 2252"/>
                  <a:gd name="T73" fmla="*/ 1597 h 2237"/>
                  <a:gd name="T74" fmla="*/ 88 w 2252"/>
                  <a:gd name="T75" fmla="*/ 1509 h 2237"/>
                  <a:gd name="T76" fmla="*/ 58 w 2252"/>
                  <a:gd name="T77" fmla="*/ 1426 h 2237"/>
                  <a:gd name="T78" fmla="*/ 39 w 2252"/>
                  <a:gd name="T79" fmla="*/ 1319 h 2237"/>
                  <a:gd name="T80" fmla="*/ 29 w 2252"/>
                  <a:gd name="T81" fmla="*/ 1128 h 2237"/>
                  <a:gd name="T82" fmla="*/ 44 w 2252"/>
                  <a:gd name="T83" fmla="*/ 1031 h 2237"/>
                  <a:gd name="T84" fmla="*/ 73 w 2252"/>
                  <a:gd name="T85" fmla="*/ 933 h 2237"/>
                  <a:gd name="T86" fmla="*/ 117 w 2252"/>
                  <a:gd name="T87" fmla="*/ 845 h 2237"/>
                  <a:gd name="T88" fmla="*/ 166 w 2252"/>
                  <a:gd name="T89" fmla="*/ 747 h 2237"/>
                  <a:gd name="T90" fmla="*/ 234 w 2252"/>
                  <a:gd name="T91" fmla="*/ 659 h 2237"/>
                  <a:gd name="T92" fmla="*/ 298 w 2252"/>
                  <a:gd name="T93" fmla="*/ 591 h 2237"/>
                  <a:gd name="T94" fmla="*/ 444 w 2252"/>
                  <a:gd name="T95" fmla="*/ 469 h 2237"/>
                  <a:gd name="T96" fmla="*/ 508 w 2252"/>
                  <a:gd name="T97" fmla="*/ 425 h 2237"/>
                  <a:gd name="T98" fmla="*/ 600 w 2252"/>
                  <a:gd name="T99" fmla="*/ 376 h 2237"/>
                  <a:gd name="T100" fmla="*/ 669 w 2252"/>
                  <a:gd name="T101" fmla="*/ 347 h 2237"/>
                  <a:gd name="T102" fmla="*/ 767 w 2252"/>
                  <a:gd name="T103" fmla="*/ 298 h 2237"/>
                  <a:gd name="T104" fmla="*/ 1035 w 2252"/>
                  <a:gd name="T105" fmla="*/ 205 h 2237"/>
                  <a:gd name="T106" fmla="*/ 1201 w 2252"/>
                  <a:gd name="T107" fmla="*/ 166 h 2237"/>
                  <a:gd name="T108" fmla="*/ 1338 w 2252"/>
                  <a:gd name="T109" fmla="*/ 132 h 2237"/>
                  <a:gd name="T110" fmla="*/ 1524 w 2252"/>
                  <a:gd name="T111" fmla="*/ 102 h 2237"/>
                  <a:gd name="T112" fmla="*/ 1724 w 2252"/>
                  <a:gd name="T113" fmla="*/ 73 h 2237"/>
                  <a:gd name="T114" fmla="*/ 1934 w 2252"/>
                  <a:gd name="T115" fmla="*/ 49 h 2237"/>
                  <a:gd name="T116" fmla="*/ 2159 w 2252"/>
                  <a:gd name="T117" fmla="*/ 34 h 223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252" h="2237">
                    <a:moveTo>
                      <a:pt x="2252" y="0"/>
                    </a:moveTo>
                    <a:lnTo>
                      <a:pt x="2203" y="5"/>
                    </a:lnTo>
                    <a:lnTo>
                      <a:pt x="2159" y="5"/>
                    </a:lnTo>
                    <a:lnTo>
                      <a:pt x="2115" y="10"/>
                    </a:lnTo>
                    <a:lnTo>
                      <a:pt x="2066" y="10"/>
                    </a:lnTo>
                    <a:lnTo>
                      <a:pt x="1978" y="19"/>
                    </a:lnTo>
                    <a:lnTo>
                      <a:pt x="1934" y="19"/>
                    </a:lnTo>
                    <a:lnTo>
                      <a:pt x="1846" y="29"/>
                    </a:lnTo>
                    <a:lnTo>
                      <a:pt x="1807" y="34"/>
                    </a:lnTo>
                    <a:lnTo>
                      <a:pt x="1763" y="39"/>
                    </a:lnTo>
                    <a:lnTo>
                      <a:pt x="1724" y="44"/>
                    </a:lnTo>
                    <a:lnTo>
                      <a:pt x="1680" y="49"/>
                    </a:lnTo>
                    <a:lnTo>
                      <a:pt x="1563" y="63"/>
                    </a:lnTo>
                    <a:lnTo>
                      <a:pt x="1558" y="63"/>
                    </a:lnTo>
                    <a:lnTo>
                      <a:pt x="1519" y="73"/>
                    </a:lnTo>
                    <a:lnTo>
                      <a:pt x="1446" y="83"/>
                    </a:lnTo>
                    <a:lnTo>
                      <a:pt x="1441" y="83"/>
                    </a:lnTo>
                    <a:lnTo>
                      <a:pt x="1402" y="93"/>
                    </a:lnTo>
                    <a:lnTo>
                      <a:pt x="1372" y="98"/>
                    </a:lnTo>
                    <a:lnTo>
                      <a:pt x="1333" y="102"/>
                    </a:lnTo>
                    <a:lnTo>
                      <a:pt x="1328" y="102"/>
                    </a:lnTo>
                    <a:lnTo>
                      <a:pt x="1294" y="112"/>
                    </a:lnTo>
                    <a:lnTo>
                      <a:pt x="1265" y="117"/>
                    </a:lnTo>
                    <a:lnTo>
                      <a:pt x="1260" y="117"/>
                    </a:lnTo>
                    <a:lnTo>
                      <a:pt x="1192" y="137"/>
                    </a:lnTo>
                    <a:lnTo>
                      <a:pt x="1162" y="141"/>
                    </a:lnTo>
                    <a:lnTo>
                      <a:pt x="1157" y="141"/>
                    </a:lnTo>
                    <a:lnTo>
                      <a:pt x="1055" y="171"/>
                    </a:lnTo>
                    <a:lnTo>
                      <a:pt x="1030" y="176"/>
                    </a:lnTo>
                    <a:lnTo>
                      <a:pt x="1026" y="176"/>
                    </a:lnTo>
                    <a:lnTo>
                      <a:pt x="991" y="185"/>
                    </a:lnTo>
                    <a:lnTo>
                      <a:pt x="874" y="225"/>
                    </a:lnTo>
                    <a:lnTo>
                      <a:pt x="845" y="239"/>
                    </a:lnTo>
                    <a:lnTo>
                      <a:pt x="757" y="269"/>
                    </a:lnTo>
                    <a:lnTo>
                      <a:pt x="732" y="278"/>
                    </a:lnTo>
                    <a:lnTo>
                      <a:pt x="703" y="293"/>
                    </a:lnTo>
                    <a:lnTo>
                      <a:pt x="679" y="303"/>
                    </a:lnTo>
                    <a:lnTo>
                      <a:pt x="674" y="303"/>
                    </a:lnTo>
                    <a:lnTo>
                      <a:pt x="654" y="317"/>
                    </a:lnTo>
                    <a:lnTo>
                      <a:pt x="630" y="327"/>
                    </a:lnTo>
                    <a:lnTo>
                      <a:pt x="625" y="327"/>
                    </a:lnTo>
                    <a:lnTo>
                      <a:pt x="605" y="342"/>
                    </a:lnTo>
                    <a:lnTo>
                      <a:pt x="591" y="347"/>
                    </a:lnTo>
                    <a:lnTo>
                      <a:pt x="566" y="356"/>
                    </a:lnTo>
                    <a:lnTo>
                      <a:pt x="561" y="356"/>
                    </a:lnTo>
                    <a:lnTo>
                      <a:pt x="517" y="386"/>
                    </a:lnTo>
                    <a:lnTo>
                      <a:pt x="498" y="396"/>
                    </a:lnTo>
                    <a:lnTo>
                      <a:pt x="493" y="396"/>
                    </a:lnTo>
                    <a:lnTo>
                      <a:pt x="469" y="410"/>
                    </a:lnTo>
                    <a:lnTo>
                      <a:pt x="469" y="415"/>
                    </a:lnTo>
                    <a:lnTo>
                      <a:pt x="449" y="430"/>
                    </a:lnTo>
                    <a:lnTo>
                      <a:pt x="425" y="439"/>
                    </a:lnTo>
                    <a:lnTo>
                      <a:pt x="425" y="444"/>
                    </a:lnTo>
                    <a:lnTo>
                      <a:pt x="366" y="488"/>
                    </a:lnTo>
                    <a:lnTo>
                      <a:pt x="332" y="523"/>
                    </a:lnTo>
                    <a:lnTo>
                      <a:pt x="293" y="552"/>
                    </a:lnTo>
                    <a:lnTo>
                      <a:pt x="278" y="571"/>
                    </a:lnTo>
                    <a:lnTo>
                      <a:pt x="259" y="586"/>
                    </a:lnTo>
                    <a:lnTo>
                      <a:pt x="244" y="606"/>
                    </a:lnTo>
                    <a:lnTo>
                      <a:pt x="229" y="620"/>
                    </a:lnTo>
                    <a:lnTo>
                      <a:pt x="215" y="640"/>
                    </a:lnTo>
                    <a:lnTo>
                      <a:pt x="200" y="654"/>
                    </a:lnTo>
                    <a:lnTo>
                      <a:pt x="166" y="694"/>
                    </a:lnTo>
                    <a:lnTo>
                      <a:pt x="161" y="713"/>
                    </a:lnTo>
                    <a:lnTo>
                      <a:pt x="146" y="728"/>
                    </a:lnTo>
                    <a:lnTo>
                      <a:pt x="117" y="767"/>
                    </a:lnTo>
                    <a:lnTo>
                      <a:pt x="88" y="825"/>
                    </a:lnTo>
                    <a:lnTo>
                      <a:pt x="83" y="840"/>
                    </a:lnTo>
                    <a:lnTo>
                      <a:pt x="78" y="845"/>
                    </a:lnTo>
                    <a:lnTo>
                      <a:pt x="58" y="884"/>
                    </a:lnTo>
                    <a:lnTo>
                      <a:pt x="53" y="904"/>
                    </a:lnTo>
                    <a:lnTo>
                      <a:pt x="44" y="923"/>
                    </a:lnTo>
                    <a:lnTo>
                      <a:pt x="34" y="962"/>
                    </a:lnTo>
                    <a:lnTo>
                      <a:pt x="24" y="982"/>
                    </a:lnTo>
                    <a:lnTo>
                      <a:pt x="14" y="1031"/>
                    </a:lnTo>
                    <a:lnTo>
                      <a:pt x="14" y="1050"/>
                    </a:lnTo>
                    <a:lnTo>
                      <a:pt x="4" y="1089"/>
                    </a:lnTo>
                    <a:lnTo>
                      <a:pt x="4" y="1109"/>
                    </a:lnTo>
                    <a:lnTo>
                      <a:pt x="0" y="1128"/>
                    </a:lnTo>
                    <a:lnTo>
                      <a:pt x="0" y="1265"/>
                    </a:lnTo>
                    <a:lnTo>
                      <a:pt x="4" y="1285"/>
                    </a:lnTo>
                    <a:lnTo>
                      <a:pt x="4" y="1304"/>
                    </a:lnTo>
                    <a:lnTo>
                      <a:pt x="9" y="1329"/>
                    </a:lnTo>
                    <a:lnTo>
                      <a:pt x="14" y="1348"/>
                    </a:lnTo>
                    <a:lnTo>
                      <a:pt x="14" y="1368"/>
                    </a:lnTo>
                    <a:lnTo>
                      <a:pt x="24" y="1412"/>
                    </a:lnTo>
                    <a:lnTo>
                      <a:pt x="29" y="1436"/>
                    </a:lnTo>
                    <a:lnTo>
                      <a:pt x="34" y="1456"/>
                    </a:lnTo>
                    <a:lnTo>
                      <a:pt x="44" y="1480"/>
                    </a:lnTo>
                    <a:lnTo>
                      <a:pt x="48" y="1500"/>
                    </a:lnTo>
                    <a:lnTo>
                      <a:pt x="58" y="1519"/>
                    </a:lnTo>
                    <a:lnTo>
                      <a:pt x="63" y="1544"/>
                    </a:lnTo>
                    <a:lnTo>
                      <a:pt x="73" y="1563"/>
                    </a:lnTo>
                    <a:lnTo>
                      <a:pt x="83" y="1588"/>
                    </a:lnTo>
                    <a:lnTo>
                      <a:pt x="92" y="1607"/>
                    </a:lnTo>
                    <a:lnTo>
                      <a:pt x="102" y="1632"/>
                    </a:lnTo>
                    <a:lnTo>
                      <a:pt x="112" y="1651"/>
                    </a:lnTo>
                    <a:lnTo>
                      <a:pt x="122" y="1676"/>
                    </a:lnTo>
                    <a:lnTo>
                      <a:pt x="122" y="1680"/>
                    </a:lnTo>
                    <a:lnTo>
                      <a:pt x="136" y="1700"/>
                    </a:lnTo>
                    <a:lnTo>
                      <a:pt x="146" y="1720"/>
                    </a:lnTo>
                    <a:lnTo>
                      <a:pt x="146" y="1724"/>
                    </a:lnTo>
                    <a:lnTo>
                      <a:pt x="161" y="1744"/>
                    </a:lnTo>
                    <a:lnTo>
                      <a:pt x="171" y="1768"/>
                    </a:lnTo>
                    <a:lnTo>
                      <a:pt x="190" y="1793"/>
                    </a:lnTo>
                    <a:lnTo>
                      <a:pt x="215" y="1842"/>
                    </a:lnTo>
                    <a:lnTo>
                      <a:pt x="219" y="1842"/>
                    </a:lnTo>
                    <a:lnTo>
                      <a:pt x="234" y="1861"/>
                    </a:lnTo>
                    <a:lnTo>
                      <a:pt x="244" y="1886"/>
                    </a:lnTo>
                    <a:lnTo>
                      <a:pt x="249" y="1886"/>
                    </a:lnTo>
                    <a:lnTo>
                      <a:pt x="268" y="1910"/>
                    </a:lnTo>
                    <a:lnTo>
                      <a:pt x="278" y="1935"/>
                    </a:lnTo>
                    <a:lnTo>
                      <a:pt x="283" y="1935"/>
                    </a:lnTo>
                    <a:lnTo>
                      <a:pt x="302" y="1959"/>
                    </a:lnTo>
                    <a:lnTo>
                      <a:pt x="317" y="1978"/>
                    </a:lnTo>
                    <a:lnTo>
                      <a:pt x="434" y="2125"/>
                    </a:lnTo>
                    <a:lnTo>
                      <a:pt x="459" y="2149"/>
                    </a:lnTo>
                    <a:lnTo>
                      <a:pt x="478" y="2174"/>
                    </a:lnTo>
                    <a:lnTo>
                      <a:pt x="503" y="2198"/>
                    </a:lnTo>
                    <a:lnTo>
                      <a:pt x="522" y="2223"/>
                    </a:lnTo>
                    <a:lnTo>
                      <a:pt x="537" y="2237"/>
                    </a:lnTo>
                    <a:lnTo>
                      <a:pt x="557" y="2218"/>
                    </a:lnTo>
                    <a:lnTo>
                      <a:pt x="542" y="2203"/>
                    </a:lnTo>
                    <a:lnTo>
                      <a:pt x="522" y="2179"/>
                    </a:lnTo>
                    <a:lnTo>
                      <a:pt x="498" y="2154"/>
                    </a:lnTo>
                    <a:lnTo>
                      <a:pt x="478" y="2130"/>
                    </a:lnTo>
                    <a:lnTo>
                      <a:pt x="454" y="2105"/>
                    </a:lnTo>
                    <a:lnTo>
                      <a:pt x="337" y="1959"/>
                    </a:lnTo>
                    <a:lnTo>
                      <a:pt x="322" y="1939"/>
                    </a:lnTo>
                    <a:lnTo>
                      <a:pt x="302" y="1915"/>
                    </a:lnTo>
                    <a:lnTo>
                      <a:pt x="293" y="1891"/>
                    </a:lnTo>
                    <a:lnTo>
                      <a:pt x="288" y="1891"/>
                    </a:lnTo>
                    <a:lnTo>
                      <a:pt x="268" y="1866"/>
                    </a:lnTo>
                    <a:lnTo>
                      <a:pt x="259" y="1842"/>
                    </a:lnTo>
                    <a:lnTo>
                      <a:pt x="254" y="1842"/>
                    </a:lnTo>
                    <a:lnTo>
                      <a:pt x="239" y="1822"/>
                    </a:lnTo>
                    <a:lnTo>
                      <a:pt x="215" y="1773"/>
                    </a:lnTo>
                    <a:lnTo>
                      <a:pt x="210" y="1773"/>
                    </a:lnTo>
                    <a:lnTo>
                      <a:pt x="200" y="1759"/>
                    </a:lnTo>
                    <a:lnTo>
                      <a:pt x="190" y="1734"/>
                    </a:lnTo>
                    <a:lnTo>
                      <a:pt x="190" y="1729"/>
                    </a:lnTo>
                    <a:lnTo>
                      <a:pt x="175" y="1710"/>
                    </a:lnTo>
                    <a:lnTo>
                      <a:pt x="166" y="1690"/>
                    </a:lnTo>
                    <a:lnTo>
                      <a:pt x="166" y="1685"/>
                    </a:lnTo>
                    <a:lnTo>
                      <a:pt x="151" y="1666"/>
                    </a:lnTo>
                    <a:lnTo>
                      <a:pt x="141" y="1641"/>
                    </a:lnTo>
                    <a:lnTo>
                      <a:pt x="131" y="1622"/>
                    </a:lnTo>
                    <a:lnTo>
                      <a:pt x="122" y="1597"/>
                    </a:lnTo>
                    <a:lnTo>
                      <a:pt x="112" y="1578"/>
                    </a:lnTo>
                    <a:lnTo>
                      <a:pt x="102" y="1553"/>
                    </a:lnTo>
                    <a:lnTo>
                      <a:pt x="92" y="1534"/>
                    </a:lnTo>
                    <a:lnTo>
                      <a:pt x="88" y="1509"/>
                    </a:lnTo>
                    <a:lnTo>
                      <a:pt x="78" y="1490"/>
                    </a:lnTo>
                    <a:lnTo>
                      <a:pt x="73" y="1470"/>
                    </a:lnTo>
                    <a:lnTo>
                      <a:pt x="63" y="1446"/>
                    </a:lnTo>
                    <a:lnTo>
                      <a:pt x="58" y="1426"/>
                    </a:lnTo>
                    <a:lnTo>
                      <a:pt x="53" y="1402"/>
                    </a:lnTo>
                    <a:lnTo>
                      <a:pt x="44" y="1368"/>
                    </a:lnTo>
                    <a:lnTo>
                      <a:pt x="44" y="1348"/>
                    </a:lnTo>
                    <a:lnTo>
                      <a:pt x="39" y="1319"/>
                    </a:lnTo>
                    <a:lnTo>
                      <a:pt x="34" y="1304"/>
                    </a:lnTo>
                    <a:lnTo>
                      <a:pt x="34" y="1285"/>
                    </a:lnTo>
                    <a:lnTo>
                      <a:pt x="29" y="1265"/>
                    </a:lnTo>
                    <a:lnTo>
                      <a:pt x="29" y="1128"/>
                    </a:lnTo>
                    <a:lnTo>
                      <a:pt x="34" y="1109"/>
                    </a:lnTo>
                    <a:lnTo>
                      <a:pt x="34" y="1089"/>
                    </a:lnTo>
                    <a:lnTo>
                      <a:pt x="44" y="1050"/>
                    </a:lnTo>
                    <a:lnTo>
                      <a:pt x="44" y="1031"/>
                    </a:lnTo>
                    <a:lnTo>
                      <a:pt x="48" y="1016"/>
                    </a:lnTo>
                    <a:lnTo>
                      <a:pt x="53" y="992"/>
                    </a:lnTo>
                    <a:lnTo>
                      <a:pt x="63" y="972"/>
                    </a:lnTo>
                    <a:lnTo>
                      <a:pt x="73" y="933"/>
                    </a:lnTo>
                    <a:lnTo>
                      <a:pt x="83" y="913"/>
                    </a:lnTo>
                    <a:lnTo>
                      <a:pt x="88" y="894"/>
                    </a:lnTo>
                    <a:lnTo>
                      <a:pt x="107" y="860"/>
                    </a:lnTo>
                    <a:lnTo>
                      <a:pt x="117" y="845"/>
                    </a:lnTo>
                    <a:lnTo>
                      <a:pt x="117" y="840"/>
                    </a:lnTo>
                    <a:lnTo>
                      <a:pt x="146" y="786"/>
                    </a:lnTo>
                    <a:lnTo>
                      <a:pt x="161" y="767"/>
                    </a:lnTo>
                    <a:lnTo>
                      <a:pt x="166" y="747"/>
                    </a:lnTo>
                    <a:lnTo>
                      <a:pt x="180" y="733"/>
                    </a:lnTo>
                    <a:lnTo>
                      <a:pt x="195" y="713"/>
                    </a:lnTo>
                    <a:lnTo>
                      <a:pt x="219" y="674"/>
                    </a:lnTo>
                    <a:lnTo>
                      <a:pt x="234" y="659"/>
                    </a:lnTo>
                    <a:lnTo>
                      <a:pt x="249" y="640"/>
                    </a:lnTo>
                    <a:lnTo>
                      <a:pt x="263" y="625"/>
                    </a:lnTo>
                    <a:lnTo>
                      <a:pt x="278" y="606"/>
                    </a:lnTo>
                    <a:lnTo>
                      <a:pt x="298" y="591"/>
                    </a:lnTo>
                    <a:lnTo>
                      <a:pt x="312" y="571"/>
                    </a:lnTo>
                    <a:lnTo>
                      <a:pt x="351" y="542"/>
                    </a:lnTo>
                    <a:lnTo>
                      <a:pt x="386" y="508"/>
                    </a:lnTo>
                    <a:lnTo>
                      <a:pt x="444" y="469"/>
                    </a:lnTo>
                    <a:lnTo>
                      <a:pt x="469" y="454"/>
                    </a:lnTo>
                    <a:lnTo>
                      <a:pt x="469" y="449"/>
                    </a:lnTo>
                    <a:lnTo>
                      <a:pt x="488" y="439"/>
                    </a:lnTo>
                    <a:lnTo>
                      <a:pt x="508" y="425"/>
                    </a:lnTo>
                    <a:lnTo>
                      <a:pt x="527" y="415"/>
                    </a:lnTo>
                    <a:lnTo>
                      <a:pt x="532" y="415"/>
                    </a:lnTo>
                    <a:lnTo>
                      <a:pt x="576" y="386"/>
                    </a:lnTo>
                    <a:lnTo>
                      <a:pt x="600" y="376"/>
                    </a:lnTo>
                    <a:lnTo>
                      <a:pt x="615" y="371"/>
                    </a:lnTo>
                    <a:lnTo>
                      <a:pt x="640" y="356"/>
                    </a:lnTo>
                    <a:lnTo>
                      <a:pt x="664" y="347"/>
                    </a:lnTo>
                    <a:lnTo>
                      <a:pt x="669" y="347"/>
                    </a:lnTo>
                    <a:lnTo>
                      <a:pt x="688" y="332"/>
                    </a:lnTo>
                    <a:lnTo>
                      <a:pt x="713" y="322"/>
                    </a:lnTo>
                    <a:lnTo>
                      <a:pt x="742" y="308"/>
                    </a:lnTo>
                    <a:lnTo>
                      <a:pt x="767" y="298"/>
                    </a:lnTo>
                    <a:lnTo>
                      <a:pt x="855" y="269"/>
                    </a:lnTo>
                    <a:lnTo>
                      <a:pt x="884" y="254"/>
                    </a:lnTo>
                    <a:lnTo>
                      <a:pt x="1001" y="215"/>
                    </a:lnTo>
                    <a:lnTo>
                      <a:pt x="1035" y="205"/>
                    </a:lnTo>
                    <a:lnTo>
                      <a:pt x="1065" y="200"/>
                    </a:lnTo>
                    <a:lnTo>
                      <a:pt x="1167" y="171"/>
                    </a:lnTo>
                    <a:lnTo>
                      <a:pt x="1197" y="166"/>
                    </a:lnTo>
                    <a:lnTo>
                      <a:pt x="1201" y="166"/>
                    </a:lnTo>
                    <a:lnTo>
                      <a:pt x="1270" y="146"/>
                    </a:lnTo>
                    <a:lnTo>
                      <a:pt x="1299" y="141"/>
                    </a:lnTo>
                    <a:lnTo>
                      <a:pt x="1304" y="141"/>
                    </a:lnTo>
                    <a:lnTo>
                      <a:pt x="1338" y="132"/>
                    </a:lnTo>
                    <a:lnTo>
                      <a:pt x="1407" y="122"/>
                    </a:lnTo>
                    <a:lnTo>
                      <a:pt x="1411" y="122"/>
                    </a:lnTo>
                    <a:lnTo>
                      <a:pt x="1451" y="112"/>
                    </a:lnTo>
                    <a:lnTo>
                      <a:pt x="1524" y="102"/>
                    </a:lnTo>
                    <a:lnTo>
                      <a:pt x="1529" y="102"/>
                    </a:lnTo>
                    <a:lnTo>
                      <a:pt x="1568" y="93"/>
                    </a:lnTo>
                    <a:lnTo>
                      <a:pt x="1680" y="78"/>
                    </a:lnTo>
                    <a:lnTo>
                      <a:pt x="1724" y="73"/>
                    </a:lnTo>
                    <a:lnTo>
                      <a:pt x="1763" y="68"/>
                    </a:lnTo>
                    <a:lnTo>
                      <a:pt x="1807" y="63"/>
                    </a:lnTo>
                    <a:lnTo>
                      <a:pt x="1846" y="58"/>
                    </a:lnTo>
                    <a:lnTo>
                      <a:pt x="1934" y="49"/>
                    </a:lnTo>
                    <a:lnTo>
                      <a:pt x="1978" y="49"/>
                    </a:lnTo>
                    <a:lnTo>
                      <a:pt x="2066" y="39"/>
                    </a:lnTo>
                    <a:lnTo>
                      <a:pt x="2115" y="39"/>
                    </a:lnTo>
                    <a:lnTo>
                      <a:pt x="2159" y="34"/>
                    </a:lnTo>
                    <a:lnTo>
                      <a:pt x="2203" y="34"/>
                    </a:lnTo>
                    <a:lnTo>
                      <a:pt x="2252" y="29"/>
                    </a:lnTo>
                    <a:lnTo>
                      <a:pt x="2252"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8" name="Oval 36"/>
              <p:cNvSpPr>
                <a:spLocks noChangeArrowheads="1"/>
              </p:cNvSpPr>
              <p:nvPr/>
            </p:nvSpPr>
            <p:spPr bwMode="auto">
              <a:xfrm>
                <a:off x="2253" y="7002"/>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09" name="Rectangle 37"/>
              <p:cNvSpPr>
                <a:spLocks noChangeArrowheads="1"/>
              </p:cNvSpPr>
              <p:nvPr/>
            </p:nvSpPr>
            <p:spPr bwMode="auto">
              <a:xfrm>
                <a:off x="2228" y="7158"/>
                <a:ext cx="29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RECIFE</a:t>
                </a:r>
                <a:endParaRPr lang="fr-FR" altLang="en-US" sz="800">
                  <a:latin typeface="Times New Roman" pitchFamily="18" charset="0"/>
                </a:endParaRPr>
              </a:p>
            </p:txBody>
          </p:sp>
          <p:sp>
            <p:nvSpPr>
              <p:cNvPr id="410" name="Freeform 38"/>
              <p:cNvSpPr>
                <a:spLocks/>
              </p:cNvSpPr>
              <p:nvPr/>
            </p:nvSpPr>
            <p:spPr bwMode="auto">
              <a:xfrm>
                <a:off x="2311" y="3196"/>
                <a:ext cx="4343" cy="3855"/>
              </a:xfrm>
              <a:custGeom>
                <a:avLst/>
                <a:gdLst>
                  <a:gd name="T0" fmla="*/ 3982 w 4343"/>
                  <a:gd name="T1" fmla="*/ 68 h 3855"/>
                  <a:gd name="T2" fmla="*/ 3381 w 4343"/>
                  <a:gd name="T3" fmla="*/ 235 h 3855"/>
                  <a:gd name="T4" fmla="*/ 2941 w 4343"/>
                  <a:gd name="T5" fmla="*/ 396 h 3855"/>
                  <a:gd name="T6" fmla="*/ 2531 w 4343"/>
                  <a:gd name="T7" fmla="*/ 586 h 3855"/>
                  <a:gd name="T8" fmla="*/ 2306 w 4343"/>
                  <a:gd name="T9" fmla="*/ 713 h 3855"/>
                  <a:gd name="T10" fmla="*/ 1989 w 4343"/>
                  <a:gd name="T11" fmla="*/ 914 h 3855"/>
                  <a:gd name="T12" fmla="*/ 1739 w 4343"/>
                  <a:gd name="T13" fmla="*/ 1104 h 3855"/>
                  <a:gd name="T14" fmla="*/ 1437 w 4343"/>
                  <a:gd name="T15" fmla="*/ 1373 h 3855"/>
                  <a:gd name="T16" fmla="*/ 1099 w 4343"/>
                  <a:gd name="T17" fmla="*/ 1734 h 3855"/>
                  <a:gd name="T18" fmla="*/ 860 w 4343"/>
                  <a:gd name="T19" fmla="*/ 2028 h 3855"/>
                  <a:gd name="T20" fmla="*/ 650 w 4343"/>
                  <a:gd name="T21" fmla="*/ 2350 h 3855"/>
                  <a:gd name="T22" fmla="*/ 489 w 4343"/>
                  <a:gd name="T23" fmla="*/ 2633 h 3855"/>
                  <a:gd name="T24" fmla="*/ 342 w 4343"/>
                  <a:gd name="T25" fmla="*/ 2931 h 3855"/>
                  <a:gd name="T26" fmla="*/ 132 w 4343"/>
                  <a:gd name="T27" fmla="*/ 3440 h 3855"/>
                  <a:gd name="T28" fmla="*/ 0 w 4343"/>
                  <a:gd name="T29" fmla="*/ 3855 h 3855"/>
                  <a:gd name="T30" fmla="*/ 240 w 4343"/>
                  <a:gd name="T31" fmla="*/ 3669 h 3855"/>
                  <a:gd name="T32" fmla="*/ 596 w 4343"/>
                  <a:gd name="T33" fmla="*/ 3420 h 3855"/>
                  <a:gd name="T34" fmla="*/ 743 w 4343"/>
                  <a:gd name="T35" fmla="*/ 3313 h 3855"/>
                  <a:gd name="T36" fmla="*/ 929 w 4343"/>
                  <a:gd name="T37" fmla="*/ 3190 h 3855"/>
                  <a:gd name="T38" fmla="*/ 1319 w 4343"/>
                  <a:gd name="T39" fmla="*/ 2961 h 3855"/>
                  <a:gd name="T40" fmla="*/ 1603 w 4343"/>
                  <a:gd name="T41" fmla="*/ 2800 h 3855"/>
                  <a:gd name="T42" fmla="*/ 1783 w 4343"/>
                  <a:gd name="T43" fmla="*/ 2697 h 3855"/>
                  <a:gd name="T44" fmla="*/ 2038 w 4343"/>
                  <a:gd name="T45" fmla="*/ 2565 h 3855"/>
                  <a:gd name="T46" fmla="*/ 2384 w 4343"/>
                  <a:gd name="T47" fmla="*/ 2399 h 3855"/>
                  <a:gd name="T48" fmla="*/ 2878 w 4343"/>
                  <a:gd name="T49" fmla="*/ 2174 h 3855"/>
                  <a:gd name="T50" fmla="*/ 3156 w 4343"/>
                  <a:gd name="T51" fmla="*/ 2057 h 3855"/>
                  <a:gd name="T52" fmla="*/ 3635 w 4343"/>
                  <a:gd name="T53" fmla="*/ 1871 h 3855"/>
                  <a:gd name="T54" fmla="*/ 3899 w 4343"/>
                  <a:gd name="T55" fmla="*/ 1744 h 3855"/>
                  <a:gd name="T56" fmla="*/ 3528 w 4343"/>
                  <a:gd name="T57" fmla="*/ 1881 h 3855"/>
                  <a:gd name="T58" fmla="*/ 3103 w 4343"/>
                  <a:gd name="T59" fmla="*/ 2047 h 3855"/>
                  <a:gd name="T60" fmla="*/ 2824 w 4343"/>
                  <a:gd name="T61" fmla="*/ 2164 h 3855"/>
                  <a:gd name="T62" fmla="*/ 2243 w 4343"/>
                  <a:gd name="T63" fmla="*/ 2428 h 3855"/>
                  <a:gd name="T64" fmla="*/ 1984 w 4343"/>
                  <a:gd name="T65" fmla="*/ 2560 h 3855"/>
                  <a:gd name="T66" fmla="*/ 1749 w 4343"/>
                  <a:gd name="T67" fmla="*/ 2677 h 3855"/>
                  <a:gd name="T68" fmla="*/ 1544 w 4343"/>
                  <a:gd name="T69" fmla="*/ 2790 h 3855"/>
                  <a:gd name="T70" fmla="*/ 1266 w 4343"/>
                  <a:gd name="T71" fmla="*/ 2951 h 3855"/>
                  <a:gd name="T72" fmla="*/ 909 w 4343"/>
                  <a:gd name="T73" fmla="*/ 3171 h 3855"/>
                  <a:gd name="T74" fmla="*/ 723 w 4343"/>
                  <a:gd name="T75" fmla="*/ 3293 h 3855"/>
                  <a:gd name="T76" fmla="*/ 538 w 4343"/>
                  <a:gd name="T77" fmla="*/ 3415 h 3855"/>
                  <a:gd name="T78" fmla="*/ 220 w 4343"/>
                  <a:gd name="T79" fmla="*/ 3650 h 3855"/>
                  <a:gd name="T80" fmla="*/ 74 w 4343"/>
                  <a:gd name="T81" fmla="*/ 3718 h 3855"/>
                  <a:gd name="T82" fmla="*/ 210 w 4343"/>
                  <a:gd name="T83" fmla="*/ 3317 h 3855"/>
                  <a:gd name="T84" fmla="*/ 425 w 4343"/>
                  <a:gd name="T85" fmla="*/ 2824 h 3855"/>
                  <a:gd name="T86" fmla="*/ 582 w 4343"/>
                  <a:gd name="T87" fmla="*/ 2536 h 3855"/>
                  <a:gd name="T88" fmla="*/ 811 w 4343"/>
                  <a:gd name="T89" fmla="*/ 2155 h 3855"/>
                  <a:gd name="T90" fmla="*/ 997 w 4343"/>
                  <a:gd name="T91" fmla="*/ 1896 h 3855"/>
                  <a:gd name="T92" fmla="*/ 1324 w 4343"/>
                  <a:gd name="T93" fmla="*/ 1520 h 3855"/>
                  <a:gd name="T94" fmla="*/ 1617 w 4343"/>
                  <a:gd name="T95" fmla="*/ 1241 h 3855"/>
                  <a:gd name="T96" fmla="*/ 1959 w 4343"/>
                  <a:gd name="T97" fmla="*/ 972 h 3855"/>
                  <a:gd name="T98" fmla="*/ 2321 w 4343"/>
                  <a:gd name="T99" fmla="*/ 743 h 3855"/>
                  <a:gd name="T100" fmla="*/ 2541 w 4343"/>
                  <a:gd name="T101" fmla="*/ 616 h 3855"/>
                  <a:gd name="T102" fmla="*/ 2951 w 4343"/>
                  <a:gd name="T103" fmla="*/ 425 h 3855"/>
                  <a:gd name="T104" fmla="*/ 3391 w 4343"/>
                  <a:gd name="T105" fmla="*/ 264 h 3855"/>
                  <a:gd name="T106" fmla="*/ 3992 w 4343"/>
                  <a:gd name="T107" fmla="*/ 98 h 3855"/>
                  <a:gd name="T108" fmla="*/ 4334 w 4343"/>
                  <a:gd name="T109" fmla="*/ 0 h 385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343" h="3855">
                    <a:moveTo>
                      <a:pt x="4334" y="0"/>
                    </a:moveTo>
                    <a:lnTo>
                      <a:pt x="4265" y="15"/>
                    </a:lnTo>
                    <a:lnTo>
                      <a:pt x="4197" y="25"/>
                    </a:lnTo>
                    <a:lnTo>
                      <a:pt x="4192" y="25"/>
                    </a:lnTo>
                    <a:lnTo>
                      <a:pt x="4119" y="39"/>
                    </a:lnTo>
                    <a:lnTo>
                      <a:pt x="3982" y="68"/>
                    </a:lnTo>
                    <a:lnTo>
                      <a:pt x="3914" y="88"/>
                    </a:lnTo>
                    <a:lnTo>
                      <a:pt x="3777" y="117"/>
                    </a:lnTo>
                    <a:lnTo>
                      <a:pt x="3640" y="156"/>
                    </a:lnTo>
                    <a:lnTo>
                      <a:pt x="3576" y="176"/>
                    </a:lnTo>
                    <a:lnTo>
                      <a:pt x="3508" y="196"/>
                    </a:lnTo>
                    <a:lnTo>
                      <a:pt x="3381" y="235"/>
                    </a:lnTo>
                    <a:lnTo>
                      <a:pt x="3313" y="254"/>
                    </a:lnTo>
                    <a:lnTo>
                      <a:pt x="3249" y="279"/>
                    </a:lnTo>
                    <a:lnTo>
                      <a:pt x="3190" y="298"/>
                    </a:lnTo>
                    <a:lnTo>
                      <a:pt x="3063" y="347"/>
                    </a:lnTo>
                    <a:lnTo>
                      <a:pt x="3005" y="371"/>
                    </a:lnTo>
                    <a:lnTo>
                      <a:pt x="2941" y="396"/>
                    </a:lnTo>
                    <a:lnTo>
                      <a:pt x="2883" y="420"/>
                    </a:lnTo>
                    <a:lnTo>
                      <a:pt x="2824" y="450"/>
                    </a:lnTo>
                    <a:lnTo>
                      <a:pt x="2765" y="474"/>
                    </a:lnTo>
                    <a:lnTo>
                      <a:pt x="2707" y="503"/>
                    </a:lnTo>
                    <a:lnTo>
                      <a:pt x="2648" y="528"/>
                    </a:lnTo>
                    <a:lnTo>
                      <a:pt x="2531" y="586"/>
                    </a:lnTo>
                    <a:lnTo>
                      <a:pt x="2477" y="616"/>
                    </a:lnTo>
                    <a:lnTo>
                      <a:pt x="2472" y="616"/>
                    </a:lnTo>
                    <a:lnTo>
                      <a:pt x="2419" y="650"/>
                    </a:lnTo>
                    <a:lnTo>
                      <a:pt x="2365" y="679"/>
                    </a:lnTo>
                    <a:lnTo>
                      <a:pt x="2360" y="679"/>
                    </a:lnTo>
                    <a:lnTo>
                      <a:pt x="2306" y="713"/>
                    </a:lnTo>
                    <a:lnTo>
                      <a:pt x="2257" y="743"/>
                    </a:lnTo>
                    <a:lnTo>
                      <a:pt x="2252" y="743"/>
                    </a:lnTo>
                    <a:lnTo>
                      <a:pt x="2091" y="845"/>
                    </a:lnTo>
                    <a:lnTo>
                      <a:pt x="2091" y="850"/>
                    </a:lnTo>
                    <a:lnTo>
                      <a:pt x="2042" y="884"/>
                    </a:lnTo>
                    <a:lnTo>
                      <a:pt x="1989" y="914"/>
                    </a:lnTo>
                    <a:lnTo>
                      <a:pt x="1989" y="919"/>
                    </a:lnTo>
                    <a:lnTo>
                      <a:pt x="1940" y="953"/>
                    </a:lnTo>
                    <a:lnTo>
                      <a:pt x="1891" y="992"/>
                    </a:lnTo>
                    <a:lnTo>
                      <a:pt x="1837" y="1031"/>
                    </a:lnTo>
                    <a:lnTo>
                      <a:pt x="1788" y="1065"/>
                    </a:lnTo>
                    <a:lnTo>
                      <a:pt x="1739" y="1104"/>
                    </a:lnTo>
                    <a:lnTo>
                      <a:pt x="1696" y="1143"/>
                    </a:lnTo>
                    <a:lnTo>
                      <a:pt x="1598" y="1222"/>
                    </a:lnTo>
                    <a:lnTo>
                      <a:pt x="1573" y="1246"/>
                    </a:lnTo>
                    <a:lnTo>
                      <a:pt x="1529" y="1285"/>
                    </a:lnTo>
                    <a:lnTo>
                      <a:pt x="1481" y="1329"/>
                    </a:lnTo>
                    <a:lnTo>
                      <a:pt x="1437" y="1373"/>
                    </a:lnTo>
                    <a:lnTo>
                      <a:pt x="1393" y="1412"/>
                    </a:lnTo>
                    <a:lnTo>
                      <a:pt x="1305" y="1500"/>
                    </a:lnTo>
                    <a:lnTo>
                      <a:pt x="1261" y="1549"/>
                    </a:lnTo>
                    <a:lnTo>
                      <a:pt x="1222" y="1593"/>
                    </a:lnTo>
                    <a:lnTo>
                      <a:pt x="1178" y="1637"/>
                    </a:lnTo>
                    <a:lnTo>
                      <a:pt x="1099" y="1734"/>
                    </a:lnTo>
                    <a:lnTo>
                      <a:pt x="1056" y="1778"/>
                    </a:lnTo>
                    <a:lnTo>
                      <a:pt x="977" y="1876"/>
                    </a:lnTo>
                    <a:lnTo>
                      <a:pt x="938" y="1930"/>
                    </a:lnTo>
                    <a:lnTo>
                      <a:pt x="904" y="1979"/>
                    </a:lnTo>
                    <a:lnTo>
                      <a:pt x="865" y="2028"/>
                    </a:lnTo>
                    <a:lnTo>
                      <a:pt x="860" y="2028"/>
                    </a:lnTo>
                    <a:lnTo>
                      <a:pt x="831" y="2081"/>
                    </a:lnTo>
                    <a:lnTo>
                      <a:pt x="792" y="2135"/>
                    </a:lnTo>
                    <a:lnTo>
                      <a:pt x="758" y="2184"/>
                    </a:lnTo>
                    <a:lnTo>
                      <a:pt x="753" y="2184"/>
                    </a:lnTo>
                    <a:lnTo>
                      <a:pt x="684" y="2291"/>
                    </a:lnTo>
                    <a:lnTo>
                      <a:pt x="650" y="2350"/>
                    </a:lnTo>
                    <a:lnTo>
                      <a:pt x="582" y="2458"/>
                    </a:lnTo>
                    <a:lnTo>
                      <a:pt x="582" y="2462"/>
                    </a:lnTo>
                    <a:lnTo>
                      <a:pt x="552" y="2521"/>
                    </a:lnTo>
                    <a:lnTo>
                      <a:pt x="518" y="2575"/>
                    </a:lnTo>
                    <a:lnTo>
                      <a:pt x="518" y="2580"/>
                    </a:lnTo>
                    <a:lnTo>
                      <a:pt x="489" y="2633"/>
                    </a:lnTo>
                    <a:lnTo>
                      <a:pt x="455" y="2687"/>
                    </a:lnTo>
                    <a:lnTo>
                      <a:pt x="455" y="2692"/>
                    </a:lnTo>
                    <a:lnTo>
                      <a:pt x="425" y="2751"/>
                    </a:lnTo>
                    <a:lnTo>
                      <a:pt x="396" y="2814"/>
                    </a:lnTo>
                    <a:lnTo>
                      <a:pt x="367" y="2873"/>
                    </a:lnTo>
                    <a:lnTo>
                      <a:pt x="342" y="2931"/>
                    </a:lnTo>
                    <a:lnTo>
                      <a:pt x="284" y="3059"/>
                    </a:lnTo>
                    <a:lnTo>
                      <a:pt x="259" y="3117"/>
                    </a:lnTo>
                    <a:lnTo>
                      <a:pt x="230" y="3181"/>
                    </a:lnTo>
                    <a:lnTo>
                      <a:pt x="181" y="3308"/>
                    </a:lnTo>
                    <a:lnTo>
                      <a:pt x="157" y="3376"/>
                    </a:lnTo>
                    <a:lnTo>
                      <a:pt x="132" y="3440"/>
                    </a:lnTo>
                    <a:lnTo>
                      <a:pt x="108" y="3508"/>
                    </a:lnTo>
                    <a:lnTo>
                      <a:pt x="88" y="3571"/>
                    </a:lnTo>
                    <a:lnTo>
                      <a:pt x="64" y="3640"/>
                    </a:lnTo>
                    <a:lnTo>
                      <a:pt x="44" y="3708"/>
                    </a:lnTo>
                    <a:lnTo>
                      <a:pt x="20" y="3777"/>
                    </a:lnTo>
                    <a:lnTo>
                      <a:pt x="0" y="3855"/>
                    </a:lnTo>
                    <a:lnTo>
                      <a:pt x="69" y="3806"/>
                    </a:lnTo>
                    <a:lnTo>
                      <a:pt x="103" y="3777"/>
                    </a:lnTo>
                    <a:lnTo>
                      <a:pt x="137" y="3752"/>
                    </a:lnTo>
                    <a:lnTo>
                      <a:pt x="171" y="3723"/>
                    </a:lnTo>
                    <a:lnTo>
                      <a:pt x="205" y="3699"/>
                    </a:lnTo>
                    <a:lnTo>
                      <a:pt x="240" y="3669"/>
                    </a:lnTo>
                    <a:lnTo>
                      <a:pt x="342" y="3596"/>
                    </a:lnTo>
                    <a:lnTo>
                      <a:pt x="381" y="3567"/>
                    </a:lnTo>
                    <a:lnTo>
                      <a:pt x="450" y="3518"/>
                    </a:lnTo>
                    <a:lnTo>
                      <a:pt x="489" y="3488"/>
                    </a:lnTo>
                    <a:lnTo>
                      <a:pt x="557" y="3440"/>
                    </a:lnTo>
                    <a:lnTo>
                      <a:pt x="596" y="3420"/>
                    </a:lnTo>
                    <a:lnTo>
                      <a:pt x="596" y="3415"/>
                    </a:lnTo>
                    <a:lnTo>
                      <a:pt x="630" y="3391"/>
                    </a:lnTo>
                    <a:lnTo>
                      <a:pt x="670" y="3371"/>
                    </a:lnTo>
                    <a:lnTo>
                      <a:pt x="670" y="3366"/>
                    </a:lnTo>
                    <a:lnTo>
                      <a:pt x="704" y="3342"/>
                    </a:lnTo>
                    <a:lnTo>
                      <a:pt x="743" y="3313"/>
                    </a:lnTo>
                    <a:lnTo>
                      <a:pt x="782" y="3293"/>
                    </a:lnTo>
                    <a:lnTo>
                      <a:pt x="782" y="3288"/>
                    </a:lnTo>
                    <a:lnTo>
                      <a:pt x="816" y="3264"/>
                    </a:lnTo>
                    <a:lnTo>
                      <a:pt x="894" y="3220"/>
                    </a:lnTo>
                    <a:lnTo>
                      <a:pt x="894" y="3215"/>
                    </a:lnTo>
                    <a:lnTo>
                      <a:pt x="929" y="3190"/>
                    </a:lnTo>
                    <a:lnTo>
                      <a:pt x="1002" y="3146"/>
                    </a:lnTo>
                    <a:lnTo>
                      <a:pt x="1041" y="3127"/>
                    </a:lnTo>
                    <a:lnTo>
                      <a:pt x="1046" y="3127"/>
                    </a:lnTo>
                    <a:lnTo>
                      <a:pt x="1275" y="2980"/>
                    </a:lnTo>
                    <a:lnTo>
                      <a:pt x="1314" y="2961"/>
                    </a:lnTo>
                    <a:lnTo>
                      <a:pt x="1319" y="2961"/>
                    </a:lnTo>
                    <a:lnTo>
                      <a:pt x="1432" y="2888"/>
                    </a:lnTo>
                    <a:lnTo>
                      <a:pt x="1476" y="2868"/>
                    </a:lnTo>
                    <a:lnTo>
                      <a:pt x="1481" y="2868"/>
                    </a:lnTo>
                    <a:lnTo>
                      <a:pt x="1554" y="2819"/>
                    </a:lnTo>
                    <a:lnTo>
                      <a:pt x="1598" y="2800"/>
                    </a:lnTo>
                    <a:lnTo>
                      <a:pt x="1603" y="2800"/>
                    </a:lnTo>
                    <a:lnTo>
                      <a:pt x="1637" y="2775"/>
                    </a:lnTo>
                    <a:lnTo>
                      <a:pt x="1676" y="2756"/>
                    </a:lnTo>
                    <a:lnTo>
                      <a:pt x="1720" y="2731"/>
                    </a:lnTo>
                    <a:lnTo>
                      <a:pt x="1725" y="2731"/>
                    </a:lnTo>
                    <a:lnTo>
                      <a:pt x="1759" y="2707"/>
                    </a:lnTo>
                    <a:lnTo>
                      <a:pt x="1783" y="2697"/>
                    </a:lnTo>
                    <a:lnTo>
                      <a:pt x="1827" y="2673"/>
                    </a:lnTo>
                    <a:lnTo>
                      <a:pt x="1867" y="2653"/>
                    </a:lnTo>
                    <a:lnTo>
                      <a:pt x="1910" y="2629"/>
                    </a:lnTo>
                    <a:lnTo>
                      <a:pt x="1950" y="2609"/>
                    </a:lnTo>
                    <a:lnTo>
                      <a:pt x="1994" y="2589"/>
                    </a:lnTo>
                    <a:lnTo>
                      <a:pt x="2038" y="2565"/>
                    </a:lnTo>
                    <a:lnTo>
                      <a:pt x="2081" y="2546"/>
                    </a:lnTo>
                    <a:lnTo>
                      <a:pt x="2086" y="2546"/>
                    </a:lnTo>
                    <a:lnTo>
                      <a:pt x="2121" y="2521"/>
                    </a:lnTo>
                    <a:lnTo>
                      <a:pt x="2208" y="2482"/>
                    </a:lnTo>
                    <a:lnTo>
                      <a:pt x="2252" y="2458"/>
                    </a:lnTo>
                    <a:lnTo>
                      <a:pt x="2384" y="2399"/>
                    </a:lnTo>
                    <a:lnTo>
                      <a:pt x="2428" y="2375"/>
                    </a:lnTo>
                    <a:lnTo>
                      <a:pt x="2604" y="2296"/>
                    </a:lnTo>
                    <a:lnTo>
                      <a:pt x="2653" y="2272"/>
                    </a:lnTo>
                    <a:lnTo>
                      <a:pt x="2785" y="2213"/>
                    </a:lnTo>
                    <a:lnTo>
                      <a:pt x="2834" y="2194"/>
                    </a:lnTo>
                    <a:lnTo>
                      <a:pt x="2878" y="2174"/>
                    </a:lnTo>
                    <a:lnTo>
                      <a:pt x="2927" y="2155"/>
                    </a:lnTo>
                    <a:lnTo>
                      <a:pt x="2971" y="2135"/>
                    </a:lnTo>
                    <a:lnTo>
                      <a:pt x="3019" y="2116"/>
                    </a:lnTo>
                    <a:lnTo>
                      <a:pt x="3063" y="2096"/>
                    </a:lnTo>
                    <a:lnTo>
                      <a:pt x="3112" y="2076"/>
                    </a:lnTo>
                    <a:lnTo>
                      <a:pt x="3156" y="2057"/>
                    </a:lnTo>
                    <a:lnTo>
                      <a:pt x="3254" y="2018"/>
                    </a:lnTo>
                    <a:lnTo>
                      <a:pt x="3298" y="2003"/>
                    </a:lnTo>
                    <a:lnTo>
                      <a:pt x="3445" y="1945"/>
                    </a:lnTo>
                    <a:lnTo>
                      <a:pt x="3488" y="1925"/>
                    </a:lnTo>
                    <a:lnTo>
                      <a:pt x="3537" y="1910"/>
                    </a:lnTo>
                    <a:lnTo>
                      <a:pt x="3635" y="1871"/>
                    </a:lnTo>
                    <a:lnTo>
                      <a:pt x="3684" y="1857"/>
                    </a:lnTo>
                    <a:lnTo>
                      <a:pt x="3782" y="1818"/>
                    </a:lnTo>
                    <a:lnTo>
                      <a:pt x="3830" y="1803"/>
                    </a:lnTo>
                    <a:lnTo>
                      <a:pt x="3879" y="1783"/>
                    </a:lnTo>
                    <a:lnTo>
                      <a:pt x="3909" y="1774"/>
                    </a:lnTo>
                    <a:lnTo>
                      <a:pt x="3899" y="1744"/>
                    </a:lnTo>
                    <a:lnTo>
                      <a:pt x="3870" y="1754"/>
                    </a:lnTo>
                    <a:lnTo>
                      <a:pt x="3821" y="1774"/>
                    </a:lnTo>
                    <a:lnTo>
                      <a:pt x="3772" y="1788"/>
                    </a:lnTo>
                    <a:lnTo>
                      <a:pt x="3674" y="1827"/>
                    </a:lnTo>
                    <a:lnTo>
                      <a:pt x="3625" y="1842"/>
                    </a:lnTo>
                    <a:lnTo>
                      <a:pt x="3528" y="1881"/>
                    </a:lnTo>
                    <a:lnTo>
                      <a:pt x="3479" y="1896"/>
                    </a:lnTo>
                    <a:lnTo>
                      <a:pt x="3435" y="1915"/>
                    </a:lnTo>
                    <a:lnTo>
                      <a:pt x="3288" y="1974"/>
                    </a:lnTo>
                    <a:lnTo>
                      <a:pt x="3244" y="1989"/>
                    </a:lnTo>
                    <a:lnTo>
                      <a:pt x="3146" y="2028"/>
                    </a:lnTo>
                    <a:lnTo>
                      <a:pt x="3103" y="2047"/>
                    </a:lnTo>
                    <a:lnTo>
                      <a:pt x="3054" y="2067"/>
                    </a:lnTo>
                    <a:lnTo>
                      <a:pt x="3010" y="2086"/>
                    </a:lnTo>
                    <a:lnTo>
                      <a:pt x="2961" y="2106"/>
                    </a:lnTo>
                    <a:lnTo>
                      <a:pt x="2917" y="2125"/>
                    </a:lnTo>
                    <a:lnTo>
                      <a:pt x="2868" y="2145"/>
                    </a:lnTo>
                    <a:lnTo>
                      <a:pt x="2824" y="2164"/>
                    </a:lnTo>
                    <a:lnTo>
                      <a:pt x="2775" y="2184"/>
                    </a:lnTo>
                    <a:lnTo>
                      <a:pt x="2643" y="2243"/>
                    </a:lnTo>
                    <a:lnTo>
                      <a:pt x="2594" y="2267"/>
                    </a:lnTo>
                    <a:lnTo>
                      <a:pt x="2419" y="2345"/>
                    </a:lnTo>
                    <a:lnTo>
                      <a:pt x="2375" y="2370"/>
                    </a:lnTo>
                    <a:lnTo>
                      <a:pt x="2243" y="2428"/>
                    </a:lnTo>
                    <a:lnTo>
                      <a:pt x="2199" y="2453"/>
                    </a:lnTo>
                    <a:lnTo>
                      <a:pt x="2111" y="2492"/>
                    </a:lnTo>
                    <a:lnTo>
                      <a:pt x="2106" y="2492"/>
                    </a:lnTo>
                    <a:lnTo>
                      <a:pt x="2072" y="2516"/>
                    </a:lnTo>
                    <a:lnTo>
                      <a:pt x="2028" y="2536"/>
                    </a:lnTo>
                    <a:lnTo>
                      <a:pt x="1984" y="2560"/>
                    </a:lnTo>
                    <a:lnTo>
                      <a:pt x="1940" y="2580"/>
                    </a:lnTo>
                    <a:lnTo>
                      <a:pt x="1901" y="2599"/>
                    </a:lnTo>
                    <a:lnTo>
                      <a:pt x="1857" y="2624"/>
                    </a:lnTo>
                    <a:lnTo>
                      <a:pt x="1818" y="2643"/>
                    </a:lnTo>
                    <a:lnTo>
                      <a:pt x="1774" y="2668"/>
                    </a:lnTo>
                    <a:lnTo>
                      <a:pt x="1749" y="2677"/>
                    </a:lnTo>
                    <a:lnTo>
                      <a:pt x="1705" y="2702"/>
                    </a:lnTo>
                    <a:lnTo>
                      <a:pt x="1666" y="2726"/>
                    </a:lnTo>
                    <a:lnTo>
                      <a:pt x="1627" y="2746"/>
                    </a:lnTo>
                    <a:lnTo>
                      <a:pt x="1622" y="2746"/>
                    </a:lnTo>
                    <a:lnTo>
                      <a:pt x="1588" y="2770"/>
                    </a:lnTo>
                    <a:lnTo>
                      <a:pt x="1544" y="2790"/>
                    </a:lnTo>
                    <a:lnTo>
                      <a:pt x="1539" y="2790"/>
                    </a:lnTo>
                    <a:lnTo>
                      <a:pt x="1466" y="2839"/>
                    </a:lnTo>
                    <a:lnTo>
                      <a:pt x="1422" y="2858"/>
                    </a:lnTo>
                    <a:lnTo>
                      <a:pt x="1417" y="2858"/>
                    </a:lnTo>
                    <a:lnTo>
                      <a:pt x="1305" y="2931"/>
                    </a:lnTo>
                    <a:lnTo>
                      <a:pt x="1266" y="2951"/>
                    </a:lnTo>
                    <a:lnTo>
                      <a:pt x="1261" y="2951"/>
                    </a:lnTo>
                    <a:lnTo>
                      <a:pt x="1031" y="3098"/>
                    </a:lnTo>
                    <a:lnTo>
                      <a:pt x="992" y="3117"/>
                    </a:lnTo>
                    <a:lnTo>
                      <a:pt x="987" y="3117"/>
                    </a:lnTo>
                    <a:lnTo>
                      <a:pt x="909" y="3166"/>
                    </a:lnTo>
                    <a:lnTo>
                      <a:pt x="909" y="3171"/>
                    </a:lnTo>
                    <a:lnTo>
                      <a:pt x="875" y="3195"/>
                    </a:lnTo>
                    <a:lnTo>
                      <a:pt x="797" y="3239"/>
                    </a:lnTo>
                    <a:lnTo>
                      <a:pt x="797" y="3244"/>
                    </a:lnTo>
                    <a:lnTo>
                      <a:pt x="762" y="3269"/>
                    </a:lnTo>
                    <a:lnTo>
                      <a:pt x="723" y="3288"/>
                    </a:lnTo>
                    <a:lnTo>
                      <a:pt x="723" y="3293"/>
                    </a:lnTo>
                    <a:lnTo>
                      <a:pt x="684" y="3322"/>
                    </a:lnTo>
                    <a:lnTo>
                      <a:pt x="650" y="3347"/>
                    </a:lnTo>
                    <a:lnTo>
                      <a:pt x="611" y="3366"/>
                    </a:lnTo>
                    <a:lnTo>
                      <a:pt x="611" y="3371"/>
                    </a:lnTo>
                    <a:lnTo>
                      <a:pt x="577" y="3396"/>
                    </a:lnTo>
                    <a:lnTo>
                      <a:pt x="538" y="3415"/>
                    </a:lnTo>
                    <a:lnTo>
                      <a:pt x="538" y="3420"/>
                    </a:lnTo>
                    <a:lnTo>
                      <a:pt x="469" y="3469"/>
                    </a:lnTo>
                    <a:lnTo>
                      <a:pt x="430" y="3498"/>
                    </a:lnTo>
                    <a:lnTo>
                      <a:pt x="362" y="3547"/>
                    </a:lnTo>
                    <a:lnTo>
                      <a:pt x="323" y="3576"/>
                    </a:lnTo>
                    <a:lnTo>
                      <a:pt x="220" y="3650"/>
                    </a:lnTo>
                    <a:lnTo>
                      <a:pt x="186" y="3679"/>
                    </a:lnTo>
                    <a:lnTo>
                      <a:pt x="152" y="3703"/>
                    </a:lnTo>
                    <a:lnTo>
                      <a:pt x="118" y="3733"/>
                    </a:lnTo>
                    <a:lnTo>
                      <a:pt x="83" y="3757"/>
                    </a:lnTo>
                    <a:lnTo>
                      <a:pt x="49" y="3786"/>
                    </a:lnTo>
                    <a:lnTo>
                      <a:pt x="74" y="3718"/>
                    </a:lnTo>
                    <a:lnTo>
                      <a:pt x="93" y="3650"/>
                    </a:lnTo>
                    <a:lnTo>
                      <a:pt x="118" y="3581"/>
                    </a:lnTo>
                    <a:lnTo>
                      <a:pt x="137" y="3518"/>
                    </a:lnTo>
                    <a:lnTo>
                      <a:pt x="161" y="3449"/>
                    </a:lnTo>
                    <a:lnTo>
                      <a:pt x="186" y="3386"/>
                    </a:lnTo>
                    <a:lnTo>
                      <a:pt x="210" y="3317"/>
                    </a:lnTo>
                    <a:lnTo>
                      <a:pt x="259" y="3190"/>
                    </a:lnTo>
                    <a:lnTo>
                      <a:pt x="289" y="3127"/>
                    </a:lnTo>
                    <a:lnTo>
                      <a:pt x="313" y="3068"/>
                    </a:lnTo>
                    <a:lnTo>
                      <a:pt x="372" y="2941"/>
                    </a:lnTo>
                    <a:lnTo>
                      <a:pt x="396" y="2883"/>
                    </a:lnTo>
                    <a:lnTo>
                      <a:pt x="425" y="2824"/>
                    </a:lnTo>
                    <a:lnTo>
                      <a:pt x="455" y="2760"/>
                    </a:lnTo>
                    <a:lnTo>
                      <a:pt x="484" y="2702"/>
                    </a:lnTo>
                    <a:lnTo>
                      <a:pt x="518" y="2648"/>
                    </a:lnTo>
                    <a:lnTo>
                      <a:pt x="518" y="2643"/>
                    </a:lnTo>
                    <a:lnTo>
                      <a:pt x="547" y="2589"/>
                    </a:lnTo>
                    <a:lnTo>
                      <a:pt x="582" y="2536"/>
                    </a:lnTo>
                    <a:lnTo>
                      <a:pt x="582" y="2531"/>
                    </a:lnTo>
                    <a:lnTo>
                      <a:pt x="611" y="2472"/>
                    </a:lnTo>
                    <a:lnTo>
                      <a:pt x="679" y="2370"/>
                    </a:lnTo>
                    <a:lnTo>
                      <a:pt x="714" y="2311"/>
                    </a:lnTo>
                    <a:lnTo>
                      <a:pt x="777" y="2204"/>
                    </a:lnTo>
                    <a:lnTo>
                      <a:pt x="811" y="2155"/>
                    </a:lnTo>
                    <a:lnTo>
                      <a:pt x="850" y="2101"/>
                    </a:lnTo>
                    <a:lnTo>
                      <a:pt x="855" y="2101"/>
                    </a:lnTo>
                    <a:lnTo>
                      <a:pt x="885" y="2047"/>
                    </a:lnTo>
                    <a:lnTo>
                      <a:pt x="924" y="1998"/>
                    </a:lnTo>
                    <a:lnTo>
                      <a:pt x="958" y="1949"/>
                    </a:lnTo>
                    <a:lnTo>
                      <a:pt x="997" y="1896"/>
                    </a:lnTo>
                    <a:lnTo>
                      <a:pt x="1075" y="1798"/>
                    </a:lnTo>
                    <a:lnTo>
                      <a:pt x="1119" y="1754"/>
                    </a:lnTo>
                    <a:lnTo>
                      <a:pt x="1197" y="1656"/>
                    </a:lnTo>
                    <a:lnTo>
                      <a:pt x="1241" y="1612"/>
                    </a:lnTo>
                    <a:lnTo>
                      <a:pt x="1280" y="1568"/>
                    </a:lnTo>
                    <a:lnTo>
                      <a:pt x="1324" y="1520"/>
                    </a:lnTo>
                    <a:lnTo>
                      <a:pt x="1412" y="1432"/>
                    </a:lnTo>
                    <a:lnTo>
                      <a:pt x="1456" y="1393"/>
                    </a:lnTo>
                    <a:lnTo>
                      <a:pt x="1500" y="1349"/>
                    </a:lnTo>
                    <a:lnTo>
                      <a:pt x="1549" y="1305"/>
                    </a:lnTo>
                    <a:lnTo>
                      <a:pt x="1593" y="1265"/>
                    </a:lnTo>
                    <a:lnTo>
                      <a:pt x="1617" y="1241"/>
                    </a:lnTo>
                    <a:lnTo>
                      <a:pt x="1715" y="1163"/>
                    </a:lnTo>
                    <a:lnTo>
                      <a:pt x="1759" y="1124"/>
                    </a:lnTo>
                    <a:lnTo>
                      <a:pt x="1808" y="1085"/>
                    </a:lnTo>
                    <a:lnTo>
                      <a:pt x="1857" y="1051"/>
                    </a:lnTo>
                    <a:lnTo>
                      <a:pt x="1910" y="1011"/>
                    </a:lnTo>
                    <a:lnTo>
                      <a:pt x="1959" y="972"/>
                    </a:lnTo>
                    <a:lnTo>
                      <a:pt x="2008" y="938"/>
                    </a:lnTo>
                    <a:lnTo>
                      <a:pt x="2062" y="909"/>
                    </a:lnTo>
                    <a:lnTo>
                      <a:pt x="2062" y="904"/>
                    </a:lnTo>
                    <a:lnTo>
                      <a:pt x="2111" y="870"/>
                    </a:lnTo>
                    <a:lnTo>
                      <a:pt x="2272" y="772"/>
                    </a:lnTo>
                    <a:lnTo>
                      <a:pt x="2321" y="743"/>
                    </a:lnTo>
                    <a:lnTo>
                      <a:pt x="2326" y="743"/>
                    </a:lnTo>
                    <a:lnTo>
                      <a:pt x="2379" y="709"/>
                    </a:lnTo>
                    <a:lnTo>
                      <a:pt x="2428" y="679"/>
                    </a:lnTo>
                    <a:lnTo>
                      <a:pt x="2433" y="679"/>
                    </a:lnTo>
                    <a:lnTo>
                      <a:pt x="2487" y="645"/>
                    </a:lnTo>
                    <a:lnTo>
                      <a:pt x="2541" y="616"/>
                    </a:lnTo>
                    <a:lnTo>
                      <a:pt x="2658" y="557"/>
                    </a:lnTo>
                    <a:lnTo>
                      <a:pt x="2717" y="533"/>
                    </a:lnTo>
                    <a:lnTo>
                      <a:pt x="2775" y="503"/>
                    </a:lnTo>
                    <a:lnTo>
                      <a:pt x="2834" y="479"/>
                    </a:lnTo>
                    <a:lnTo>
                      <a:pt x="2892" y="450"/>
                    </a:lnTo>
                    <a:lnTo>
                      <a:pt x="2951" y="425"/>
                    </a:lnTo>
                    <a:lnTo>
                      <a:pt x="3015" y="401"/>
                    </a:lnTo>
                    <a:lnTo>
                      <a:pt x="3073" y="376"/>
                    </a:lnTo>
                    <a:lnTo>
                      <a:pt x="3200" y="327"/>
                    </a:lnTo>
                    <a:lnTo>
                      <a:pt x="3259" y="308"/>
                    </a:lnTo>
                    <a:lnTo>
                      <a:pt x="3322" y="283"/>
                    </a:lnTo>
                    <a:lnTo>
                      <a:pt x="3391" y="264"/>
                    </a:lnTo>
                    <a:lnTo>
                      <a:pt x="3518" y="225"/>
                    </a:lnTo>
                    <a:lnTo>
                      <a:pt x="3586" y="205"/>
                    </a:lnTo>
                    <a:lnTo>
                      <a:pt x="3650" y="186"/>
                    </a:lnTo>
                    <a:lnTo>
                      <a:pt x="3786" y="147"/>
                    </a:lnTo>
                    <a:lnTo>
                      <a:pt x="3923" y="117"/>
                    </a:lnTo>
                    <a:lnTo>
                      <a:pt x="3992" y="98"/>
                    </a:lnTo>
                    <a:lnTo>
                      <a:pt x="4128" y="68"/>
                    </a:lnTo>
                    <a:lnTo>
                      <a:pt x="4202" y="54"/>
                    </a:lnTo>
                    <a:lnTo>
                      <a:pt x="4265" y="44"/>
                    </a:lnTo>
                    <a:lnTo>
                      <a:pt x="4270" y="44"/>
                    </a:lnTo>
                    <a:lnTo>
                      <a:pt x="4343" y="29"/>
                    </a:lnTo>
                    <a:lnTo>
                      <a:pt x="4334"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1" name="Freeform 39"/>
              <p:cNvSpPr>
                <a:spLocks/>
              </p:cNvSpPr>
              <p:nvPr/>
            </p:nvSpPr>
            <p:spPr bwMode="auto">
              <a:xfrm>
                <a:off x="6737" y="2668"/>
                <a:ext cx="1178" cy="538"/>
              </a:xfrm>
              <a:custGeom>
                <a:avLst/>
                <a:gdLst>
                  <a:gd name="T0" fmla="*/ 44 w 1178"/>
                  <a:gd name="T1" fmla="*/ 523 h 538"/>
                  <a:gd name="T2" fmla="*/ 84 w 1178"/>
                  <a:gd name="T3" fmla="*/ 494 h 538"/>
                  <a:gd name="T4" fmla="*/ 137 w 1178"/>
                  <a:gd name="T5" fmla="*/ 465 h 538"/>
                  <a:gd name="T6" fmla="*/ 186 w 1178"/>
                  <a:gd name="T7" fmla="*/ 440 h 538"/>
                  <a:gd name="T8" fmla="*/ 220 w 1178"/>
                  <a:gd name="T9" fmla="*/ 416 h 538"/>
                  <a:gd name="T10" fmla="*/ 259 w 1178"/>
                  <a:gd name="T11" fmla="*/ 396 h 538"/>
                  <a:gd name="T12" fmla="*/ 294 w 1178"/>
                  <a:gd name="T13" fmla="*/ 382 h 538"/>
                  <a:gd name="T14" fmla="*/ 328 w 1178"/>
                  <a:gd name="T15" fmla="*/ 357 h 538"/>
                  <a:gd name="T16" fmla="*/ 367 w 1178"/>
                  <a:gd name="T17" fmla="*/ 338 h 538"/>
                  <a:gd name="T18" fmla="*/ 406 w 1178"/>
                  <a:gd name="T19" fmla="*/ 318 h 538"/>
                  <a:gd name="T20" fmla="*/ 445 w 1178"/>
                  <a:gd name="T21" fmla="*/ 298 h 538"/>
                  <a:gd name="T22" fmla="*/ 504 w 1178"/>
                  <a:gd name="T23" fmla="*/ 274 h 538"/>
                  <a:gd name="T24" fmla="*/ 533 w 1178"/>
                  <a:gd name="T25" fmla="*/ 255 h 538"/>
                  <a:gd name="T26" fmla="*/ 572 w 1178"/>
                  <a:gd name="T27" fmla="*/ 235 h 538"/>
                  <a:gd name="T28" fmla="*/ 631 w 1178"/>
                  <a:gd name="T29" fmla="*/ 215 h 538"/>
                  <a:gd name="T30" fmla="*/ 655 w 1178"/>
                  <a:gd name="T31" fmla="*/ 201 h 538"/>
                  <a:gd name="T32" fmla="*/ 694 w 1178"/>
                  <a:gd name="T33" fmla="*/ 186 h 538"/>
                  <a:gd name="T34" fmla="*/ 728 w 1178"/>
                  <a:gd name="T35" fmla="*/ 171 h 538"/>
                  <a:gd name="T36" fmla="*/ 767 w 1178"/>
                  <a:gd name="T37" fmla="*/ 157 h 538"/>
                  <a:gd name="T38" fmla="*/ 802 w 1178"/>
                  <a:gd name="T39" fmla="*/ 142 h 538"/>
                  <a:gd name="T40" fmla="*/ 841 w 1178"/>
                  <a:gd name="T41" fmla="*/ 127 h 538"/>
                  <a:gd name="T42" fmla="*/ 875 w 1178"/>
                  <a:gd name="T43" fmla="*/ 113 h 538"/>
                  <a:gd name="T44" fmla="*/ 924 w 1178"/>
                  <a:gd name="T45" fmla="*/ 98 h 538"/>
                  <a:gd name="T46" fmla="*/ 958 w 1178"/>
                  <a:gd name="T47" fmla="*/ 88 h 538"/>
                  <a:gd name="T48" fmla="*/ 987 w 1178"/>
                  <a:gd name="T49" fmla="*/ 79 h 538"/>
                  <a:gd name="T50" fmla="*/ 1022 w 1178"/>
                  <a:gd name="T51" fmla="*/ 69 h 538"/>
                  <a:gd name="T52" fmla="*/ 1066 w 1178"/>
                  <a:gd name="T53" fmla="*/ 59 h 538"/>
                  <a:gd name="T54" fmla="*/ 1100 w 1178"/>
                  <a:gd name="T55" fmla="*/ 49 h 538"/>
                  <a:gd name="T56" fmla="*/ 1129 w 1178"/>
                  <a:gd name="T57" fmla="*/ 40 h 538"/>
                  <a:gd name="T58" fmla="*/ 1158 w 1178"/>
                  <a:gd name="T59" fmla="*/ 35 h 538"/>
                  <a:gd name="T60" fmla="*/ 1178 w 1178"/>
                  <a:gd name="T61" fmla="*/ 0 h 538"/>
                  <a:gd name="T62" fmla="*/ 1144 w 1178"/>
                  <a:gd name="T63" fmla="*/ 5 h 538"/>
                  <a:gd name="T64" fmla="*/ 1114 w 1178"/>
                  <a:gd name="T65" fmla="*/ 15 h 538"/>
                  <a:gd name="T66" fmla="*/ 1066 w 1178"/>
                  <a:gd name="T67" fmla="*/ 25 h 538"/>
                  <a:gd name="T68" fmla="*/ 1022 w 1178"/>
                  <a:gd name="T69" fmla="*/ 40 h 538"/>
                  <a:gd name="T70" fmla="*/ 973 w 1178"/>
                  <a:gd name="T71" fmla="*/ 49 h 538"/>
                  <a:gd name="T72" fmla="*/ 938 w 1178"/>
                  <a:gd name="T73" fmla="*/ 64 h 538"/>
                  <a:gd name="T74" fmla="*/ 899 w 1178"/>
                  <a:gd name="T75" fmla="*/ 74 h 538"/>
                  <a:gd name="T76" fmla="*/ 855 w 1178"/>
                  <a:gd name="T77" fmla="*/ 88 h 538"/>
                  <a:gd name="T78" fmla="*/ 816 w 1178"/>
                  <a:gd name="T79" fmla="*/ 103 h 538"/>
                  <a:gd name="T80" fmla="*/ 782 w 1178"/>
                  <a:gd name="T81" fmla="*/ 118 h 538"/>
                  <a:gd name="T82" fmla="*/ 743 w 1178"/>
                  <a:gd name="T83" fmla="*/ 132 h 538"/>
                  <a:gd name="T84" fmla="*/ 709 w 1178"/>
                  <a:gd name="T85" fmla="*/ 147 h 538"/>
                  <a:gd name="T86" fmla="*/ 670 w 1178"/>
                  <a:gd name="T87" fmla="*/ 162 h 538"/>
                  <a:gd name="T88" fmla="*/ 636 w 1178"/>
                  <a:gd name="T89" fmla="*/ 176 h 538"/>
                  <a:gd name="T90" fmla="*/ 587 w 1178"/>
                  <a:gd name="T91" fmla="*/ 196 h 538"/>
                  <a:gd name="T92" fmla="*/ 553 w 1178"/>
                  <a:gd name="T93" fmla="*/ 211 h 538"/>
                  <a:gd name="T94" fmla="*/ 523 w 1178"/>
                  <a:gd name="T95" fmla="*/ 225 h 538"/>
                  <a:gd name="T96" fmla="*/ 484 w 1178"/>
                  <a:gd name="T97" fmla="*/ 250 h 538"/>
                  <a:gd name="T98" fmla="*/ 445 w 1178"/>
                  <a:gd name="T99" fmla="*/ 264 h 538"/>
                  <a:gd name="T100" fmla="*/ 411 w 1178"/>
                  <a:gd name="T101" fmla="*/ 279 h 538"/>
                  <a:gd name="T102" fmla="*/ 382 w 1178"/>
                  <a:gd name="T103" fmla="*/ 294 h 538"/>
                  <a:gd name="T104" fmla="*/ 357 w 1178"/>
                  <a:gd name="T105" fmla="*/ 308 h 538"/>
                  <a:gd name="T106" fmla="*/ 318 w 1178"/>
                  <a:gd name="T107" fmla="*/ 328 h 538"/>
                  <a:gd name="T108" fmla="*/ 274 w 1178"/>
                  <a:gd name="T109" fmla="*/ 357 h 538"/>
                  <a:gd name="T110" fmla="*/ 240 w 1178"/>
                  <a:gd name="T111" fmla="*/ 372 h 538"/>
                  <a:gd name="T112" fmla="*/ 211 w 1178"/>
                  <a:gd name="T113" fmla="*/ 386 h 538"/>
                  <a:gd name="T114" fmla="*/ 167 w 1178"/>
                  <a:gd name="T115" fmla="*/ 416 h 538"/>
                  <a:gd name="T116" fmla="*/ 118 w 1178"/>
                  <a:gd name="T117" fmla="*/ 440 h 538"/>
                  <a:gd name="T118" fmla="*/ 74 w 1178"/>
                  <a:gd name="T119" fmla="*/ 465 h 538"/>
                  <a:gd name="T120" fmla="*/ 35 w 1178"/>
                  <a:gd name="T121" fmla="*/ 494 h 538"/>
                  <a:gd name="T122" fmla="*/ 20 w 1178"/>
                  <a:gd name="T123" fmla="*/ 538 h 5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178" h="538">
                    <a:moveTo>
                      <a:pt x="20" y="538"/>
                    </a:moveTo>
                    <a:lnTo>
                      <a:pt x="30" y="528"/>
                    </a:lnTo>
                    <a:lnTo>
                      <a:pt x="44" y="523"/>
                    </a:lnTo>
                    <a:lnTo>
                      <a:pt x="64" y="509"/>
                    </a:lnTo>
                    <a:lnTo>
                      <a:pt x="74" y="499"/>
                    </a:lnTo>
                    <a:lnTo>
                      <a:pt x="84" y="494"/>
                    </a:lnTo>
                    <a:lnTo>
                      <a:pt x="98" y="489"/>
                    </a:lnTo>
                    <a:lnTo>
                      <a:pt x="132" y="469"/>
                    </a:lnTo>
                    <a:lnTo>
                      <a:pt x="137" y="465"/>
                    </a:lnTo>
                    <a:lnTo>
                      <a:pt x="142" y="465"/>
                    </a:lnTo>
                    <a:lnTo>
                      <a:pt x="167" y="445"/>
                    </a:lnTo>
                    <a:lnTo>
                      <a:pt x="186" y="440"/>
                    </a:lnTo>
                    <a:lnTo>
                      <a:pt x="196" y="425"/>
                    </a:lnTo>
                    <a:lnTo>
                      <a:pt x="206" y="425"/>
                    </a:lnTo>
                    <a:lnTo>
                      <a:pt x="220" y="416"/>
                    </a:lnTo>
                    <a:lnTo>
                      <a:pt x="235" y="411"/>
                    </a:lnTo>
                    <a:lnTo>
                      <a:pt x="255" y="401"/>
                    </a:lnTo>
                    <a:lnTo>
                      <a:pt x="259" y="396"/>
                    </a:lnTo>
                    <a:lnTo>
                      <a:pt x="264" y="396"/>
                    </a:lnTo>
                    <a:lnTo>
                      <a:pt x="274" y="386"/>
                    </a:lnTo>
                    <a:lnTo>
                      <a:pt x="294" y="382"/>
                    </a:lnTo>
                    <a:lnTo>
                      <a:pt x="303" y="367"/>
                    </a:lnTo>
                    <a:lnTo>
                      <a:pt x="313" y="367"/>
                    </a:lnTo>
                    <a:lnTo>
                      <a:pt x="328" y="357"/>
                    </a:lnTo>
                    <a:lnTo>
                      <a:pt x="347" y="352"/>
                    </a:lnTo>
                    <a:lnTo>
                      <a:pt x="357" y="338"/>
                    </a:lnTo>
                    <a:lnTo>
                      <a:pt x="367" y="338"/>
                    </a:lnTo>
                    <a:lnTo>
                      <a:pt x="386" y="328"/>
                    </a:lnTo>
                    <a:lnTo>
                      <a:pt x="391" y="323"/>
                    </a:lnTo>
                    <a:lnTo>
                      <a:pt x="406" y="318"/>
                    </a:lnTo>
                    <a:lnTo>
                      <a:pt x="426" y="308"/>
                    </a:lnTo>
                    <a:lnTo>
                      <a:pt x="430" y="303"/>
                    </a:lnTo>
                    <a:lnTo>
                      <a:pt x="445" y="298"/>
                    </a:lnTo>
                    <a:lnTo>
                      <a:pt x="465" y="289"/>
                    </a:lnTo>
                    <a:lnTo>
                      <a:pt x="469" y="284"/>
                    </a:lnTo>
                    <a:lnTo>
                      <a:pt x="504" y="274"/>
                    </a:lnTo>
                    <a:lnTo>
                      <a:pt x="513" y="259"/>
                    </a:lnTo>
                    <a:lnTo>
                      <a:pt x="523" y="259"/>
                    </a:lnTo>
                    <a:lnTo>
                      <a:pt x="533" y="255"/>
                    </a:lnTo>
                    <a:lnTo>
                      <a:pt x="548" y="250"/>
                    </a:lnTo>
                    <a:lnTo>
                      <a:pt x="567" y="240"/>
                    </a:lnTo>
                    <a:lnTo>
                      <a:pt x="572" y="235"/>
                    </a:lnTo>
                    <a:lnTo>
                      <a:pt x="587" y="230"/>
                    </a:lnTo>
                    <a:lnTo>
                      <a:pt x="597" y="225"/>
                    </a:lnTo>
                    <a:lnTo>
                      <a:pt x="631" y="215"/>
                    </a:lnTo>
                    <a:lnTo>
                      <a:pt x="636" y="206"/>
                    </a:lnTo>
                    <a:lnTo>
                      <a:pt x="645" y="206"/>
                    </a:lnTo>
                    <a:lnTo>
                      <a:pt x="655" y="201"/>
                    </a:lnTo>
                    <a:lnTo>
                      <a:pt x="670" y="196"/>
                    </a:lnTo>
                    <a:lnTo>
                      <a:pt x="680" y="191"/>
                    </a:lnTo>
                    <a:lnTo>
                      <a:pt x="694" y="186"/>
                    </a:lnTo>
                    <a:lnTo>
                      <a:pt x="704" y="181"/>
                    </a:lnTo>
                    <a:lnTo>
                      <a:pt x="719" y="176"/>
                    </a:lnTo>
                    <a:lnTo>
                      <a:pt x="728" y="171"/>
                    </a:lnTo>
                    <a:lnTo>
                      <a:pt x="743" y="167"/>
                    </a:lnTo>
                    <a:lnTo>
                      <a:pt x="753" y="162"/>
                    </a:lnTo>
                    <a:lnTo>
                      <a:pt x="767" y="157"/>
                    </a:lnTo>
                    <a:lnTo>
                      <a:pt x="777" y="152"/>
                    </a:lnTo>
                    <a:lnTo>
                      <a:pt x="792" y="147"/>
                    </a:lnTo>
                    <a:lnTo>
                      <a:pt x="802" y="142"/>
                    </a:lnTo>
                    <a:lnTo>
                      <a:pt x="816" y="137"/>
                    </a:lnTo>
                    <a:lnTo>
                      <a:pt x="826" y="132"/>
                    </a:lnTo>
                    <a:lnTo>
                      <a:pt x="841" y="127"/>
                    </a:lnTo>
                    <a:lnTo>
                      <a:pt x="851" y="123"/>
                    </a:lnTo>
                    <a:lnTo>
                      <a:pt x="865" y="118"/>
                    </a:lnTo>
                    <a:lnTo>
                      <a:pt x="875" y="113"/>
                    </a:lnTo>
                    <a:lnTo>
                      <a:pt x="890" y="113"/>
                    </a:lnTo>
                    <a:lnTo>
                      <a:pt x="909" y="103"/>
                    </a:lnTo>
                    <a:lnTo>
                      <a:pt x="924" y="98"/>
                    </a:lnTo>
                    <a:lnTo>
                      <a:pt x="934" y="93"/>
                    </a:lnTo>
                    <a:lnTo>
                      <a:pt x="948" y="93"/>
                    </a:lnTo>
                    <a:lnTo>
                      <a:pt x="958" y="88"/>
                    </a:lnTo>
                    <a:lnTo>
                      <a:pt x="973" y="84"/>
                    </a:lnTo>
                    <a:lnTo>
                      <a:pt x="982" y="79"/>
                    </a:lnTo>
                    <a:lnTo>
                      <a:pt x="987" y="79"/>
                    </a:lnTo>
                    <a:lnTo>
                      <a:pt x="1007" y="74"/>
                    </a:lnTo>
                    <a:lnTo>
                      <a:pt x="1017" y="69"/>
                    </a:lnTo>
                    <a:lnTo>
                      <a:pt x="1022" y="69"/>
                    </a:lnTo>
                    <a:lnTo>
                      <a:pt x="1041" y="64"/>
                    </a:lnTo>
                    <a:lnTo>
                      <a:pt x="1051" y="59"/>
                    </a:lnTo>
                    <a:lnTo>
                      <a:pt x="1066" y="59"/>
                    </a:lnTo>
                    <a:lnTo>
                      <a:pt x="1075" y="54"/>
                    </a:lnTo>
                    <a:lnTo>
                      <a:pt x="1080" y="54"/>
                    </a:lnTo>
                    <a:lnTo>
                      <a:pt x="1100" y="49"/>
                    </a:lnTo>
                    <a:lnTo>
                      <a:pt x="1109" y="44"/>
                    </a:lnTo>
                    <a:lnTo>
                      <a:pt x="1114" y="44"/>
                    </a:lnTo>
                    <a:lnTo>
                      <a:pt x="1129" y="40"/>
                    </a:lnTo>
                    <a:lnTo>
                      <a:pt x="1144" y="40"/>
                    </a:lnTo>
                    <a:lnTo>
                      <a:pt x="1153" y="35"/>
                    </a:lnTo>
                    <a:lnTo>
                      <a:pt x="1158" y="35"/>
                    </a:lnTo>
                    <a:lnTo>
                      <a:pt x="1173" y="30"/>
                    </a:lnTo>
                    <a:lnTo>
                      <a:pt x="1178" y="30"/>
                    </a:lnTo>
                    <a:lnTo>
                      <a:pt x="1178" y="0"/>
                    </a:lnTo>
                    <a:lnTo>
                      <a:pt x="1173" y="0"/>
                    </a:lnTo>
                    <a:lnTo>
                      <a:pt x="1158" y="5"/>
                    </a:lnTo>
                    <a:lnTo>
                      <a:pt x="1144" y="5"/>
                    </a:lnTo>
                    <a:lnTo>
                      <a:pt x="1134" y="10"/>
                    </a:lnTo>
                    <a:lnTo>
                      <a:pt x="1129" y="10"/>
                    </a:lnTo>
                    <a:lnTo>
                      <a:pt x="1114" y="15"/>
                    </a:lnTo>
                    <a:lnTo>
                      <a:pt x="1100" y="15"/>
                    </a:lnTo>
                    <a:lnTo>
                      <a:pt x="1080" y="25"/>
                    </a:lnTo>
                    <a:lnTo>
                      <a:pt x="1066" y="25"/>
                    </a:lnTo>
                    <a:lnTo>
                      <a:pt x="1056" y="30"/>
                    </a:lnTo>
                    <a:lnTo>
                      <a:pt x="1041" y="30"/>
                    </a:lnTo>
                    <a:lnTo>
                      <a:pt x="1022" y="40"/>
                    </a:lnTo>
                    <a:lnTo>
                      <a:pt x="1007" y="40"/>
                    </a:lnTo>
                    <a:lnTo>
                      <a:pt x="987" y="49"/>
                    </a:lnTo>
                    <a:lnTo>
                      <a:pt x="973" y="49"/>
                    </a:lnTo>
                    <a:lnTo>
                      <a:pt x="963" y="54"/>
                    </a:lnTo>
                    <a:lnTo>
                      <a:pt x="948" y="59"/>
                    </a:lnTo>
                    <a:lnTo>
                      <a:pt x="938" y="64"/>
                    </a:lnTo>
                    <a:lnTo>
                      <a:pt x="924" y="64"/>
                    </a:lnTo>
                    <a:lnTo>
                      <a:pt x="914" y="69"/>
                    </a:lnTo>
                    <a:lnTo>
                      <a:pt x="899" y="74"/>
                    </a:lnTo>
                    <a:lnTo>
                      <a:pt x="880" y="84"/>
                    </a:lnTo>
                    <a:lnTo>
                      <a:pt x="865" y="84"/>
                    </a:lnTo>
                    <a:lnTo>
                      <a:pt x="855" y="88"/>
                    </a:lnTo>
                    <a:lnTo>
                      <a:pt x="841" y="93"/>
                    </a:lnTo>
                    <a:lnTo>
                      <a:pt x="831" y="98"/>
                    </a:lnTo>
                    <a:lnTo>
                      <a:pt x="816" y="103"/>
                    </a:lnTo>
                    <a:lnTo>
                      <a:pt x="807" y="108"/>
                    </a:lnTo>
                    <a:lnTo>
                      <a:pt x="792" y="113"/>
                    </a:lnTo>
                    <a:lnTo>
                      <a:pt x="782" y="118"/>
                    </a:lnTo>
                    <a:lnTo>
                      <a:pt x="767" y="123"/>
                    </a:lnTo>
                    <a:lnTo>
                      <a:pt x="758" y="127"/>
                    </a:lnTo>
                    <a:lnTo>
                      <a:pt x="743" y="132"/>
                    </a:lnTo>
                    <a:lnTo>
                      <a:pt x="733" y="137"/>
                    </a:lnTo>
                    <a:lnTo>
                      <a:pt x="719" y="142"/>
                    </a:lnTo>
                    <a:lnTo>
                      <a:pt x="709" y="147"/>
                    </a:lnTo>
                    <a:lnTo>
                      <a:pt x="694" y="152"/>
                    </a:lnTo>
                    <a:lnTo>
                      <a:pt x="684" y="157"/>
                    </a:lnTo>
                    <a:lnTo>
                      <a:pt x="670" y="162"/>
                    </a:lnTo>
                    <a:lnTo>
                      <a:pt x="660" y="167"/>
                    </a:lnTo>
                    <a:lnTo>
                      <a:pt x="645" y="171"/>
                    </a:lnTo>
                    <a:lnTo>
                      <a:pt x="636" y="176"/>
                    </a:lnTo>
                    <a:lnTo>
                      <a:pt x="616" y="181"/>
                    </a:lnTo>
                    <a:lnTo>
                      <a:pt x="611" y="191"/>
                    </a:lnTo>
                    <a:lnTo>
                      <a:pt x="587" y="196"/>
                    </a:lnTo>
                    <a:lnTo>
                      <a:pt x="577" y="201"/>
                    </a:lnTo>
                    <a:lnTo>
                      <a:pt x="562" y="206"/>
                    </a:lnTo>
                    <a:lnTo>
                      <a:pt x="553" y="211"/>
                    </a:lnTo>
                    <a:lnTo>
                      <a:pt x="548" y="215"/>
                    </a:lnTo>
                    <a:lnTo>
                      <a:pt x="538" y="220"/>
                    </a:lnTo>
                    <a:lnTo>
                      <a:pt x="523" y="225"/>
                    </a:lnTo>
                    <a:lnTo>
                      <a:pt x="513" y="230"/>
                    </a:lnTo>
                    <a:lnTo>
                      <a:pt x="494" y="235"/>
                    </a:lnTo>
                    <a:lnTo>
                      <a:pt x="484" y="250"/>
                    </a:lnTo>
                    <a:lnTo>
                      <a:pt x="460" y="255"/>
                    </a:lnTo>
                    <a:lnTo>
                      <a:pt x="450" y="259"/>
                    </a:lnTo>
                    <a:lnTo>
                      <a:pt x="445" y="264"/>
                    </a:lnTo>
                    <a:lnTo>
                      <a:pt x="435" y="269"/>
                    </a:lnTo>
                    <a:lnTo>
                      <a:pt x="421" y="274"/>
                    </a:lnTo>
                    <a:lnTo>
                      <a:pt x="411" y="279"/>
                    </a:lnTo>
                    <a:lnTo>
                      <a:pt x="406" y="284"/>
                    </a:lnTo>
                    <a:lnTo>
                      <a:pt x="396" y="289"/>
                    </a:lnTo>
                    <a:lnTo>
                      <a:pt x="382" y="294"/>
                    </a:lnTo>
                    <a:lnTo>
                      <a:pt x="372" y="298"/>
                    </a:lnTo>
                    <a:lnTo>
                      <a:pt x="367" y="303"/>
                    </a:lnTo>
                    <a:lnTo>
                      <a:pt x="357" y="308"/>
                    </a:lnTo>
                    <a:lnTo>
                      <a:pt x="338" y="313"/>
                    </a:lnTo>
                    <a:lnTo>
                      <a:pt x="328" y="328"/>
                    </a:lnTo>
                    <a:lnTo>
                      <a:pt x="318" y="328"/>
                    </a:lnTo>
                    <a:lnTo>
                      <a:pt x="303" y="338"/>
                    </a:lnTo>
                    <a:lnTo>
                      <a:pt x="284" y="342"/>
                    </a:lnTo>
                    <a:lnTo>
                      <a:pt x="274" y="357"/>
                    </a:lnTo>
                    <a:lnTo>
                      <a:pt x="264" y="357"/>
                    </a:lnTo>
                    <a:lnTo>
                      <a:pt x="250" y="367"/>
                    </a:lnTo>
                    <a:lnTo>
                      <a:pt x="240" y="372"/>
                    </a:lnTo>
                    <a:lnTo>
                      <a:pt x="235" y="377"/>
                    </a:lnTo>
                    <a:lnTo>
                      <a:pt x="225" y="382"/>
                    </a:lnTo>
                    <a:lnTo>
                      <a:pt x="211" y="386"/>
                    </a:lnTo>
                    <a:lnTo>
                      <a:pt x="196" y="396"/>
                    </a:lnTo>
                    <a:lnTo>
                      <a:pt x="176" y="401"/>
                    </a:lnTo>
                    <a:lnTo>
                      <a:pt x="167" y="416"/>
                    </a:lnTo>
                    <a:lnTo>
                      <a:pt x="157" y="416"/>
                    </a:lnTo>
                    <a:lnTo>
                      <a:pt x="128" y="435"/>
                    </a:lnTo>
                    <a:lnTo>
                      <a:pt x="118" y="440"/>
                    </a:lnTo>
                    <a:lnTo>
                      <a:pt x="113" y="445"/>
                    </a:lnTo>
                    <a:lnTo>
                      <a:pt x="88" y="460"/>
                    </a:lnTo>
                    <a:lnTo>
                      <a:pt x="74" y="465"/>
                    </a:lnTo>
                    <a:lnTo>
                      <a:pt x="54" y="479"/>
                    </a:lnTo>
                    <a:lnTo>
                      <a:pt x="44" y="489"/>
                    </a:lnTo>
                    <a:lnTo>
                      <a:pt x="35" y="494"/>
                    </a:lnTo>
                    <a:lnTo>
                      <a:pt x="20" y="499"/>
                    </a:lnTo>
                    <a:lnTo>
                      <a:pt x="0" y="513"/>
                    </a:lnTo>
                    <a:lnTo>
                      <a:pt x="20" y="538"/>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2" name="Freeform 40"/>
              <p:cNvSpPr>
                <a:spLocks/>
              </p:cNvSpPr>
              <p:nvPr/>
            </p:nvSpPr>
            <p:spPr bwMode="auto">
              <a:xfrm>
                <a:off x="5145" y="3221"/>
                <a:ext cx="1514" cy="1392"/>
              </a:xfrm>
              <a:custGeom>
                <a:avLst/>
                <a:gdLst>
                  <a:gd name="T0" fmla="*/ 1465 w 1514"/>
                  <a:gd name="T1" fmla="*/ 14 h 1392"/>
                  <a:gd name="T2" fmla="*/ 1387 w 1514"/>
                  <a:gd name="T3" fmla="*/ 39 h 1392"/>
                  <a:gd name="T4" fmla="*/ 1309 w 1514"/>
                  <a:gd name="T5" fmla="*/ 73 h 1392"/>
                  <a:gd name="T6" fmla="*/ 1211 w 1514"/>
                  <a:gd name="T7" fmla="*/ 112 h 1392"/>
                  <a:gd name="T8" fmla="*/ 1114 w 1514"/>
                  <a:gd name="T9" fmla="*/ 166 h 1392"/>
                  <a:gd name="T10" fmla="*/ 1060 w 1514"/>
                  <a:gd name="T11" fmla="*/ 195 h 1392"/>
                  <a:gd name="T12" fmla="*/ 1011 w 1514"/>
                  <a:gd name="T13" fmla="*/ 224 h 1392"/>
                  <a:gd name="T14" fmla="*/ 972 w 1514"/>
                  <a:gd name="T15" fmla="*/ 244 h 1392"/>
                  <a:gd name="T16" fmla="*/ 918 w 1514"/>
                  <a:gd name="T17" fmla="*/ 288 h 1392"/>
                  <a:gd name="T18" fmla="*/ 869 w 1514"/>
                  <a:gd name="T19" fmla="*/ 322 h 1392"/>
                  <a:gd name="T20" fmla="*/ 816 w 1514"/>
                  <a:gd name="T21" fmla="*/ 361 h 1392"/>
                  <a:gd name="T22" fmla="*/ 767 w 1514"/>
                  <a:gd name="T23" fmla="*/ 400 h 1392"/>
                  <a:gd name="T24" fmla="*/ 698 w 1514"/>
                  <a:gd name="T25" fmla="*/ 454 h 1392"/>
                  <a:gd name="T26" fmla="*/ 596 w 1514"/>
                  <a:gd name="T27" fmla="*/ 552 h 1392"/>
                  <a:gd name="T28" fmla="*/ 547 w 1514"/>
                  <a:gd name="T29" fmla="*/ 600 h 1392"/>
                  <a:gd name="T30" fmla="*/ 488 w 1514"/>
                  <a:gd name="T31" fmla="*/ 664 h 1392"/>
                  <a:gd name="T32" fmla="*/ 444 w 1514"/>
                  <a:gd name="T33" fmla="*/ 718 h 1392"/>
                  <a:gd name="T34" fmla="*/ 386 w 1514"/>
                  <a:gd name="T35" fmla="*/ 786 h 1392"/>
                  <a:gd name="T36" fmla="*/ 264 w 1514"/>
                  <a:gd name="T37" fmla="*/ 938 h 1392"/>
                  <a:gd name="T38" fmla="*/ 200 w 1514"/>
                  <a:gd name="T39" fmla="*/ 1045 h 1392"/>
                  <a:gd name="T40" fmla="*/ 117 w 1514"/>
                  <a:gd name="T41" fmla="*/ 1167 h 1392"/>
                  <a:gd name="T42" fmla="*/ 83 w 1514"/>
                  <a:gd name="T43" fmla="*/ 1236 h 1392"/>
                  <a:gd name="T44" fmla="*/ 54 w 1514"/>
                  <a:gd name="T45" fmla="*/ 1275 h 1392"/>
                  <a:gd name="T46" fmla="*/ 29 w 1514"/>
                  <a:gd name="T47" fmla="*/ 1319 h 1392"/>
                  <a:gd name="T48" fmla="*/ 5 w 1514"/>
                  <a:gd name="T49" fmla="*/ 1368 h 1392"/>
                  <a:gd name="T50" fmla="*/ 34 w 1514"/>
                  <a:gd name="T51" fmla="*/ 1377 h 1392"/>
                  <a:gd name="T52" fmla="*/ 73 w 1514"/>
                  <a:gd name="T53" fmla="*/ 1314 h 1392"/>
                  <a:gd name="T54" fmla="*/ 98 w 1514"/>
                  <a:gd name="T55" fmla="*/ 1270 h 1392"/>
                  <a:gd name="T56" fmla="*/ 137 w 1514"/>
                  <a:gd name="T57" fmla="*/ 1201 h 1392"/>
                  <a:gd name="T58" fmla="*/ 185 w 1514"/>
                  <a:gd name="T59" fmla="*/ 1113 h 1392"/>
                  <a:gd name="T60" fmla="*/ 283 w 1514"/>
                  <a:gd name="T61" fmla="*/ 977 h 1392"/>
                  <a:gd name="T62" fmla="*/ 361 w 1514"/>
                  <a:gd name="T63" fmla="*/ 864 h 1392"/>
                  <a:gd name="T64" fmla="*/ 449 w 1514"/>
                  <a:gd name="T65" fmla="*/ 752 h 1392"/>
                  <a:gd name="T66" fmla="*/ 493 w 1514"/>
                  <a:gd name="T67" fmla="*/ 703 h 1392"/>
                  <a:gd name="T68" fmla="*/ 552 w 1514"/>
                  <a:gd name="T69" fmla="*/ 635 h 1392"/>
                  <a:gd name="T70" fmla="*/ 601 w 1514"/>
                  <a:gd name="T71" fmla="*/ 591 h 1392"/>
                  <a:gd name="T72" fmla="*/ 664 w 1514"/>
                  <a:gd name="T73" fmla="*/ 527 h 1392"/>
                  <a:gd name="T74" fmla="*/ 767 w 1514"/>
                  <a:gd name="T75" fmla="*/ 434 h 1392"/>
                  <a:gd name="T76" fmla="*/ 821 w 1514"/>
                  <a:gd name="T77" fmla="*/ 395 h 1392"/>
                  <a:gd name="T78" fmla="*/ 869 w 1514"/>
                  <a:gd name="T79" fmla="*/ 361 h 1392"/>
                  <a:gd name="T80" fmla="*/ 904 w 1514"/>
                  <a:gd name="T81" fmla="*/ 337 h 1392"/>
                  <a:gd name="T82" fmla="*/ 938 w 1514"/>
                  <a:gd name="T83" fmla="*/ 312 h 1392"/>
                  <a:gd name="T84" fmla="*/ 972 w 1514"/>
                  <a:gd name="T85" fmla="*/ 288 h 1392"/>
                  <a:gd name="T86" fmla="*/ 1006 w 1514"/>
                  <a:gd name="T87" fmla="*/ 263 h 1392"/>
                  <a:gd name="T88" fmla="*/ 1045 w 1514"/>
                  <a:gd name="T89" fmla="*/ 244 h 1392"/>
                  <a:gd name="T90" fmla="*/ 1114 w 1514"/>
                  <a:gd name="T91" fmla="*/ 200 h 1392"/>
                  <a:gd name="T92" fmla="*/ 1207 w 1514"/>
                  <a:gd name="T93" fmla="*/ 151 h 1392"/>
                  <a:gd name="T94" fmla="*/ 1241 w 1514"/>
                  <a:gd name="T95" fmla="*/ 136 h 1392"/>
                  <a:gd name="T96" fmla="*/ 1358 w 1514"/>
                  <a:gd name="T97" fmla="*/ 83 h 1392"/>
                  <a:gd name="T98" fmla="*/ 1417 w 1514"/>
                  <a:gd name="T99" fmla="*/ 63 h 1392"/>
                  <a:gd name="T100" fmla="*/ 1495 w 1514"/>
                  <a:gd name="T101" fmla="*/ 34 h 139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514" h="1392">
                    <a:moveTo>
                      <a:pt x="1505" y="0"/>
                    </a:moveTo>
                    <a:lnTo>
                      <a:pt x="1485" y="4"/>
                    </a:lnTo>
                    <a:lnTo>
                      <a:pt x="1465" y="14"/>
                    </a:lnTo>
                    <a:lnTo>
                      <a:pt x="1426" y="24"/>
                    </a:lnTo>
                    <a:lnTo>
                      <a:pt x="1407" y="34"/>
                    </a:lnTo>
                    <a:lnTo>
                      <a:pt x="1387" y="39"/>
                    </a:lnTo>
                    <a:lnTo>
                      <a:pt x="1368" y="48"/>
                    </a:lnTo>
                    <a:lnTo>
                      <a:pt x="1348" y="53"/>
                    </a:lnTo>
                    <a:lnTo>
                      <a:pt x="1309" y="73"/>
                    </a:lnTo>
                    <a:lnTo>
                      <a:pt x="1290" y="78"/>
                    </a:lnTo>
                    <a:lnTo>
                      <a:pt x="1231" y="107"/>
                    </a:lnTo>
                    <a:lnTo>
                      <a:pt x="1211" y="112"/>
                    </a:lnTo>
                    <a:lnTo>
                      <a:pt x="1192" y="122"/>
                    </a:lnTo>
                    <a:lnTo>
                      <a:pt x="1119" y="161"/>
                    </a:lnTo>
                    <a:lnTo>
                      <a:pt x="1114" y="166"/>
                    </a:lnTo>
                    <a:lnTo>
                      <a:pt x="1099" y="171"/>
                    </a:lnTo>
                    <a:lnTo>
                      <a:pt x="1065" y="190"/>
                    </a:lnTo>
                    <a:lnTo>
                      <a:pt x="1060" y="195"/>
                    </a:lnTo>
                    <a:lnTo>
                      <a:pt x="1045" y="205"/>
                    </a:lnTo>
                    <a:lnTo>
                      <a:pt x="1026" y="214"/>
                    </a:lnTo>
                    <a:lnTo>
                      <a:pt x="1011" y="224"/>
                    </a:lnTo>
                    <a:lnTo>
                      <a:pt x="1006" y="229"/>
                    </a:lnTo>
                    <a:lnTo>
                      <a:pt x="992" y="234"/>
                    </a:lnTo>
                    <a:lnTo>
                      <a:pt x="972" y="244"/>
                    </a:lnTo>
                    <a:lnTo>
                      <a:pt x="952" y="263"/>
                    </a:lnTo>
                    <a:lnTo>
                      <a:pt x="938" y="273"/>
                    </a:lnTo>
                    <a:lnTo>
                      <a:pt x="918" y="288"/>
                    </a:lnTo>
                    <a:lnTo>
                      <a:pt x="904" y="298"/>
                    </a:lnTo>
                    <a:lnTo>
                      <a:pt x="884" y="312"/>
                    </a:lnTo>
                    <a:lnTo>
                      <a:pt x="869" y="322"/>
                    </a:lnTo>
                    <a:lnTo>
                      <a:pt x="850" y="337"/>
                    </a:lnTo>
                    <a:lnTo>
                      <a:pt x="835" y="346"/>
                    </a:lnTo>
                    <a:lnTo>
                      <a:pt x="816" y="361"/>
                    </a:lnTo>
                    <a:lnTo>
                      <a:pt x="801" y="376"/>
                    </a:lnTo>
                    <a:lnTo>
                      <a:pt x="782" y="385"/>
                    </a:lnTo>
                    <a:lnTo>
                      <a:pt x="767" y="400"/>
                    </a:lnTo>
                    <a:lnTo>
                      <a:pt x="747" y="415"/>
                    </a:lnTo>
                    <a:lnTo>
                      <a:pt x="718" y="444"/>
                    </a:lnTo>
                    <a:lnTo>
                      <a:pt x="698" y="454"/>
                    </a:lnTo>
                    <a:lnTo>
                      <a:pt x="645" y="508"/>
                    </a:lnTo>
                    <a:lnTo>
                      <a:pt x="625" y="522"/>
                    </a:lnTo>
                    <a:lnTo>
                      <a:pt x="596" y="552"/>
                    </a:lnTo>
                    <a:lnTo>
                      <a:pt x="581" y="571"/>
                    </a:lnTo>
                    <a:lnTo>
                      <a:pt x="567" y="586"/>
                    </a:lnTo>
                    <a:lnTo>
                      <a:pt x="547" y="600"/>
                    </a:lnTo>
                    <a:lnTo>
                      <a:pt x="532" y="615"/>
                    </a:lnTo>
                    <a:lnTo>
                      <a:pt x="518" y="635"/>
                    </a:lnTo>
                    <a:lnTo>
                      <a:pt x="488" y="664"/>
                    </a:lnTo>
                    <a:lnTo>
                      <a:pt x="474" y="684"/>
                    </a:lnTo>
                    <a:lnTo>
                      <a:pt x="459" y="698"/>
                    </a:lnTo>
                    <a:lnTo>
                      <a:pt x="444" y="718"/>
                    </a:lnTo>
                    <a:lnTo>
                      <a:pt x="430" y="732"/>
                    </a:lnTo>
                    <a:lnTo>
                      <a:pt x="400" y="771"/>
                    </a:lnTo>
                    <a:lnTo>
                      <a:pt x="386" y="786"/>
                    </a:lnTo>
                    <a:lnTo>
                      <a:pt x="342" y="845"/>
                    </a:lnTo>
                    <a:lnTo>
                      <a:pt x="327" y="859"/>
                    </a:lnTo>
                    <a:lnTo>
                      <a:pt x="264" y="938"/>
                    </a:lnTo>
                    <a:lnTo>
                      <a:pt x="254" y="957"/>
                    </a:lnTo>
                    <a:lnTo>
                      <a:pt x="210" y="1021"/>
                    </a:lnTo>
                    <a:lnTo>
                      <a:pt x="200" y="1045"/>
                    </a:lnTo>
                    <a:lnTo>
                      <a:pt x="156" y="1104"/>
                    </a:lnTo>
                    <a:lnTo>
                      <a:pt x="146" y="1128"/>
                    </a:lnTo>
                    <a:lnTo>
                      <a:pt x="117" y="1167"/>
                    </a:lnTo>
                    <a:lnTo>
                      <a:pt x="107" y="1192"/>
                    </a:lnTo>
                    <a:lnTo>
                      <a:pt x="93" y="1211"/>
                    </a:lnTo>
                    <a:lnTo>
                      <a:pt x="83" y="1236"/>
                    </a:lnTo>
                    <a:lnTo>
                      <a:pt x="73" y="1250"/>
                    </a:lnTo>
                    <a:lnTo>
                      <a:pt x="68" y="1250"/>
                    </a:lnTo>
                    <a:lnTo>
                      <a:pt x="54" y="1275"/>
                    </a:lnTo>
                    <a:lnTo>
                      <a:pt x="54" y="1280"/>
                    </a:lnTo>
                    <a:lnTo>
                      <a:pt x="44" y="1299"/>
                    </a:lnTo>
                    <a:lnTo>
                      <a:pt x="29" y="1319"/>
                    </a:lnTo>
                    <a:lnTo>
                      <a:pt x="29" y="1324"/>
                    </a:lnTo>
                    <a:lnTo>
                      <a:pt x="19" y="1348"/>
                    </a:lnTo>
                    <a:lnTo>
                      <a:pt x="5" y="1368"/>
                    </a:lnTo>
                    <a:lnTo>
                      <a:pt x="0" y="1382"/>
                    </a:lnTo>
                    <a:lnTo>
                      <a:pt x="29" y="1392"/>
                    </a:lnTo>
                    <a:lnTo>
                      <a:pt x="34" y="1377"/>
                    </a:lnTo>
                    <a:lnTo>
                      <a:pt x="49" y="1358"/>
                    </a:lnTo>
                    <a:lnTo>
                      <a:pt x="58" y="1333"/>
                    </a:lnTo>
                    <a:lnTo>
                      <a:pt x="73" y="1314"/>
                    </a:lnTo>
                    <a:lnTo>
                      <a:pt x="73" y="1309"/>
                    </a:lnTo>
                    <a:lnTo>
                      <a:pt x="83" y="1289"/>
                    </a:lnTo>
                    <a:lnTo>
                      <a:pt x="98" y="1270"/>
                    </a:lnTo>
                    <a:lnTo>
                      <a:pt x="112" y="1245"/>
                    </a:lnTo>
                    <a:lnTo>
                      <a:pt x="122" y="1221"/>
                    </a:lnTo>
                    <a:lnTo>
                      <a:pt x="137" y="1201"/>
                    </a:lnTo>
                    <a:lnTo>
                      <a:pt x="146" y="1177"/>
                    </a:lnTo>
                    <a:lnTo>
                      <a:pt x="176" y="1138"/>
                    </a:lnTo>
                    <a:lnTo>
                      <a:pt x="185" y="1113"/>
                    </a:lnTo>
                    <a:lnTo>
                      <a:pt x="229" y="1055"/>
                    </a:lnTo>
                    <a:lnTo>
                      <a:pt x="239" y="1030"/>
                    </a:lnTo>
                    <a:lnTo>
                      <a:pt x="283" y="977"/>
                    </a:lnTo>
                    <a:lnTo>
                      <a:pt x="293" y="957"/>
                    </a:lnTo>
                    <a:lnTo>
                      <a:pt x="347" y="879"/>
                    </a:lnTo>
                    <a:lnTo>
                      <a:pt x="361" y="864"/>
                    </a:lnTo>
                    <a:lnTo>
                      <a:pt x="405" y="806"/>
                    </a:lnTo>
                    <a:lnTo>
                      <a:pt x="420" y="791"/>
                    </a:lnTo>
                    <a:lnTo>
                      <a:pt x="449" y="752"/>
                    </a:lnTo>
                    <a:lnTo>
                      <a:pt x="464" y="737"/>
                    </a:lnTo>
                    <a:lnTo>
                      <a:pt x="479" y="718"/>
                    </a:lnTo>
                    <a:lnTo>
                      <a:pt x="493" y="703"/>
                    </a:lnTo>
                    <a:lnTo>
                      <a:pt x="508" y="684"/>
                    </a:lnTo>
                    <a:lnTo>
                      <a:pt x="537" y="654"/>
                    </a:lnTo>
                    <a:lnTo>
                      <a:pt x="552" y="635"/>
                    </a:lnTo>
                    <a:lnTo>
                      <a:pt x="567" y="620"/>
                    </a:lnTo>
                    <a:lnTo>
                      <a:pt x="586" y="605"/>
                    </a:lnTo>
                    <a:lnTo>
                      <a:pt x="601" y="591"/>
                    </a:lnTo>
                    <a:lnTo>
                      <a:pt x="615" y="571"/>
                    </a:lnTo>
                    <a:lnTo>
                      <a:pt x="645" y="542"/>
                    </a:lnTo>
                    <a:lnTo>
                      <a:pt x="664" y="527"/>
                    </a:lnTo>
                    <a:lnTo>
                      <a:pt x="718" y="473"/>
                    </a:lnTo>
                    <a:lnTo>
                      <a:pt x="738" y="464"/>
                    </a:lnTo>
                    <a:lnTo>
                      <a:pt x="767" y="434"/>
                    </a:lnTo>
                    <a:lnTo>
                      <a:pt x="786" y="420"/>
                    </a:lnTo>
                    <a:lnTo>
                      <a:pt x="801" y="405"/>
                    </a:lnTo>
                    <a:lnTo>
                      <a:pt x="821" y="395"/>
                    </a:lnTo>
                    <a:lnTo>
                      <a:pt x="835" y="381"/>
                    </a:lnTo>
                    <a:lnTo>
                      <a:pt x="855" y="366"/>
                    </a:lnTo>
                    <a:lnTo>
                      <a:pt x="869" y="361"/>
                    </a:lnTo>
                    <a:lnTo>
                      <a:pt x="869" y="356"/>
                    </a:lnTo>
                    <a:lnTo>
                      <a:pt x="889" y="342"/>
                    </a:lnTo>
                    <a:lnTo>
                      <a:pt x="904" y="337"/>
                    </a:lnTo>
                    <a:lnTo>
                      <a:pt x="904" y="332"/>
                    </a:lnTo>
                    <a:lnTo>
                      <a:pt x="923" y="317"/>
                    </a:lnTo>
                    <a:lnTo>
                      <a:pt x="938" y="312"/>
                    </a:lnTo>
                    <a:lnTo>
                      <a:pt x="938" y="307"/>
                    </a:lnTo>
                    <a:lnTo>
                      <a:pt x="957" y="293"/>
                    </a:lnTo>
                    <a:lnTo>
                      <a:pt x="972" y="288"/>
                    </a:lnTo>
                    <a:lnTo>
                      <a:pt x="972" y="283"/>
                    </a:lnTo>
                    <a:lnTo>
                      <a:pt x="992" y="273"/>
                    </a:lnTo>
                    <a:lnTo>
                      <a:pt x="1006" y="263"/>
                    </a:lnTo>
                    <a:lnTo>
                      <a:pt x="1011" y="263"/>
                    </a:lnTo>
                    <a:lnTo>
                      <a:pt x="1026" y="254"/>
                    </a:lnTo>
                    <a:lnTo>
                      <a:pt x="1045" y="244"/>
                    </a:lnTo>
                    <a:lnTo>
                      <a:pt x="1065" y="224"/>
                    </a:lnTo>
                    <a:lnTo>
                      <a:pt x="1080" y="219"/>
                    </a:lnTo>
                    <a:lnTo>
                      <a:pt x="1114" y="200"/>
                    </a:lnTo>
                    <a:lnTo>
                      <a:pt x="1119" y="200"/>
                    </a:lnTo>
                    <a:lnTo>
                      <a:pt x="1133" y="190"/>
                    </a:lnTo>
                    <a:lnTo>
                      <a:pt x="1207" y="151"/>
                    </a:lnTo>
                    <a:lnTo>
                      <a:pt x="1211" y="151"/>
                    </a:lnTo>
                    <a:lnTo>
                      <a:pt x="1221" y="141"/>
                    </a:lnTo>
                    <a:lnTo>
                      <a:pt x="1241" y="136"/>
                    </a:lnTo>
                    <a:lnTo>
                      <a:pt x="1299" y="107"/>
                    </a:lnTo>
                    <a:lnTo>
                      <a:pt x="1319" y="102"/>
                    </a:lnTo>
                    <a:lnTo>
                      <a:pt x="1358" y="83"/>
                    </a:lnTo>
                    <a:lnTo>
                      <a:pt x="1378" y="78"/>
                    </a:lnTo>
                    <a:lnTo>
                      <a:pt x="1397" y="68"/>
                    </a:lnTo>
                    <a:lnTo>
                      <a:pt x="1417" y="63"/>
                    </a:lnTo>
                    <a:lnTo>
                      <a:pt x="1436" y="53"/>
                    </a:lnTo>
                    <a:lnTo>
                      <a:pt x="1475" y="43"/>
                    </a:lnTo>
                    <a:lnTo>
                      <a:pt x="1495" y="34"/>
                    </a:lnTo>
                    <a:lnTo>
                      <a:pt x="1514" y="29"/>
                    </a:lnTo>
                    <a:lnTo>
                      <a:pt x="150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3" name="Oval 41"/>
              <p:cNvSpPr>
                <a:spLocks noChangeArrowheads="1"/>
              </p:cNvSpPr>
              <p:nvPr/>
            </p:nvSpPr>
            <p:spPr bwMode="auto">
              <a:xfrm>
                <a:off x="15057" y="8912"/>
                <a:ext cx="113"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14" name="Freeform 42"/>
              <p:cNvSpPr>
                <a:spLocks/>
              </p:cNvSpPr>
              <p:nvPr/>
            </p:nvSpPr>
            <p:spPr bwMode="auto">
              <a:xfrm>
                <a:off x="13753" y="8981"/>
                <a:ext cx="1314" cy="176"/>
              </a:xfrm>
              <a:custGeom>
                <a:avLst/>
                <a:gdLst>
                  <a:gd name="T0" fmla="*/ 20 w 1314"/>
                  <a:gd name="T1" fmla="*/ 107 h 176"/>
                  <a:gd name="T2" fmla="*/ 39 w 1314"/>
                  <a:gd name="T3" fmla="*/ 117 h 176"/>
                  <a:gd name="T4" fmla="*/ 59 w 1314"/>
                  <a:gd name="T5" fmla="*/ 127 h 176"/>
                  <a:gd name="T6" fmla="*/ 78 w 1314"/>
                  <a:gd name="T7" fmla="*/ 132 h 176"/>
                  <a:gd name="T8" fmla="*/ 103 w 1314"/>
                  <a:gd name="T9" fmla="*/ 141 h 176"/>
                  <a:gd name="T10" fmla="*/ 117 w 1314"/>
                  <a:gd name="T11" fmla="*/ 146 h 176"/>
                  <a:gd name="T12" fmla="*/ 137 w 1314"/>
                  <a:gd name="T13" fmla="*/ 151 h 176"/>
                  <a:gd name="T14" fmla="*/ 151 w 1314"/>
                  <a:gd name="T15" fmla="*/ 156 h 176"/>
                  <a:gd name="T16" fmla="*/ 171 w 1314"/>
                  <a:gd name="T17" fmla="*/ 161 h 176"/>
                  <a:gd name="T18" fmla="*/ 200 w 1314"/>
                  <a:gd name="T19" fmla="*/ 166 h 176"/>
                  <a:gd name="T20" fmla="*/ 244 w 1314"/>
                  <a:gd name="T21" fmla="*/ 171 h 176"/>
                  <a:gd name="T22" fmla="*/ 479 w 1314"/>
                  <a:gd name="T23" fmla="*/ 176 h 176"/>
                  <a:gd name="T24" fmla="*/ 537 w 1314"/>
                  <a:gd name="T25" fmla="*/ 171 h 176"/>
                  <a:gd name="T26" fmla="*/ 581 w 1314"/>
                  <a:gd name="T27" fmla="*/ 166 h 176"/>
                  <a:gd name="T28" fmla="*/ 630 w 1314"/>
                  <a:gd name="T29" fmla="*/ 161 h 176"/>
                  <a:gd name="T30" fmla="*/ 664 w 1314"/>
                  <a:gd name="T31" fmla="*/ 156 h 176"/>
                  <a:gd name="T32" fmla="*/ 699 w 1314"/>
                  <a:gd name="T33" fmla="*/ 151 h 176"/>
                  <a:gd name="T34" fmla="*/ 733 w 1314"/>
                  <a:gd name="T35" fmla="*/ 146 h 176"/>
                  <a:gd name="T36" fmla="*/ 757 w 1314"/>
                  <a:gd name="T37" fmla="*/ 141 h 176"/>
                  <a:gd name="T38" fmla="*/ 787 w 1314"/>
                  <a:gd name="T39" fmla="*/ 136 h 176"/>
                  <a:gd name="T40" fmla="*/ 811 w 1314"/>
                  <a:gd name="T41" fmla="*/ 132 h 176"/>
                  <a:gd name="T42" fmla="*/ 840 w 1314"/>
                  <a:gd name="T43" fmla="*/ 127 h 176"/>
                  <a:gd name="T44" fmla="*/ 899 w 1314"/>
                  <a:gd name="T45" fmla="*/ 117 h 176"/>
                  <a:gd name="T46" fmla="*/ 1036 w 1314"/>
                  <a:gd name="T47" fmla="*/ 88 h 176"/>
                  <a:gd name="T48" fmla="*/ 1080 w 1314"/>
                  <a:gd name="T49" fmla="*/ 78 h 176"/>
                  <a:gd name="T50" fmla="*/ 1143 w 1314"/>
                  <a:gd name="T51" fmla="*/ 63 h 176"/>
                  <a:gd name="T52" fmla="*/ 1168 w 1314"/>
                  <a:gd name="T53" fmla="*/ 58 h 176"/>
                  <a:gd name="T54" fmla="*/ 1207 w 1314"/>
                  <a:gd name="T55" fmla="*/ 44 h 176"/>
                  <a:gd name="T56" fmla="*/ 1251 w 1314"/>
                  <a:gd name="T57" fmla="*/ 34 h 176"/>
                  <a:gd name="T58" fmla="*/ 1295 w 1314"/>
                  <a:gd name="T59" fmla="*/ 24 h 176"/>
                  <a:gd name="T60" fmla="*/ 1314 w 1314"/>
                  <a:gd name="T61" fmla="*/ 19 h 176"/>
                  <a:gd name="T62" fmla="*/ 1275 w 1314"/>
                  <a:gd name="T63" fmla="*/ 9 h 176"/>
                  <a:gd name="T64" fmla="*/ 1231 w 1314"/>
                  <a:gd name="T65" fmla="*/ 19 h 176"/>
                  <a:gd name="T66" fmla="*/ 1187 w 1314"/>
                  <a:gd name="T67" fmla="*/ 29 h 176"/>
                  <a:gd name="T68" fmla="*/ 1158 w 1314"/>
                  <a:gd name="T69" fmla="*/ 39 h 176"/>
                  <a:gd name="T70" fmla="*/ 1119 w 1314"/>
                  <a:gd name="T71" fmla="*/ 49 h 176"/>
                  <a:gd name="T72" fmla="*/ 1055 w 1314"/>
                  <a:gd name="T73" fmla="*/ 63 h 176"/>
                  <a:gd name="T74" fmla="*/ 1016 w 1314"/>
                  <a:gd name="T75" fmla="*/ 68 h 176"/>
                  <a:gd name="T76" fmla="*/ 879 w 1314"/>
                  <a:gd name="T77" fmla="*/ 97 h 176"/>
                  <a:gd name="T78" fmla="*/ 821 w 1314"/>
                  <a:gd name="T79" fmla="*/ 107 h 176"/>
                  <a:gd name="T80" fmla="*/ 787 w 1314"/>
                  <a:gd name="T81" fmla="*/ 117 h 176"/>
                  <a:gd name="T82" fmla="*/ 747 w 1314"/>
                  <a:gd name="T83" fmla="*/ 122 h 176"/>
                  <a:gd name="T84" fmla="*/ 713 w 1314"/>
                  <a:gd name="T85" fmla="*/ 127 h 176"/>
                  <a:gd name="T86" fmla="*/ 679 w 1314"/>
                  <a:gd name="T87" fmla="*/ 132 h 176"/>
                  <a:gd name="T88" fmla="*/ 650 w 1314"/>
                  <a:gd name="T89" fmla="*/ 136 h 176"/>
                  <a:gd name="T90" fmla="*/ 601 w 1314"/>
                  <a:gd name="T91" fmla="*/ 141 h 176"/>
                  <a:gd name="T92" fmla="*/ 552 w 1314"/>
                  <a:gd name="T93" fmla="*/ 146 h 176"/>
                  <a:gd name="T94" fmla="*/ 493 w 1314"/>
                  <a:gd name="T95" fmla="*/ 151 h 176"/>
                  <a:gd name="T96" fmla="*/ 254 w 1314"/>
                  <a:gd name="T97" fmla="*/ 156 h 176"/>
                  <a:gd name="T98" fmla="*/ 210 w 1314"/>
                  <a:gd name="T99" fmla="*/ 151 h 176"/>
                  <a:gd name="T100" fmla="*/ 181 w 1314"/>
                  <a:gd name="T101" fmla="*/ 146 h 176"/>
                  <a:gd name="T102" fmla="*/ 166 w 1314"/>
                  <a:gd name="T103" fmla="*/ 141 h 176"/>
                  <a:gd name="T104" fmla="*/ 147 w 1314"/>
                  <a:gd name="T105" fmla="*/ 136 h 176"/>
                  <a:gd name="T106" fmla="*/ 127 w 1314"/>
                  <a:gd name="T107" fmla="*/ 132 h 176"/>
                  <a:gd name="T108" fmla="*/ 112 w 1314"/>
                  <a:gd name="T109" fmla="*/ 127 h 176"/>
                  <a:gd name="T110" fmla="*/ 98 w 1314"/>
                  <a:gd name="T111" fmla="*/ 122 h 176"/>
                  <a:gd name="T112" fmla="*/ 78 w 1314"/>
                  <a:gd name="T113" fmla="*/ 112 h 176"/>
                  <a:gd name="T114" fmla="*/ 63 w 1314"/>
                  <a:gd name="T115" fmla="*/ 102 h 176"/>
                  <a:gd name="T116" fmla="*/ 49 w 1314"/>
                  <a:gd name="T117" fmla="*/ 97 h 176"/>
                  <a:gd name="T118" fmla="*/ 29 w 1314"/>
                  <a:gd name="T119" fmla="*/ 88 h 176"/>
                  <a:gd name="T120" fmla="*/ 0 w 1314"/>
                  <a:gd name="T121" fmla="*/ 83 h 17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314" h="176">
                    <a:moveTo>
                      <a:pt x="0" y="83"/>
                    </a:moveTo>
                    <a:lnTo>
                      <a:pt x="20" y="107"/>
                    </a:lnTo>
                    <a:lnTo>
                      <a:pt x="29" y="107"/>
                    </a:lnTo>
                    <a:lnTo>
                      <a:pt x="39" y="117"/>
                    </a:lnTo>
                    <a:lnTo>
                      <a:pt x="54" y="122"/>
                    </a:lnTo>
                    <a:lnTo>
                      <a:pt x="59" y="127"/>
                    </a:lnTo>
                    <a:lnTo>
                      <a:pt x="73" y="132"/>
                    </a:lnTo>
                    <a:lnTo>
                      <a:pt x="78" y="132"/>
                    </a:lnTo>
                    <a:lnTo>
                      <a:pt x="88" y="141"/>
                    </a:lnTo>
                    <a:lnTo>
                      <a:pt x="103" y="141"/>
                    </a:lnTo>
                    <a:lnTo>
                      <a:pt x="112" y="146"/>
                    </a:lnTo>
                    <a:lnTo>
                      <a:pt x="117" y="146"/>
                    </a:lnTo>
                    <a:lnTo>
                      <a:pt x="127" y="151"/>
                    </a:lnTo>
                    <a:lnTo>
                      <a:pt x="137" y="151"/>
                    </a:lnTo>
                    <a:lnTo>
                      <a:pt x="147" y="156"/>
                    </a:lnTo>
                    <a:lnTo>
                      <a:pt x="151" y="156"/>
                    </a:lnTo>
                    <a:lnTo>
                      <a:pt x="156" y="161"/>
                    </a:lnTo>
                    <a:lnTo>
                      <a:pt x="171" y="161"/>
                    </a:lnTo>
                    <a:lnTo>
                      <a:pt x="181" y="166"/>
                    </a:lnTo>
                    <a:lnTo>
                      <a:pt x="200" y="166"/>
                    </a:lnTo>
                    <a:lnTo>
                      <a:pt x="210" y="171"/>
                    </a:lnTo>
                    <a:lnTo>
                      <a:pt x="244" y="171"/>
                    </a:lnTo>
                    <a:lnTo>
                      <a:pt x="254" y="176"/>
                    </a:lnTo>
                    <a:lnTo>
                      <a:pt x="479" y="176"/>
                    </a:lnTo>
                    <a:lnTo>
                      <a:pt x="493" y="171"/>
                    </a:lnTo>
                    <a:lnTo>
                      <a:pt x="537" y="171"/>
                    </a:lnTo>
                    <a:lnTo>
                      <a:pt x="552" y="166"/>
                    </a:lnTo>
                    <a:lnTo>
                      <a:pt x="581" y="166"/>
                    </a:lnTo>
                    <a:lnTo>
                      <a:pt x="601" y="161"/>
                    </a:lnTo>
                    <a:lnTo>
                      <a:pt x="630" y="161"/>
                    </a:lnTo>
                    <a:lnTo>
                      <a:pt x="650" y="156"/>
                    </a:lnTo>
                    <a:lnTo>
                      <a:pt x="664" y="156"/>
                    </a:lnTo>
                    <a:lnTo>
                      <a:pt x="679" y="151"/>
                    </a:lnTo>
                    <a:lnTo>
                      <a:pt x="699" y="151"/>
                    </a:lnTo>
                    <a:lnTo>
                      <a:pt x="713" y="146"/>
                    </a:lnTo>
                    <a:lnTo>
                      <a:pt x="733" y="146"/>
                    </a:lnTo>
                    <a:lnTo>
                      <a:pt x="752" y="141"/>
                    </a:lnTo>
                    <a:lnTo>
                      <a:pt x="757" y="141"/>
                    </a:lnTo>
                    <a:lnTo>
                      <a:pt x="767" y="136"/>
                    </a:lnTo>
                    <a:lnTo>
                      <a:pt x="787" y="136"/>
                    </a:lnTo>
                    <a:lnTo>
                      <a:pt x="806" y="132"/>
                    </a:lnTo>
                    <a:lnTo>
                      <a:pt x="811" y="132"/>
                    </a:lnTo>
                    <a:lnTo>
                      <a:pt x="821" y="127"/>
                    </a:lnTo>
                    <a:lnTo>
                      <a:pt x="840" y="127"/>
                    </a:lnTo>
                    <a:lnTo>
                      <a:pt x="879" y="117"/>
                    </a:lnTo>
                    <a:lnTo>
                      <a:pt x="899" y="117"/>
                    </a:lnTo>
                    <a:lnTo>
                      <a:pt x="1016" y="88"/>
                    </a:lnTo>
                    <a:lnTo>
                      <a:pt x="1036" y="88"/>
                    </a:lnTo>
                    <a:lnTo>
                      <a:pt x="1055" y="83"/>
                    </a:lnTo>
                    <a:lnTo>
                      <a:pt x="1080" y="78"/>
                    </a:lnTo>
                    <a:lnTo>
                      <a:pt x="1119" y="68"/>
                    </a:lnTo>
                    <a:lnTo>
                      <a:pt x="1143" y="63"/>
                    </a:lnTo>
                    <a:lnTo>
                      <a:pt x="1163" y="58"/>
                    </a:lnTo>
                    <a:lnTo>
                      <a:pt x="1168" y="58"/>
                    </a:lnTo>
                    <a:lnTo>
                      <a:pt x="1192" y="49"/>
                    </a:lnTo>
                    <a:lnTo>
                      <a:pt x="1207" y="44"/>
                    </a:lnTo>
                    <a:lnTo>
                      <a:pt x="1231" y="39"/>
                    </a:lnTo>
                    <a:lnTo>
                      <a:pt x="1251" y="34"/>
                    </a:lnTo>
                    <a:lnTo>
                      <a:pt x="1275" y="29"/>
                    </a:lnTo>
                    <a:lnTo>
                      <a:pt x="1295" y="24"/>
                    </a:lnTo>
                    <a:lnTo>
                      <a:pt x="1300" y="24"/>
                    </a:lnTo>
                    <a:lnTo>
                      <a:pt x="1314" y="19"/>
                    </a:lnTo>
                    <a:lnTo>
                      <a:pt x="1304" y="0"/>
                    </a:lnTo>
                    <a:lnTo>
                      <a:pt x="1275" y="9"/>
                    </a:lnTo>
                    <a:lnTo>
                      <a:pt x="1251" y="14"/>
                    </a:lnTo>
                    <a:lnTo>
                      <a:pt x="1231" y="19"/>
                    </a:lnTo>
                    <a:lnTo>
                      <a:pt x="1207" y="24"/>
                    </a:lnTo>
                    <a:lnTo>
                      <a:pt x="1187" y="29"/>
                    </a:lnTo>
                    <a:lnTo>
                      <a:pt x="1182" y="29"/>
                    </a:lnTo>
                    <a:lnTo>
                      <a:pt x="1158" y="39"/>
                    </a:lnTo>
                    <a:lnTo>
                      <a:pt x="1143" y="44"/>
                    </a:lnTo>
                    <a:lnTo>
                      <a:pt x="1119" y="49"/>
                    </a:lnTo>
                    <a:lnTo>
                      <a:pt x="1080" y="58"/>
                    </a:lnTo>
                    <a:lnTo>
                      <a:pt x="1055" y="63"/>
                    </a:lnTo>
                    <a:lnTo>
                      <a:pt x="1036" y="68"/>
                    </a:lnTo>
                    <a:lnTo>
                      <a:pt x="1016" y="68"/>
                    </a:lnTo>
                    <a:lnTo>
                      <a:pt x="899" y="97"/>
                    </a:lnTo>
                    <a:lnTo>
                      <a:pt x="879" y="97"/>
                    </a:lnTo>
                    <a:lnTo>
                      <a:pt x="840" y="107"/>
                    </a:lnTo>
                    <a:lnTo>
                      <a:pt x="821" y="107"/>
                    </a:lnTo>
                    <a:lnTo>
                      <a:pt x="801" y="112"/>
                    </a:lnTo>
                    <a:lnTo>
                      <a:pt x="787" y="117"/>
                    </a:lnTo>
                    <a:lnTo>
                      <a:pt x="767" y="117"/>
                    </a:lnTo>
                    <a:lnTo>
                      <a:pt x="747" y="122"/>
                    </a:lnTo>
                    <a:lnTo>
                      <a:pt x="733" y="127"/>
                    </a:lnTo>
                    <a:lnTo>
                      <a:pt x="713" y="127"/>
                    </a:lnTo>
                    <a:lnTo>
                      <a:pt x="699" y="132"/>
                    </a:lnTo>
                    <a:lnTo>
                      <a:pt x="679" y="132"/>
                    </a:lnTo>
                    <a:lnTo>
                      <a:pt x="664" y="136"/>
                    </a:lnTo>
                    <a:lnTo>
                      <a:pt x="650" y="136"/>
                    </a:lnTo>
                    <a:lnTo>
                      <a:pt x="630" y="141"/>
                    </a:lnTo>
                    <a:lnTo>
                      <a:pt x="601" y="141"/>
                    </a:lnTo>
                    <a:lnTo>
                      <a:pt x="581" y="146"/>
                    </a:lnTo>
                    <a:lnTo>
                      <a:pt x="552" y="146"/>
                    </a:lnTo>
                    <a:lnTo>
                      <a:pt x="537" y="151"/>
                    </a:lnTo>
                    <a:lnTo>
                      <a:pt x="493" y="151"/>
                    </a:lnTo>
                    <a:lnTo>
                      <a:pt x="479" y="156"/>
                    </a:lnTo>
                    <a:lnTo>
                      <a:pt x="254" y="156"/>
                    </a:lnTo>
                    <a:lnTo>
                      <a:pt x="244" y="151"/>
                    </a:lnTo>
                    <a:lnTo>
                      <a:pt x="210" y="151"/>
                    </a:lnTo>
                    <a:lnTo>
                      <a:pt x="200" y="146"/>
                    </a:lnTo>
                    <a:lnTo>
                      <a:pt x="181" y="146"/>
                    </a:lnTo>
                    <a:lnTo>
                      <a:pt x="171" y="141"/>
                    </a:lnTo>
                    <a:lnTo>
                      <a:pt x="166" y="141"/>
                    </a:lnTo>
                    <a:lnTo>
                      <a:pt x="161" y="136"/>
                    </a:lnTo>
                    <a:lnTo>
                      <a:pt x="147" y="136"/>
                    </a:lnTo>
                    <a:lnTo>
                      <a:pt x="137" y="132"/>
                    </a:lnTo>
                    <a:lnTo>
                      <a:pt x="127" y="132"/>
                    </a:lnTo>
                    <a:lnTo>
                      <a:pt x="117" y="127"/>
                    </a:lnTo>
                    <a:lnTo>
                      <a:pt x="112" y="127"/>
                    </a:lnTo>
                    <a:lnTo>
                      <a:pt x="103" y="122"/>
                    </a:lnTo>
                    <a:lnTo>
                      <a:pt x="98" y="122"/>
                    </a:lnTo>
                    <a:lnTo>
                      <a:pt x="93" y="117"/>
                    </a:lnTo>
                    <a:lnTo>
                      <a:pt x="78" y="112"/>
                    </a:lnTo>
                    <a:lnTo>
                      <a:pt x="73" y="112"/>
                    </a:lnTo>
                    <a:lnTo>
                      <a:pt x="63" y="102"/>
                    </a:lnTo>
                    <a:lnTo>
                      <a:pt x="54" y="102"/>
                    </a:lnTo>
                    <a:lnTo>
                      <a:pt x="49" y="97"/>
                    </a:lnTo>
                    <a:lnTo>
                      <a:pt x="39" y="88"/>
                    </a:lnTo>
                    <a:lnTo>
                      <a:pt x="29" y="88"/>
                    </a:lnTo>
                    <a:lnTo>
                      <a:pt x="10" y="73"/>
                    </a:lnTo>
                    <a:lnTo>
                      <a:pt x="0" y="8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5" name="Oval 43"/>
              <p:cNvSpPr>
                <a:spLocks noChangeArrowheads="1"/>
              </p:cNvSpPr>
              <p:nvPr/>
            </p:nvSpPr>
            <p:spPr bwMode="auto">
              <a:xfrm>
                <a:off x="13709" y="8077"/>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16" name="Rectangle 44"/>
              <p:cNvSpPr>
                <a:spLocks noChangeArrowheads="1"/>
              </p:cNvSpPr>
              <p:nvPr/>
            </p:nvSpPr>
            <p:spPr bwMode="auto">
              <a:xfrm>
                <a:off x="13631" y="7979"/>
                <a:ext cx="33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zaoudzi</a:t>
                </a:r>
                <a:endParaRPr lang="fr-FR" altLang="en-US" sz="800">
                  <a:latin typeface="Times New Roman" pitchFamily="18" charset="0"/>
                </a:endParaRPr>
              </a:p>
            </p:txBody>
          </p:sp>
          <p:sp>
            <p:nvSpPr>
              <p:cNvPr id="417" name="Rectangle 45"/>
              <p:cNvSpPr>
                <a:spLocks noChangeArrowheads="1"/>
              </p:cNvSpPr>
              <p:nvPr/>
            </p:nvSpPr>
            <p:spPr bwMode="auto">
              <a:xfrm>
                <a:off x="14925" y="9059"/>
                <a:ext cx="3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St Denis</a:t>
                </a:r>
                <a:endParaRPr lang="fr-FR" altLang="en-US" sz="800">
                  <a:latin typeface="Times New Roman" pitchFamily="18" charset="0"/>
                </a:endParaRPr>
              </a:p>
            </p:txBody>
          </p:sp>
          <p:sp>
            <p:nvSpPr>
              <p:cNvPr id="418" name="Freeform 46"/>
              <p:cNvSpPr>
                <a:spLocks/>
              </p:cNvSpPr>
              <p:nvPr/>
            </p:nvSpPr>
            <p:spPr bwMode="auto">
              <a:xfrm>
                <a:off x="13338" y="8096"/>
                <a:ext cx="317" cy="865"/>
              </a:xfrm>
              <a:custGeom>
                <a:avLst/>
                <a:gdLst>
                  <a:gd name="T0" fmla="*/ 273 w 317"/>
                  <a:gd name="T1" fmla="*/ 826 h 865"/>
                  <a:gd name="T2" fmla="*/ 264 w 317"/>
                  <a:gd name="T3" fmla="*/ 821 h 865"/>
                  <a:gd name="T4" fmla="*/ 220 w 317"/>
                  <a:gd name="T5" fmla="*/ 792 h 865"/>
                  <a:gd name="T6" fmla="*/ 205 w 317"/>
                  <a:gd name="T7" fmla="*/ 782 h 865"/>
                  <a:gd name="T8" fmla="*/ 190 w 317"/>
                  <a:gd name="T9" fmla="*/ 772 h 865"/>
                  <a:gd name="T10" fmla="*/ 156 w 317"/>
                  <a:gd name="T11" fmla="*/ 743 h 865"/>
                  <a:gd name="T12" fmla="*/ 146 w 317"/>
                  <a:gd name="T13" fmla="*/ 733 h 865"/>
                  <a:gd name="T14" fmla="*/ 127 w 317"/>
                  <a:gd name="T15" fmla="*/ 723 h 865"/>
                  <a:gd name="T16" fmla="*/ 122 w 317"/>
                  <a:gd name="T17" fmla="*/ 709 h 865"/>
                  <a:gd name="T18" fmla="*/ 112 w 317"/>
                  <a:gd name="T19" fmla="*/ 694 h 865"/>
                  <a:gd name="T20" fmla="*/ 102 w 317"/>
                  <a:gd name="T21" fmla="*/ 679 h 865"/>
                  <a:gd name="T22" fmla="*/ 93 w 317"/>
                  <a:gd name="T23" fmla="*/ 665 h 865"/>
                  <a:gd name="T24" fmla="*/ 83 w 317"/>
                  <a:gd name="T25" fmla="*/ 650 h 865"/>
                  <a:gd name="T26" fmla="*/ 63 w 317"/>
                  <a:gd name="T27" fmla="*/ 621 h 865"/>
                  <a:gd name="T28" fmla="*/ 53 w 317"/>
                  <a:gd name="T29" fmla="*/ 596 h 865"/>
                  <a:gd name="T30" fmla="*/ 49 w 317"/>
                  <a:gd name="T31" fmla="*/ 572 h 865"/>
                  <a:gd name="T32" fmla="*/ 44 w 317"/>
                  <a:gd name="T33" fmla="*/ 562 h 865"/>
                  <a:gd name="T34" fmla="*/ 39 w 317"/>
                  <a:gd name="T35" fmla="*/ 538 h 865"/>
                  <a:gd name="T36" fmla="*/ 34 w 317"/>
                  <a:gd name="T37" fmla="*/ 518 h 865"/>
                  <a:gd name="T38" fmla="*/ 29 w 317"/>
                  <a:gd name="T39" fmla="*/ 489 h 865"/>
                  <a:gd name="T40" fmla="*/ 24 w 317"/>
                  <a:gd name="T41" fmla="*/ 450 h 865"/>
                  <a:gd name="T42" fmla="*/ 19 w 317"/>
                  <a:gd name="T43" fmla="*/ 333 h 865"/>
                  <a:gd name="T44" fmla="*/ 24 w 317"/>
                  <a:gd name="T45" fmla="*/ 284 h 865"/>
                  <a:gd name="T46" fmla="*/ 29 w 317"/>
                  <a:gd name="T47" fmla="*/ 250 h 865"/>
                  <a:gd name="T48" fmla="*/ 34 w 317"/>
                  <a:gd name="T49" fmla="*/ 225 h 865"/>
                  <a:gd name="T50" fmla="*/ 39 w 317"/>
                  <a:gd name="T51" fmla="*/ 201 h 865"/>
                  <a:gd name="T52" fmla="*/ 44 w 317"/>
                  <a:gd name="T53" fmla="*/ 176 h 865"/>
                  <a:gd name="T54" fmla="*/ 49 w 317"/>
                  <a:gd name="T55" fmla="*/ 147 h 865"/>
                  <a:gd name="T56" fmla="*/ 63 w 317"/>
                  <a:gd name="T57" fmla="*/ 108 h 865"/>
                  <a:gd name="T58" fmla="*/ 88 w 317"/>
                  <a:gd name="T59" fmla="*/ 25 h 865"/>
                  <a:gd name="T60" fmla="*/ 93 w 317"/>
                  <a:gd name="T61" fmla="*/ 10 h 865"/>
                  <a:gd name="T62" fmla="*/ 68 w 317"/>
                  <a:gd name="T63" fmla="*/ 15 h 865"/>
                  <a:gd name="T64" fmla="*/ 44 w 317"/>
                  <a:gd name="T65" fmla="*/ 98 h 865"/>
                  <a:gd name="T66" fmla="*/ 34 w 317"/>
                  <a:gd name="T67" fmla="*/ 132 h 865"/>
                  <a:gd name="T68" fmla="*/ 29 w 317"/>
                  <a:gd name="T69" fmla="*/ 162 h 865"/>
                  <a:gd name="T70" fmla="*/ 24 w 317"/>
                  <a:gd name="T71" fmla="*/ 186 h 865"/>
                  <a:gd name="T72" fmla="*/ 19 w 317"/>
                  <a:gd name="T73" fmla="*/ 210 h 865"/>
                  <a:gd name="T74" fmla="*/ 14 w 317"/>
                  <a:gd name="T75" fmla="*/ 235 h 865"/>
                  <a:gd name="T76" fmla="*/ 9 w 317"/>
                  <a:gd name="T77" fmla="*/ 274 h 865"/>
                  <a:gd name="T78" fmla="*/ 5 w 317"/>
                  <a:gd name="T79" fmla="*/ 323 h 865"/>
                  <a:gd name="T80" fmla="*/ 0 w 317"/>
                  <a:gd name="T81" fmla="*/ 440 h 865"/>
                  <a:gd name="T82" fmla="*/ 5 w 317"/>
                  <a:gd name="T83" fmla="*/ 479 h 865"/>
                  <a:gd name="T84" fmla="*/ 9 w 317"/>
                  <a:gd name="T85" fmla="*/ 508 h 865"/>
                  <a:gd name="T86" fmla="*/ 14 w 317"/>
                  <a:gd name="T87" fmla="*/ 528 h 865"/>
                  <a:gd name="T88" fmla="*/ 19 w 317"/>
                  <a:gd name="T89" fmla="*/ 552 h 865"/>
                  <a:gd name="T90" fmla="*/ 24 w 317"/>
                  <a:gd name="T91" fmla="*/ 577 h 865"/>
                  <a:gd name="T92" fmla="*/ 34 w 317"/>
                  <a:gd name="T93" fmla="*/ 596 h 865"/>
                  <a:gd name="T94" fmla="*/ 44 w 317"/>
                  <a:gd name="T95" fmla="*/ 616 h 865"/>
                  <a:gd name="T96" fmla="*/ 49 w 317"/>
                  <a:gd name="T97" fmla="*/ 636 h 865"/>
                  <a:gd name="T98" fmla="*/ 63 w 317"/>
                  <a:gd name="T99" fmla="*/ 660 h 865"/>
                  <a:gd name="T100" fmla="*/ 73 w 317"/>
                  <a:gd name="T101" fmla="*/ 675 h 865"/>
                  <a:gd name="T102" fmla="*/ 83 w 317"/>
                  <a:gd name="T103" fmla="*/ 689 h 865"/>
                  <a:gd name="T104" fmla="*/ 93 w 317"/>
                  <a:gd name="T105" fmla="*/ 704 h 865"/>
                  <a:gd name="T106" fmla="*/ 102 w 317"/>
                  <a:gd name="T107" fmla="*/ 719 h 865"/>
                  <a:gd name="T108" fmla="*/ 127 w 317"/>
                  <a:gd name="T109" fmla="*/ 743 h 865"/>
                  <a:gd name="T110" fmla="*/ 171 w 317"/>
                  <a:gd name="T111" fmla="*/ 787 h 865"/>
                  <a:gd name="T112" fmla="*/ 185 w 317"/>
                  <a:gd name="T113" fmla="*/ 797 h 865"/>
                  <a:gd name="T114" fmla="*/ 200 w 317"/>
                  <a:gd name="T115" fmla="*/ 807 h 865"/>
                  <a:gd name="T116" fmla="*/ 224 w 317"/>
                  <a:gd name="T117" fmla="*/ 826 h 865"/>
                  <a:gd name="T118" fmla="*/ 259 w 317"/>
                  <a:gd name="T119" fmla="*/ 846 h 865"/>
                  <a:gd name="T120" fmla="*/ 308 w 317"/>
                  <a:gd name="T121" fmla="*/ 865 h 86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7" h="865">
                    <a:moveTo>
                      <a:pt x="317" y="846"/>
                    </a:moveTo>
                    <a:lnTo>
                      <a:pt x="273" y="826"/>
                    </a:lnTo>
                    <a:lnTo>
                      <a:pt x="268" y="826"/>
                    </a:lnTo>
                    <a:lnTo>
                      <a:pt x="264" y="821"/>
                    </a:lnTo>
                    <a:lnTo>
                      <a:pt x="234" y="807"/>
                    </a:lnTo>
                    <a:lnTo>
                      <a:pt x="220" y="792"/>
                    </a:lnTo>
                    <a:lnTo>
                      <a:pt x="210" y="787"/>
                    </a:lnTo>
                    <a:lnTo>
                      <a:pt x="205" y="782"/>
                    </a:lnTo>
                    <a:lnTo>
                      <a:pt x="195" y="777"/>
                    </a:lnTo>
                    <a:lnTo>
                      <a:pt x="190" y="772"/>
                    </a:lnTo>
                    <a:lnTo>
                      <a:pt x="180" y="767"/>
                    </a:lnTo>
                    <a:lnTo>
                      <a:pt x="156" y="743"/>
                    </a:lnTo>
                    <a:lnTo>
                      <a:pt x="146" y="743"/>
                    </a:lnTo>
                    <a:lnTo>
                      <a:pt x="146" y="733"/>
                    </a:lnTo>
                    <a:lnTo>
                      <a:pt x="137" y="723"/>
                    </a:lnTo>
                    <a:lnTo>
                      <a:pt x="127" y="723"/>
                    </a:lnTo>
                    <a:lnTo>
                      <a:pt x="127" y="714"/>
                    </a:lnTo>
                    <a:lnTo>
                      <a:pt x="122" y="709"/>
                    </a:lnTo>
                    <a:lnTo>
                      <a:pt x="117" y="699"/>
                    </a:lnTo>
                    <a:lnTo>
                      <a:pt x="112" y="694"/>
                    </a:lnTo>
                    <a:lnTo>
                      <a:pt x="107" y="684"/>
                    </a:lnTo>
                    <a:lnTo>
                      <a:pt x="102" y="679"/>
                    </a:lnTo>
                    <a:lnTo>
                      <a:pt x="97" y="670"/>
                    </a:lnTo>
                    <a:lnTo>
                      <a:pt x="93" y="665"/>
                    </a:lnTo>
                    <a:lnTo>
                      <a:pt x="88" y="655"/>
                    </a:lnTo>
                    <a:lnTo>
                      <a:pt x="83" y="650"/>
                    </a:lnTo>
                    <a:lnTo>
                      <a:pt x="73" y="631"/>
                    </a:lnTo>
                    <a:lnTo>
                      <a:pt x="63" y="621"/>
                    </a:lnTo>
                    <a:lnTo>
                      <a:pt x="63" y="606"/>
                    </a:lnTo>
                    <a:lnTo>
                      <a:pt x="53" y="596"/>
                    </a:lnTo>
                    <a:lnTo>
                      <a:pt x="53" y="587"/>
                    </a:lnTo>
                    <a:lnTo>
                      <a:pt x="49" y="572"/>
                    </a:lnTo>
                    <a:lnTo>
                      <a:pt x="44" y="567"/>
                    </a:lnTo>
                    <a:lnTo>
                      <a:pt x="44" y="562"/>
                    </a:lnTo>
                    <a:lnTo>
                      <a:pt x="39" y="552"/>
                    </a:lnTo>
                    <a:lnTo>
                      <a:pt x="39" y="538"/>
                    </a:lnTo>
                    <a:lnTo>
                      <a:pt x="34" y="528"/>
                    </a:lnTo>
                    <a:lnTo>
                      <a:pt x="34" y="518"/>
                    </a:lnTo>
                    <a:lnTo>
                      <a:pt x="29" y="508"/>
                    </a:lnTo>
                    <a:lnTo>
                      <a:pt x="29" y="489"/>
                    </a:lnTo>
                    <a:lnTo>
                      <a:pt x="24" y="479"/>
                    </a:lnTo>
                    <a:lnTo>
                      <a:pt x="24" y="450"/>
                    </a:lnTo>
                    <a:lnTo>
                      <a:pt x="19" y="440"/>
                    </a:lnTo>
                    <a:lnTo>
                      <a:pt x="19" y="333"/>
                    </a:lnTo>
                    <a:lnTo>
                      <a:pt x="24" y="323"/>
                    </a:lnTo>
                    <a:lnTo>
                      <a:pt x="24" y="284"/>
                    </a:lnTo>
                    <a:lnTo>
                      <a:pt x="29" y="274"/>
                    </a:lnTo>
                    <a:lnTo>
                      <a:pt x="29" y="250"/>
                    </a:lnTo>
                    <a:lnTo>
                      <a:pt x="34" y="235"/>
                    </a:lnTo>
                    <a:lnTo>
                      <a:pt x="34" y="225"/>
                    </a:lnTo>
                    <a:lnTo>
                      <a:pt x="39" y="210"/>
                    </a:lnTo>
                    <a:lnTo>
                      <a:pt x="39" y="201"/>
                    </a:lnTo>
                    <a:lnTo>
                      <a:pt x="44" y="186"/>
                    </a:lnTo>
                    <a:lnTo>
                      <a:pt x="44" y="176"/>
                    </a:lnTo>
                    <a:lnTo>
                      <a:pt x="49" y="162"/>
                    </a:lnTo>
                    <a:lnTo>
                      <a:pt x="49" y="147"/>
                    </a:lnTo>
                    <a:lnTo>
                      <a:pt x="53" y="142"/>
                    </a:lnTo>
                    <a:lnTo>
                      <a:pt x="63" y="108"/>
                    </a:lnTo>
                    <a:lnTo>
                      <a:pt x="63" y="98"/>
                    </a:lnTo>
                    <a:lnTo>
                      <a:pt x="88" y="25"/>
                    </a:lnTo>
                    <a:lnTo>
                      <a:pt x="88" y="15"/>
                    </a:lnTo>
                    <a:lnTo>
                      <a:pt x="93" y="10"/>
                    </a:lnTo>
                    <a:lnTo>
                      <a:pt x="73" y="0"/>
                    </a:lnTo>
                    <a:lnTo>
                      <a:pt x="68" y="15"/>
                    </a:lnTo>
                    <a:lnTo>
                      <a:pt x="68" y="25"/>
                    </a:lnTo>
                    <a:lnTo>
                      <a:pt x="44" y="98"/>
                    </a:lnTo>
                    <a:lnTo>
                      <a:pt x="44" y="108"/>
                    </a:lnTo>
                    <a:lnTo>
                      <a:pt x="34" y="132"/>
                    </a:lnTo>
                    <a:lnTo>
                      <a:pt x="29" y="147"/>
                    </a:lnTo>
                    <a:lnTo>
                      <a:pt x="29" y="162"/>
                    </a:lnTo>
                    <a:lnTo>
                      <a:pt x="24" y="176"/>
                    </a:lnTo>
                    <a:lnTo>
                      <a:pt x="24" y="186"/>
                    </a:lnTo>
                    <a:lnTo>
                      <a:pt x="19" y="201"/>
                    </a:lnTo>
                    <a:lnTo>
                      <a:pt x="19" y="210"/>
                    </a:lnTo>
                    <a:lnTo>
                      <a:pt x="14" y="225"/>
                    </a:lnTo>
                    <a:lnTo>
                      <a:pt x="14" y="235"/>
                    </a:lnTo>
                    <a:lnTo>
                      <a:pt x="9" y="250"/>
                    </a:lnTo>
                    <a:lnTo>
                      <a:pt x="9" y="274"/>
                    </a:lnTo>
                    <a:lnTo>
                      <a:pt x="5" y="284"/>
                    </a:lnTo>
                    <a:lnTo>
                      <a:pt x="5" y="323"/>
                    </a:lnTo>
                    <a:lnTo>
                      <a:pt x="0" y="333"/>
                    </a:lnTo>
                    <a:lnTo>
                      <a:pt x="0" y="440"/>
                    </a:lnTo>
                    <a:lnTo>
                      <a:pt x="5" y="450"/>
                    </a:lnTo>
                    <a:lnTo>
                      <a:pt x="5" y="479"/>
                    </a:lnTo>
                    <a:lnTo>
                      <a:pt x="9" y="489"/>
                    </a:lnTo>
                    <a:lnTo>
                      <a:pt x="9" y="508"/>
                    </a:lnTo>
                    <a:lnTo>
                      <a:pt x="14" y="518"/>
                    </a:lnTo>
                    <a:lnTo>
                      <a:pt x="14" y="528"/>
                    </a:lnTo>
                    <a:lnTo>
                      <a:pt x="19" y="538"/>
                    </a:lnTo>
                    <a:lnTo>
                      <a:pt x="19" y="552"/>
                    </a:lnTo>
                    <a:lnTo>
                      <a:pt x="24" y="562"/>
                    </a:lnTo>
                    <a:lnTo>
                      <a:pt x="24" y="577"/>
                    </a:lnTo>
                    <a:lnTo>
                      <a:pt x="34" y="587"/>
                    </a:lnTo>
                    <a:lnTo>
                      <a:pt x="34" y="596"/>
                    </a:lnTo>
                    <a:lnTo>
                      <a:pt x="39" y="611"/>
                    </a:lnTo>
                    <a:lnTo>
                      <a:pt x="44" y="616"/>
                    </a:lnTo>
                    <a:lnTo>
                      <a:pt x="44" y="621"/>
                    </a:lnTo>
                    <a:lnTo>
                      <a:pt x="49" y="636"/>
                    </a:lnTo>
                    <a:lnTo>
                      <a:pt x="53" y="640"/>
                    </a:lnTo>
                    <a:lnTo>
                      <a:pt x="63" y="660"/>
                    </a:lnTo>
                    <a:lnTo>
                      <a:pt x="68" y="665"/>
                    </a:lnTo>
                    <a:lnTo>
                      <a:pt x="73" y="675"/>
                    </a:lnTo>
                    <a:lnTo>
                      <a:pt x="78" y="679"/>
                    </a:lnTo>
                    <a:lnTo>
                      <a:pt x="83" y="689"/>
                    </a:lnTo>
                    <a:lnTo>
                      <a:pt x="88" y="694"/>
                    </a:lnTo>
                    <a:lnTo>
                      <a:pt x="93" y="704"/>
                    </a:lnTo>
                    <a:lnTo>
                      <a:pt x="97" y="709"/>
                    </a:lnTo>
                    <a:lnTo>
                      <a:pt x="102" y="719"/>
                    </a:lnTo>
                    <a:lnTo>
                      <a:pt x="107" y="723"/>
                    </a:lnTo>
                    <a:lnTo>
                      <a:pt x="127" y="743"/>
                    </a:lnTo>
                    <a:lnTo>
                      <a:pt x="146" y="763"/>
                    </a:lnTo>
                    <a:lnTo>
                      <a:pt x="171" y="787"/>
                    </a:lnTo>
                    <a:lnTo>
                      <a:pt x="180" y="792"/>
                    </a:lnTo>
                    <a:lnTo>
                      <a:pt x="185" y="797"/>
                    </a:lnTo>
                    <a:lnTo>
                      <a:pt x="195" y="802"/>
                    </a:lnTo>
                    <a:lnTo>
                      <a:pt x="200" y="807"/>
                    </a:lnTo>
                    <a:lnTo>
                      <a:pt x="210" y="811"/>
                    </a:lnTo>
                    <a:lnTo>
                      <a:pt x="224" y="826"/>
                    </a:lnTo>
                    <a:lnTo>
                      <a:pt x="254" y="841"/>
                    </a:lnTo>
                    <a:lnTo>
                      <a:pt x="259" y="846"/>
                    </a:lnTo>
                    <a:lnTo>
                      <a:pt x="273" y="846"/>
                    </a:lnTo>
                    <a:lnTo>
                      <a:pt x="308" y="865"/>
                    </a:lnTo>
                    <a:lnTo>
                      <a:pt x="317" y="84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9" name="Oval 47"/>
              <p:cNvSpPr>
                <a:spLocks noChangeArrowheads="1"/>
              </p:cNvSpPr>
              <p:nvPr/>
            </p:nvSpPr>
            <p:spPr bwMode="auto">
              <a:xfrm>
                <a:off x="13308" y="9445"/>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0" name="Freeform 48"/>
              <p:cNvSpPr>
                <a:spLocks/>
              </p:cNvSpPr>
              <p:nvPr/>
            </p:nvSpPr>
            <p:spPr bwMode="auto">
              <a:xfrm>
                <a:off x="13714" y="8170"/>
                <a:ext cx="49" cy="762"/>
              </a:xfrm>
              <a:custGeom>
                <a:avLst/>
                <a:gdLst>
                  <a:gd name="T0" fmla="*/ 0 w 49"/>
                  <a:gd name="T1" fmla="*/ 762 h 762"/>
                  <a:gd name="T2" fmla="*/ 0 w 49"/>
                  <a:gd name="T3" fmla="*/ 728 h 762"/>
                  <a:gd name="T4" fmla="*/ 5 w 49"/>
                  <a:gd name="T5" fmla="*/ 698 h 762"/>
                  <a:gd name="T6" fmla="*/ 5 w 49"/>
                  <a:gd name="T7" fmla="*/ 669 h 762"/>
                  <a:gd name="T8" fmla="*/ 10 w 49"/>
                  <a:gd name="T9" fmla="*/ 635 h 762"/>
                  <a:gd name="T10" fmla="*/ 10 w 49"/>
                  <a:gd name="T11" fmla="*/ 576 h 762"/>
                  <a:gd name="T12" fmla="*/ 15 w 49"/>
                  <a:gd name="T13" fmla="*/ 552 h 762"/>
                  <a:gd name="T14" fmla="*/ 15 w 49"/>
                  <a:gd name="T15" fmla="*/ 498 h 762"/>
                  <a:gd name="T16" fmla="*/ 19 w 49"/>
                  <a:gd name="T17" fmla="*/ 469 h 762"/>
                  <a:gd name="T18" fmla="*/ 19 w 49"/>
                  <a:gd name="T19" fmla="*/ 420 h 762"/>
                  <a:gd name="T20" fmla="*/ 24 w 49"/>
                  <a:gd name="T21" fmla="*/ 395 h 762"/>
                  <a:gd name="T22" fmla="*/ 24 w 49"/>
                  <a:gd name="T23" fmla="*/ 351 h 762"/>
                  <a:gd name="T24" fmla="*/ 29 w 49"/>
                  <a:gd name="T25" fmla="*/ 327 h 762"/>
                  <a:gd name="T26" fmla="*/ 29 w 49"/>
                  <a:gd name="T27" fmla="*/ 268 h 762"/>
                  <a:gd name="T28" fmla="*/ 34 w 49"/>
                  <a:gd name="T29" fmla="*/ 249 h 762"/>
                  <a:gd name="T30" fmla="*/ 34 w 49"/>
                  <a:gd name="T31" fmla="*/ 195 h 762"/>
                  <a:gd name="T32" fmla="*/ 39 w 49"/>
                  <a:gd name="T33" fmla="*/ 180 h 762"/>
                  <a:gd name="T34" fmla="*/ 39 w 49"/>
                  <a:gd name="T35" fmla="*/ 122 h 762"/>
                  <a:gd name="T36" fmla="*/ 44 w 49"/>
                  <a:gd name="T37" fmla="*/ 107 h 762"/>
                  <a:gd name="T38" fmla="*/ 44 w 49"/>
                  <a:gd name="T39" fmla="*/ 39 h 762"/>
                  <a:gd name="T40" fmla="*/ 49 w 49"/>
                  <a:gd name="T41" fmla="*/ 34 h 762"/>
                  <a:gd name="T42" fmla="*/ 49 w 49"/>
                  <a:gd name="T43" fmla="*/ 0 h 762"/>
                  <a:gd name="T44" fmla="*/ 49 w 49"/>
                  <a:gd name="T45" fmla="*/ 34 h 762"/>
                  <a:gd name="T46" fmla="*/ 44 w 49"/>
                  <a:gd name="T47" fmla="*/ 44 h 762"/>
                  <a:gd name="T48" fmla="*/ 44 w 49"/>
                  <a:gd name="T49" fmla="*/ 112 h 762"/>
                  <a:gd name="T50" fmla="*/ 39 w 49"/>
                  <a:gd name="T51" fmla="*/ 127 h 762"/>
                  <a:gd name="T52" fmla="*/ 39 w 49"/>
                  <a:gd name="T53" fmla="*/ 185 h 762"/>
                  <a:gd name="T54" fmla="*/ 34 w 49"/>
                  <a:gd name="T55" fmla="*/ 200 h 762"/>
                  <a:gd name="T56" fmla="*/ 34 w 49"/>
                  <a:gd name="T57" fmla="*/ 254 h 762"/>
                  <a:gd name="T58" fmla="*/ 29 w 49"/>
                  <a:gd name="T59" fmla="*/ 273 h 762"/>
                  <a:gd name="T60" fmla="*/ 29 w 49"/>
                  <a:gd name="T61" fmla="*/ 337 h 762"/>
                  <a:gd name="T62" fmla="*/ 24 w 49"/>
                  <a:gd name="T63" fmla="*/ 361 h 762"/>
                  <a:gd name="T64" fmla="*/ 24 w 49"/>
                  <a:gd name="T65" fmla="*/ 405 h 762"/>
                  <a:gd name="T66" fmla="*/ 19 w 49"/>
                  <a:gd name="T67" fmla="*/ 430 h 762"/>
                  <a:gd name="T68" fmla="*/ 19 w 49"/>
                  <a:gd name="T69" fmla="*/ 483 h 762"/>
                  <a:gd name="T70" fmla="*/ 15 w 49"/>
                  <a:gd name="T71" fmla="*/ 508 h 762"/>
                  <a:gd name="T72" fmla="*/ 15 w 49"/>
                  <a:gd name="T73" fmla="*/ 562 h 762"/>
                  <a:gd name="T74" fmla="*/ 10 w 49"/>
                  <a:gd name="T75" fmla="*/ 591 h 762"/>
                  <a:gd name="T76" fmla="*/ 10 w 49"/>
                  <a:gd name="T77" fmla="*/ 620 h 762"/>
                  <a:gd name="T78" fmla="*/ 5 w 49"/>
                  <a:gd name="T79" fmla="*/ 649 h 762"/>
                  <a:gd name="T80" fmla="*/ 5 w 49"/>
                  <a:gd name="T81" fmla="*/ 713 h 762"/>
                  <a:gd name="T82" fmla="*/ 0 w 49"/>
                  <a:gd name="T83" fmla="*/ 742 h 762"/>
                  <a:gd name="T84" fmla="*/ 0 w 49"/>
                  <a:gd name="T85" fmla="*/ 762 h 76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9" h="762">
                    <a:moveTo>
                      <a:pt x="0" y="762"/>
                    </a:moveTo>
                    <a:lnTo>
                      <a:pt x="0" y="728"/>
                    </a:lnTo>
                    <a:lnTo>
                      <a:pt x="5" y="698"/>
                    </a:lnTo>
                    <a:lnTo>
                      <a:pt x="5" y="669"/>
                    </a:lnTo>
                    <a:lnTo>
                      <a:pt x="10" y="635"/>
                    </a:lnTo>
                    <a:lnTo>
                      <a:pt x="10" y="576"/>
                    </a:lnTo>
                    <a:lnTo>
                      <a:pt x="15" y="552"/>
                    </a:lnTo>
                    <a:lnTo>
                      <a:pt x="15" y="498"/>
                    </a:lnTo>
                    <a:lnTo>
                      <a:pt x="19" y="469"/>
                    </a:lnTo>
                    <a:lnTo>
                      <a:pt x="19" y="420"/>
                    </a:lnTo>
                    <a:lnTo>
                      <a:pt x="24" y="395"/>
                    </a:lnTo>
                    <a:lnTo>
                      <a:pt x="24" y="351"/>
                    </a:lnTo>
                    <a:lnTo>
                      <a:pt x="29" y="327"/>
                    </a:lnTo>
                    <a:lnTo>
                      <a:pt x="29" y="268"/>
                    </a:lnTo>
                    <a:lnTo>
                      <a:pt x="34" y="249"/>
                    </a:lnTo>
                    <a:lnTo>
                      <a:pt x="34" y="195"/>
                    </a:lnTo>
                    <a:lnTo>
                      <a:pt x="39" y="180"/>
                    </a:lnTo>
                    <a:lnTo>
                      <a:pt x="39" y="122"/>
                    </a:lnTo>
                    <a:lnTo>
                      <a:pt x="44" y="107"/>
                    </a:lnTo>
                    <a:lnTo>
                      <a:pt x="44" y="39"/>
                    </a:lnTo>
                    <a:lnTo>
                      <a:pt x="49" y="34"/>
                    </a:lnTo>
                    <a:lnTo>
                      <a:pt x="49" y="0"/>
                    </a:lnTo>
                    <a:lnTo>
                      <a:pt x="49" y="34"/>
                    </a:lnTo>
                    <a:lnTo>
                      <a:pt x="44" y="44"/>
                    </a:lnTo>
                    <a:lnTo>
                      <a:pt x="44" y="112"/>
                    </a:lnTo>
                    <a:lnTo>
                      <a:pt x="39" y="127"/>
                    </a:lnTo>
                    <a:lnTo>
                      <a:pt x="39" y="185"/>
                    </a:lnTo>
                    <a:lnTo>
                      <a:pt x="34" y="200"/>
                    </a:lnTo>
                    <a:lnTo>
                      <a:pt x="34" y="254"/>
                    </a:lnTo>
                    <a:lnTo>
                      <a:pt x="29" y="273"/>
                    </a:lnTo>
                    <a:lnTo>
                      <a:pt x="29" y="337"/>
                    </a:lnTo>
                    <a:lnTo>
                      <a:pt x="24" y="361"/>
                    </a:lnTo>
                    <a:lnTo>
                      <a:pt x="24" y="405"/>
                    </a:lnTo>
                    <a:lnTo>
                      <a:pt x="19" y="430"/>
                    </a:lnTo>
                    <a:lnTo>
                      <a:pt x="19" y="483"/>
                    </a:lnTo>
                    <a:lnTo>
                      <a:pt x="15" y="508"/>
                    </a:lnTo>
                    <a:lnTo>
                      <a:pt x="15" y="562"/>
                    </a:lnTo>
                    <a:lnTo>
                      <a:pt x="10" y="591"/>
                    </a:lnTo>
                    <a:lnTo>
                      <a:pt x="10" y="620"/>
                    </a:lnTo>
                    <a:lnTo>
                      <a:pt x="5" y="649"/>
                    </a:lnTo>
                    <a:lnTo>
                      <a:pt x="5" y="713"/>
                    </a:lnTo>
                    <a:lnTo>
                      <a:pt x="0" y="742"/>
                    </a:lnTo>
                    <a:lnTo>
                      <a:pt x="0" y="7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1" name="Freeform 49"/>
              <p:cNvSpPr>
                <a:spLocks/>
              </p:cNvSpPr>
              <p:nvPr/>
            </p:nvSpPr>
            <p:spPr bwMode="auto">
              <a:xfrm>
                <a:off x="13704" y="8170"/>
                <a:ext cx="69" cy="762"/>
              </a:xfrm>
              <a:custGeom>
                <a:avLst/>
                <a:gdLst>
                  <a:gd name="T0" fmla="*/ 20 w 69"/>
                  <a:gd name="T1" fmla="*/ 728 h 762"/>
                  <a:gd name="T2" fmla="*/ 25 w 69"/>
                  <a:gd name="T3" fmla="*/ 669 h 762"/>
                  <a:gd name="T4" fmla="*/ 29 w 69"/>
                  <a:gd name="T5" fmla="*/ 576 h 762"/>
                  <a:gd name="T6" fmla="*/ 34 w 69"/>
                  <a:gd name="T7" fmla="*/ 498 h 762"/>
                  <a:gd name="T8" fmla="*/ 39 w 69"/>
                  <a:gd name="T9" fmla="*/ 420 h 762"/>
                  <a:gd name="T10" fmla="*/ 44 w 69"/>
                  <a:gd name="T11" fmla="*/ 351 h 762"/>
                  <a:gd name="T12" fmla="*/ 49 w 69"/>
                  <a:gd name="T13" fmla="*/ 268 h 762"/>
                  <a:gd name="T14" fmla="*/ 54 w 69"/>
                  <a:gd name="T15" fmla="*/ 195 h 762"/>
                  <a:gd name="T16" fmla="*/ 59 w 69"/>
                  <a:gd name="T17" fmla="*/ 122 h 762"/>
                  <a:gd name="T18" fmla="*/ 64 w 69"/>
                  <a:gd name="T19" fmla="*/ 44 h 762"/>
                  <a:gd name="T20" fmla="*/ 59 w 69"/>
                  <a:gd name="T21" fmla="*/ 0 h 762"/>
                  <a:gd name="T22" fmla="*/ 44 w 69"/>
                  <a:gd name="T23" fmla="*/ 44 h 762"/>
                  <a:gd name="T24" fmla="*/ 39 w 69"/>
                  <a:gd name="T25" fmla="*/ 127 h 762"/>
                  <a:gd name="T26" fmla="*/ 34 w 69"/>
                  <a:gd name="T27" fmla="*/ 200 h 762"/>
                  <a:gd name="T28" fmla="*/ 29 w 69"/>
                  <a:gd name="T29" fmla="*/ 273 h 762"/>
                  <a:gd name="T30" fmla="*/ 25 w 69"/>
                  <a:gd name="T31" fmla="*/ 361 h 762"/>
                  <a:gd name="T32" fmla="*/ 20 w 69"/>
                  <a:gd name="T33" fmla="*/ 430 h 762"/>
                  <a:gd name="T34" fmla="*/ 15 w 69"/>
                  <a:gd name="T35" fmla="*/ 508 h 762"/>
                  <a:gd name="T36" fmla="*/ 10 w 69"/>
                  <a:gd name="T37" fmla="*/ 591 h 762"/>
                  <a:gd name="T38" fmla="*/ 5 w 69"/>
                  <a:gd name="T39" fmla="*/ 649 h 762"/>
                  <a:gd name="T40" fmla="*/ 0 w 69"/>
                  <a:gd name="T41" fmla="*/ 742 h 762"/>
                  <a:gd name="T42" fmla="*/ 20 w 69"/>
                  <a:gd name="T43" fmla="*/ 762 h 762"/>
                  <a:gd name="T44" fmla="*/ 25 w 69"/>
                  <a:gd name="T45" fmla="*/ 713 h 762"/>
                  <a:gd name="T46" fmla="*/ 29 w 69"/>
                  <a:gd name="T47" fmla="*/ 620 h 762"/>
                  <a:gd name="T48" fmla="*/ 34 w 69"/>
                  <a:gd name="T49" fmla="*/ 562 h 762"/>
                  <a:gd name="T50" fmla="*/ 39 w 69"/>
                  <a:gd name="T51" fmla="*/ 483 h 762"/>
                  <a:gd name="T52" fmla="*/ 44 w 69"/>
                  <a:gd name="T53" fmla="*/ 405 h 762"/>
                  <a:gd name="T54" fmla="*/ 49 w 69"/>
                  <a:gd name="T55" fmla="*/ 337 h 762"/>
                  <a:gd name="T56" fmla="*/ 54 w 69"/>
                  <a:gd name="T57" fmla="*/ 254 h 762"/>
                  <a:gd name="T58" fmla="*/ 59 w 69"/>
                  <a:gd name="T59" fmla="*/ 185 h 762"/>
                  <a:gd name="T60" fmla="*/ 64 w 69"/>
                  <a:gd name="T61" fmla="*/ 112 h 762"/>
                  <a:gd name="T62" fmla="*/ 69 w 69"/>
                  <a:gd name="T63" fmla="*/ 34 h 762"/>
                  <a:gd name="T64" fmla="*/ 49 w 69"/>
                  <a:gd name="T65" fmla="*/ 0 h 762"/>
                  <a:gd name="T66" fmla="*/ 44 w 69"/>
                  <a:gd name="T67" fmla="*/ 34 h 762"/>
                  <a:gd name="T68" fmla="*/ 39 w 69"/>
                  <a:gd name="T69" fmla="*/ 122 h 762"/>
                  <a:gd name="T70" fmla="*/ 34 w 69"/>
                  <a:gd name="T71" fmla="*/ 195 h 762"/>
                  <a:gd name="T72" fmla="*/ 29 w 69"/>
                  <a:gd name="T73" fmla="*/ 268 h 762"/>
                  <a:gd name="T74" fmla="*/ 25 w 69"/>
                  <a:gd name="T75" fmla="*/ 351 h 762"/>
                  <a:gd name="T76" fmla="*/ 20 w 69"/>
                  <a:gd name="T77" fmla="*/ 420 h 762"/>
                  <a:gd name="T78" fmla="*/ 15 w 69"/>
                  <a:gd name="T79" fmla="*/ 498 h 762"/>
                  <a:gd name="T80" fmla="*/ 10 w 69"/>
                  <a:gd name="T81" fmla="*/ 576 h 762"/>
                  <a:gd name="T82" fmla="*/ 5 w 69"/>
                  <a:gd name="T83" fmla="*/ 669 h 762"/>
                  <a:gd name="T84" fmla="*/ 0 w 69"/>
                  <a:gd name="T85" fmla="*/ 728 h 762"/>
                  <a:gd name="T86" fmla="*/ 20 w 69"/>
                  <a:gd name="T87" fmla="*/ 762 h 7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69" h="762">
                    <a:moveTo>
                      <a:pt x="10" y="762"/>
                    </a:moveTo>
                    <a:lnTo>
                      <a:pt x="20" y="728"/>
                    </a:lnTo>
                    <a:lnTo>
                      <a:pt x="25" y="698"/>
                    </a:lnTo>
                    <a:lnTo>
                      <a:pt x="25" y="669"/>
                    </a:lnTo>
                    <a:lnTo>
                      <a:pt x="29" y="635"/>
                    </a:lnTo>
                    <a:lnTo>
                      <a:pt x="29" y="576"/>
                    </a:lnTo>
                    <a:lnTo>
                      <a:pt x="34" y="552"/>
                    </a:lnTo>
                    <a:lnTo>
                      <a:pt x="34" y="498"/>
                    </a:lnTo>
                    <a:lnTo>
                      <a:pt x="39" y="469"/>
                    </a:lnTo>
                    <a:lnTo>
                      <a:pt x="39" y="420"/>
                    </a:lnTo>
                    <a:lnTo>
                      <a:pt x="44" y="395"/>
                    </a:lnTo>
                    <a:lnTo>
                      <a:pt x="44" y="351"/>
                    </a:lnTo>
                    <a:lnTo>
                      <a:pt x="49" y="327"/>
                    </a:lnTo>
                    <a:lnTo>
                      <a:pt x="49" y="268"/>
                    </a:lnTo>
                    <a:lnTo>
                      <a:pt x="54" y="249"/>
                    </a:lnTo>
                    <a:lnTo>
                      <a:pt x="54" y="195"/>
                    </a:lnTo>
                    <a:lnTo>
                      <a:pt x="59" y="180"/>
                    </a:lnTo>
                    <a:lnTo>
                      <a:pt x="59" y="122"/>
                    </a:lnTo>
                    <a:lnTo>
                      <a:pt x="64" y="107"/>
                    </a:lnTo>
                    <a:lnTo>
                      <a:pt x="64" y="44"/>
                    </a:lnTo>
                    <a:lnTo>
                      <a:pt x="69" y="39"/>
                    </a:lnTo>
                    <a:lnTo>
                      <a:pt x="59" y="0"/>
                    </a:lnTo>
                    <a:lnTo>
                      <a:pt x="49" y="34"/>
                    </a:lnTo>
                    <a:lnTo>
                      <a:pt x="44" y="44"/>
                    </a:lnTo>
                    <a:lnTo>
                      <a:pt x="44" y="112"/>
                    </a:lnTo>
                    <a:lnTo>
                      <a:pt x="39" y="127"/>
                    </a:lnTo>
                    <a:lnTo>
                      <a:pt x="39" y="185"/>
                    </a:lnTo>
                    <a:lnTo>
                      <a:pt x="34" y="200"/>
                    </a:lnTo>
                    <a:lnTo>
                      <a:pt x="34" y="254"/>
                    </a:lnTo>
                    <a:lnTo>
                      <a:pt x="29" y="273"/>
                    </a:lnTo>
                    <a:lnTo>
                      <a:pt x="29" y="337"/>
                    </a:lnTo>
                    <a:lnTo>
                      <a:pt x="25" y="361"/>
                    </a:lnTo>
                    <a:lnTo>
                      <a:pt x="25" y="405"/>
                    </a:lnTo>
                    <a:lnTo>
                      <a:pt x="20" y="430"/>
                    </a:lnTo>
                    <a:lnTo>
                      <a:pt x="20" y="483"/>
                    </a:lnTo>
                    <a:lnTo>
                      <a:pt x="15" y="508"/>
                    </a:lnTo>
                    <a:lnTo>
                      <a:pt x="15" y="562"/>
                    </a:lnTo>
                    <a:lnTo>
                      <a:pt x="10" y="591"/>
                    </a:lnTo>
                    <a:lnTo>
                      <a:pt x="10" y="620"/>
                    </a:lnTo>
                    <a:lnTo>
                      <a:pt x="5" y="649"/>
                    </a:lnTo>
                    <a:lnTo>
                      <a:pt x="5" y="713"/>
                    </a:lnTo>
                    <a:lnTo>
                      <a:pt x="0" y="742"/>
                    </a:lnTo>
                    <a:lnTo>
                      <a:pt x="10" y="762"/>
                    </a:lnTo>
                    <a:lnTo>
                      <a:pt x="20" y="762"/>
                    </a:lnTo>
                    <a:lnTo>
                      <a:pt x="20" y="742"/>
                    </a:lnTo>
                    <a:lnTo>
                      <a:pt x="25" y="713"/>
                    </a:lnTo>
                    <a:lnTo>
                      <a:pt x="25" y="649"/>
                    </a:lnTo>
                    <a:lnTo>
                      <a:pt x="29" y="620"/>
                    </a:lnTo>
                    <a:lnTo>
                      <a:pt x="29" y="591"/>
                    </a:lnTo>
                    <a:lnTo>
                      <a:pt x="34" y="562"/>
                    </a:lnTo>
                    <a:lnTo>
                      <a:pt x="34" y="508"/>
                    </a:lnTo>
                    <a:lnTo>
                      <a:pt x="39" y="483"/>
                    </a:lnTo>
                    <a:lnTo>
                      <a:pt x="39" y="430"/>
                    </a:lnTo>
                    <a:lnTo>
                      <a:pt x="44" y="405"/>
                    </a:lnTo>
                    <a:lnTo>
                      <a:pt x="44" y="361"/>
                    </a:lnTo>
                    <a:lnTo>
                      <a:pt x="49" y="337"/>
                    </a:lnTo>
                    <a:lnTo>
                      <a:pt x="49" y="273"/>
                    </a:lnTo>
                    <a:lnTo>
                      <a:pt x="54" y="254"/>
                    </a:lnTo>
                    <a:lnTo>
                      <a:pt x="54" y="200"/>
                    </a:lnTo>
                    <a:lnTo>
                      <a:pt x="59" y="185"/>
                    </a:lnTo>
                    <a:lnTo>
                      <a:pt x="59" y="127"/>
                    </a:lnTo>
                    <a:lnTo>
                      <a:pt x="64" y="112"/>
                    </a:lnTo>
                    <a:lnTo>
                      <a:pt x="64" y="44"/>
                    </a:lnTo>
                    <a:lnTo>
                      <a:pt x="69" y="34"/>
                    </a:lnTo>
                    <a:lnTo>
                      <a:pt x="69" y="0"/>
                    </a:lnTo>
                    <a:lnTo>
                      <a:pt x="49" y="0"/>
                    </a:lnTo>
                    <a:lnTo>
                      <a:pt x="49" y="29"/>
                    </a:lnTo>
                    <a:lnTo>
                      <a:pt x="44" y="34"/>
                    </a:lnTo>
                    <a:lnTo>
                      <a:pt x="44" y="107"/>
                    </a:lnTo>
                    <a:lnTo>
                      <a:pt x="39" y="122"/>
                    </a:lnTo>
                    <a:lnTo>
                      <a:pt x="39" y="180"/>
                    </a:lnTo>
                    <a:lnTo>
                      <a:pt x="34" y="195"/>
                    </a:lnTo>
                    <a:lnTo>
                      <a:pt x="34" y="249"/>
                    </a:lnTo>
                    <a:lnTo>
                      <a:pt x="29" y="268"/>
                    </a:lnTo>
                    <a:lnTo>
                      <a:pt x="29" y="327"/>
                    </a:lnTo>
                    <a:lnTo>
                      <a:pt x="25" y="351"/>
                    </a:lnTo>
                    <a:lnTo>
                      <a:pt x="25" y="395"/>
                    </a:lnTo>
                    <a:lnTo>
                      <a:pt x="20" y="420"/>
                    </a:lnTo>
                    <a:lnTo>
                      <a:pt x="20" y="469"/>
                    </a:lnTo>
                    <a:lnTo>
                      <a:pt x="15" y="498"/>
                    </a:lnTo>
                    <a:lnTo>
                      <a:pt x="15" y="552"/>
                    </a:lnTo>
                    <a:lnTo>
                      <a:pt x="10" y="576"/>
                    </a:lnTo>
                    <a:lnTo>
                      <a:pt x="10" y="635"/>
                    </a:lnTo>
                    <a:lnTo>
                      <a:pt x="5" y="669"/>
                    </a:lnTo>
                    <a:lnTo>
                      <a:pt x="5" y="698"/>
                    </a:lnTo>
                    <a:lnTo>
                      <a:pt x="0" y="728"/>
                    </a:lnTo>
                    <a:lnTo>
                      <a:pt x="0" y="762"/>
                    </a:lnTo>
                    <a:lnTo>
                      <a:pt x="20" y="762"/>
                    </a:lnTo>
                    <a:lnTo>
                      <a:pt x="10" y="76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2" name="Oval 50"/>
              <p:cNvSpPr>
                <a:spLocks noChangeArrowheads="1"/>
              </p:cNvSpPr>
              <p:nvPr/>
            </p:nvSpPr>
            <p:spPr bwMode="auto">
              <a:xfrm>
                <a:off x="8726" y="3919"/>
                <a:ext cx="112" cy="113"/>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3" name="Freeform 51"/>
              <p:cNvSpPr>
                <a:spLocks/>
              </p:cNvSpPr>
              <p:nvPr/>
            </p:nvSpPr>
            <p:spPr bwMode="auto">
              <a:xfrm>
                <a:off x="8526" y="4652"/>
                <a:ext cx="151" cy="420"/>
              </a:xfrm>
              <a:custGeom>
                <a:avLst/>
                <a:gdLst>
                  <a:gd name="T0" fmla="*/ 0 w 151"/>
                  <a:gd name="T1" fmla="*/ 10 h 420"/>
                  <a:gd name="T2" fmla="*/ 131 w 151"/>
                  <a:gd name="T3" fmla="*/ 420 h 420"/>
                  <a:gd name="T4" fmla="*/ 151 w 151"/>
                  <a:gd name="T5" fmla="*/ 410 h 420"/>
                  <a:gd name="T6" fmla="*/ 19 w 151"/>
                  <a:gd name="T7" fmla="*/ 0 h 420"/>
                  <a:gd name="T8" fmla="*/ 0 w 151"/>
                  <a:gd name="T9" fmla="*/ 10 h 4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1" h="420">
                    <a:moveTo>
                      <a:pt x="0" y="10"/>
                    </a:moveTo>
                    <a:lnTo>
                      <a:pt x="131" y="420"/>
                    </a:lnTo>
                    <a:lnTo>
                      <a:pt x="151" y="410"/>
                    </a:lnTo>
                    <a:lnTo>
                      <a:pt x="19"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4" name="Freeform 52"/>
              <p:cNvSpPr>
                <a:spLocks/>
              </p:cNvSpPr>
              <p:nvPr/>
            </p:nvSpPr>
            <p:spPr bwMode="auto">
              <a:xfrm>
                <a:off x="8677" y="4027"/>
                <a:ext cx="112" cy="1031"/>
              </a:xfrm>
              <a:custGeom>
                <a:avLst/>
                <a:gdLst>
                  <a:gd name="T0" fmla="*/ 93 w 112"/>
                  <a:gd name="T1" fmla="*/ 0 h 1031"/>
                  <a:gd name="T2" fmla="*/ 0 w 112"/>
                  <a:gd name="T3" fmla="*/ 1031 h 1031"/>
                  <a:gd name="T4" fmla="*/ 20 w 112"/>
                  <a:gd name="T5" fmla="*/ 1031 h 1031"/>
                  <a:gd name="T6" fmla="*/ 112 w 112"/>
                  <a:gd name="T7" fmla="*/ 0 h 1031"/>
                  <a:gd name="T8" fmla="*/ 93 w 112"/>
                  <a:gd name="T9" fmla="*/ 0 h 10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2" h="1031">
                    <a:moveTo>
                      <a:pt x="93" y="0"/>
                    </a:moveTo>
                    <a:lnTo>
                      <a:pt x="0" y="1031"/>
                    </a:lnTo>
                    <a:lnTo>
                      <a:pt x="20" y="1031"/>
                    </a:lnTo>
                    <a:lnTo>
                      <a:pt x="112" y="0"/>
                    </a:lnTo>
                    <a:lnTo>
                      <a:pt x="93"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5" name="Freeform 53"/>
              <p:cNvSpPr>
                <a:spLocks/>
              </p:cNvSpPr>
              <p:nvPr/>
            </p:nvSpPr>
            <p:spPr bwMode="auto">
              <a:xfrm>
                <a:off x="8765" y="5106"/>
                <a:ext cx="747" cy="35"/>
              </a:xfrm>
              <a:custGeom>
                <a:avLst/>
                <a:gdLst>
                  <a:gd name="T0" fmla="*/ 747 w 747"/>
                  <a:gd name="T1" fmla="*/ 15 h 35"/>
                  <a:gd name="T2" fmla="*/ 0 w 747"/>
                  <a:gd name="T3" fmla="*/ 0 h 35"/>
                  <a:gd name="T4" fmla="*/ 0 w 747"/>
                  <a:gd name="T5" fmla="*/ 20 h 35"/>
                  <a:gd name="T6" fmla="*/ 747 w 747"/>
                  <a:gd name="T7" fmla="*/ 35 h 35"/>
                  <a:gd name="T8" fmla="*/ 747 w 747"/>
                  <a:gd name="T9" fmla="*/ 15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7" h="35">
                    <a:moveTo>
                      <a:pt x="747" y="15"/>
                    </a:moveTo>
                    <a:lnTo>
                      <a:pt x="0" y="0"/>
                    </a:lnTo>
                    <a:lnTo>
                      <a:pt x="0" y="20"/>
                    </a:lnTo>
                    <a:lnTo>
                      <a:pt x="747" y="35"/>
                    </a:lnTo>
                    <a:lnTo>
                      <a:pt x="747" y="1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6" name="Oval 54"/>
              <p:cNvSpPr>
                <a:spLocks noChangeArrowheads="1"/>
              </p:cNvSpPr>
              <p:nvPr/>
            </p:nvSpPr>
            <p:spPr bwMode="auto">
              <a:xfrm>
                <a:off x="5081" y="4598"/>
                <a:ext cx="113"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7" name="Oval 55"/>
              <p:cNvSpPr>
                <a:spLocks noChangeArrowheads="1"/>
              </p:cNvSpPr>
              <p:nvPr/>
            </p:nvSpPr>
            <p:spPr bwMode="auto">
              <a:xfrm>
                <a:off x="8985" y="2390"/>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28" name="Rectangle 56"/>
              <p:cNvSpPr>
                <a:spLocks noChangeArrowheads="1"/>
              </p:cNvSpPr>
              <p:nvPr/>
            </p:nvSpPr>
            <p:spPr bwMode="auto">
              <a:xfrm>
                <a:off x="9117" y="2419"/>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dirty="0">
                    <a:solidFill>
                      <a:srgbClr val="000000"/>
                    </a:solidFill>
                    <a:latin typeface="Univers"/>
                  </a:rPr>
                  <a:t>Alger</a:t>
                </a:r>
                <a:endParaRPr lang="fr-FR" altLang="en-US" sz="800" dirty="0">
                  <a:latin typeface="Times New Roman" pitchFamily="18" charset="0"/>
                </a:endParaRPr>
              </a:p>
            </p:txBody>
          </p:sp>
          <p:sp>
            <p:nvSpPr>
              <p:cNvPr id="429" name="Freeform 57"/>
              <p:cNvSpPr>
                <a:spLocks/>
              </p:cNvSpPr>
              <p:nvPr/>
            </p:nvSpPr>
            <p:spPr bwMode="auto">
              <a:xfrm>
                <a:off x="6342" y="4847"/>
                <a:ext cx="24" cy="30"/>
              </a:xfrm>
              <a:custGeom>
                <a:avLst/>
                <a:gdLst>
                  <a:gd name="T0" fmla="*/ 10 w 24"/>
                  <a:gd name="T1" fmla="*/ 30 h 30"/>
                  <a:gd name="T2" fmla="*/ 24 w 24"/>
                  <a:gd name="T3" fmla="*/ 15 h 30"/>
                  <a:gd name="T4" fmla="*/ 14 w 24"/>
                  <a:gd name="T5" fmla="*/ 0 h 30"/>
                  <a:gd name="T6" fmla="*/ 0 w 24"/>
                  <a:gd name="T7" fmla="*/ 10 h 30"/>
                  <a:gd name="T8" fmla="*/ 10 w 24"/>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30">
                    <a:moveTo>
                      <a:pt x="10" y="30"/>
                    </a:moveTo>
                    <a:lnTo>
                      <a:pt x="24" y="15"/>
                    </a:lnTo>
                    <a:lnTo>
                      <a:pt x="14" y="0"/>
                    </a:lnTo>
                    <a:lnTo>
                      <a:pt x="0" y="10"/>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0" name="Freeform 58"/>
              <p:cNvSpPr>
                <a:spLocks/>
              </p:cNvSpPr>
              <p:nvPr/>
            </p:nvSpPr>
            <p:spPr bwMode="auto">
              <a:xfrm>
                <a:off x="6376" y="4828"/>
                <a:ext cx="24" cy="24"/>
              </a:xfrm>
              <a:custGeom>
                <a:avLst/>
                <a:gdLst>
                  <a:gd name="T0" fmla="*/ 10 w 24"/>
                  <a:gd name="T1" fmla="*/ 24 h 24"/>
                  <a:gd name="T2" fmla="*/ 24 w 24"/>
                  <a:gd name="T3" fmla="*/ 15 h 24"/>
                  <a:gd name="T4" fmla="*/ 15 w 24"/>
                  <a:gd name="T5" fmla="*/ 0 h 24"/>
                  <a:gd name="T6" fmla="*/ 0 w 24"/>
                  <a:gd name="T7" fmla="*/ 10 h 24"/>
                  <a:gd name="T8" fmla="*/ 10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0" y="24"/>
                    </a:moveTo>
                    <a:lnTo>
                      <a:pt x="24" y="15"/>
                    </a:lnTo>
                    <a:lnTo>
                      <a:pt x="15" y="0"/>
                    </a:lnTo>
                    <a:lnTo>
                      <a:pt x="0" y="10"/>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1" name="Freeform 59"/>
              <p:cNvSpPr>
                <a:spLocks/>
              </p:cNvSpPr>
              <p:nvPr/>
            </p:nvSpPr>
            <p:spPr bwMode="auto">
              <a:xfrm>
                <a:off x="6405" y="4803"/>
                <a:ext cx="30" cy="30"/>
              </a:xfrm>
              <a:custGeom>
                <a:avLst/>
                <a:gdLst>
                  <a:gd name="T0" fmla="*/ 10 w 30"/>
                  <a:gd name="T1" fmla="*/ 30 h 30"/>
                  <a:gd name="T2" fmla="*/ 30 w 30"/>
                  <a:gd name="T3" fmla="*/ 15 h 30"/>
                  <a:gd name="T4" fmla="*/ 15 w 30"/>
                  <a:gd name="T5" fmla="*/ 0 h 30"/>
                  <a:gd name="T6" fmla="*/ 0 w 30"/>
                  <a:gd name="T7" fmla="*/ 10 h 30"/>
                  <a:gd name="T8" fmla="*/ 10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0" y="30"/>
                    </a:moveTo>
                    <a:lnTo>
                      <a:pt x="30" y="15"/>
                    </a:lnTo>
                    <a:lnTo>
                      <a:pt x="15" y="0"/>
                    </a:lnTo>
                    <a:lnTo>
                      <a:pt x="0" y="10"/>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2" name="Freeform 60"/>
              <p:cNvSpPr>
                <a:spLocks/>
              </p:cNvSpPr>
              <p:nvPr/>
            </p:nvSpPr>
            <p:spPr bwMode="auto">
              <a:xfrm>
                <a:off x="6439" y="4779"/>
                <a:ext cx="25" cy="29"/>
              </a:xfrm>
              <a:custGeom>
                <a:avLst/>
                <a:gdLst>
                  <a:gd name="T0" fmla="*/ 10 w 25"/>
                  <a:gd name="T1" fmla="*/ 29 h 29"/>
                  <a:gd name="T2" fmla="*/ 25 w 25"/>
                  <a:gd name="T3" fmla="*/ 20 h 29"/>
                  <a:gd name="T4" fmla="*/ 15 w 25"/>
                  <a:gd name="T5" fmla="*/ 0 h 29"/>
                  <a:gd name="T6" fmla="*/ 0 w 25"/>
                  <a:gd name="T7" fmla="*/ 15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20"/>
                    </a:lnTo>
                    <a:lnTo>
                      <a:pt x="15" y="0"/>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3" name="Freeform 61"/>
              <p:cNvSpPr>
                <a:spLocks/>
              </p:cNvSpPr>
              <p:nvPr/>
            </p:nvSpPr>
            <p:spPr bwMode="auto">
              <a:xfrm>
                <a:off x="6469" y="4755"/>
                <a:ext cx="24" cy="29"/>
              </a:xfrm>
              <a:custGeom>
                <a:avLst/>
                <a:gdLst>
                  <a:gd name="T0" fmla="*/ 10 w 24"/>
                  <a:gd name="T1" fmla="*/ 29 h 29"/>
                  <a:gd name="T2" fmla="*/ 24 w 24"/>
                  <a:gd name="T3" fmla="*/ 19 h 29"/>
                  <a:gd name="T4" fmla="*/ 14 w 24"/>
                  <a:gd name="T5" fmla="*/ 0 h 29"/>
                  <a:gd name="T6" fmla="*/ 0 w 24"/>
                  <a:gd name="T7" fmla="*/ 14 h 29"/>
                  <a:gd name="T8" fmla="*/ 10 w 24"/>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9">
                    <a:moveTo>
                      <a:pt x="10" y="29"/>
                    </a:moveTo>
                    <a:lnTo>
                      <a:pt x="24" y="19"/>
                    </a:lnTo>
                    <a:lnTo>
                      <a:pt x="14" y="0"/>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4" name="Freeform 62"/>
              <p:cNvSpPr>
                <a:spLocks/>
              </p:cNvSpPr>
              <p:nvPr/>
            </p:nvSpPr>
            <p:spPr bwMode="auto">
              <a:xfrm>
                <a:off x="6498" y="4735"/>
                <a:ext cx="29" cy="24"/>
              </a:xfrm>
              <a:custGeom>
                <a:avLst/>
                <a:gdLst>
                  <a:gd name="T0" fmla="*/ 15 w 29"/>
                  <a:gd name="T1" fmla="*/ 24 h 24"/>
                  <a:gd name="T2" fmla="*/ 29 w 29"/>
                  <a:gd name="T3" fmla="*/ 15 h 24"/>
                  <a:gd name="T4" fmla="*/ 20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5"/>
                    </a:lnTo>
                    <a:lnTo>
                      <a:pt x="20"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5" name="Freeform 63"/>
              <p:cNvSpPr>
                <a:spLocks/>
              </p:cNvSpPr>
              <p:nvPr/>
            </p:nvSpPr>
            <p:spPr bwMode="auto">
              <a:xfrm>
                <a:off x="6532" y="4711"/>
                <a:ext cx="30" cy="29"/>
              </a:xfrm>
              <a:custGeom>
                <a:avLst/>
                <a:gdLst>
                  <a:gd name="T0" fmla="*/ 10 w 30"/>
                  <a:gd name="T1" fmla="*/ 29 h 29"/>
                  <a:gd name="T2" fmla="*/ 20 w 30"/>
                  <a:gd name="T3" fmla="*/ 24 h 29"/>
                  <a:gd name="T4" fmla="*/ 30 w 30"/>
                  <a:gd name="T5" fmla="*/ 14 h 29"/>
                  <a:gd name="T6" fmla="*/ 15 w 30"/>
                  <a:gd name="T7" fmla="*/ 0 h 29"/>
                  <a:gd name="T8" fmla="*/ 10 w 30"/>
                  <a:gd name="T9" fmla="*/ 5 h 29"/>
                  <a:gd name="T10" fmla="*/ 0 w 30"/>
                  <a:gd name="T11" fmla="*/ 14 h 29"/>
                  <a:gd name="T12" fmla="*/ 10 w 30"/>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29">
                    <a:moveTo>
                      <a:pt x="10" y="29"/>
                    </a:moveTo>
                    <a:lnTo>
                      <a:pt x="20" y="24"/>
                    </a:lnTo>
                    <a:lnTo>
                      <a:pt x="30" y="14"/>
                    </a:lnTo>
                    <a:lnTo>
                      <a:pt x="15" y="0"/>
                    </a:lnTo>
                    <a:lnTo>
                      <a:pt x="10" y="5"/>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6" name="Freeform 64"/>
              <p:cNvSpPr>
                <a:spLocks/>
              </p:cNvSpPr>
              <p:nvPr/>
            </p:nvSpPr>
            <p:spPr bwMode="auto">
              <a:xfrm>
                <a:off x="6562" y="4686"/>
                <a:ext cx="29" cy="30"/>
              </a:xfrm>
              <a:custGeom>
                <a:avLst/>
                <a:gdLst>
                  <a:gd name="T0" fmla="*/ 14 w 29"/>
                  <a:gd name="T1" fmla="*/ 30 h 30"/>
                  <a:gd name="T2" fmla="*/ 29 w 29"/>
                  <a:gd name="T3" fmla="*/ 15 h 30"/>
                  <a:gd name="T4" fmla="*/ 14 w 29"/>
                  <a:gd name="T5" fmla="*/ 0 h 30"/>
                  <a:gd name="T6" fmla="*/ 4 w 29"/>
                  <a:gd name="T7" fmla="*/ 10 h 30"/>
                  <a:gd name="T8" fmla="*/ 0 w 29"/>
                  <a:gd name="T9" fmla="*/ 15 h 30"/>
                  <a:gd name="T10" fmla="*/ 14 w 29"/>
                  <a:gd name="T11" fmla="*/ 3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30">
                    <a:moveTo>
                      <a:pt x="14" y="30"/>
                    </a:moveTo>
                    <a:lnTo>
                      <a:pt x="29" y="15"/>
                    </a:lnTo>
                    <a:lnTo>
                      <a:pt x="14" y="0"/>
                    </a:lnTo>
                    <a:lnTo>
                      <a:pt x="4" y="1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7" name="Freeform 65"/>
              <p:cNvSpPr>
                <a:spLocks/>
              </p:cNvSpPr>
              <p:nvPr/>
            </p:nvSpPr>
            <p:spPr bwMode="auto">
              <a:xfrm>
                <a:off x="6591" y="4662"/>
                <a:ext cx="29" cy="29"/>
              </a:xfrm>
              <a:custGeom>
                <a:avLst/>
                <a:gdLst>
                  <a:gd name="T0" fmla="*/ 15 w 29"/>
                  <a:gd name="T1" fmla="*/ 29 h 29"/>
                  <a:gd name="T2" fmla="*/ 29 w 29"/>
                  <a:gd name="T3" fmla="*/ 19 h 29"/>
                  <a:gd name="T4" fmla="*/ 19 w 29"/>
                  <a:gd name="T5" fmla="*/ 0 h 29"/>
                  <a:gd name="T6" fmla="*/ 5 w 29"/>
                  <a:gd name="T7" fmla="*/ 10 h 29"/>
                  <a:gd name="T8" fmla="*/ 0 w 29"/>
                  <a:gd name="T9" fmla="*/ 14 h 29"/>
                  <a:gd name="T10" fmla="*/ 15 w 29"/>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29">
                    <a:moveTo>
                      <a:pt x="15" y="29"/>
                    </a:moveTo>
                    <a:lnTo>
                      <a:pt x="29" y="19"/>
                    </a:lnTo>
                    <a:lnTo>
                      <a:pt x="19" y="0"/>
                    </a:lnTo>
                    <a:lnTo>
                      <a:pt x="5" y="1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8" name="Freeform 66"/>
              <p:cNvSpPr>
                <a:spLocks/>
              </p:cNvSpPr>
              <p:nvPr/>
            </p:nvSpPr>
            <p:spPr bwMode="auto">
              <a:xfrm>
                <a:off x="6625" y="4642"/>
                <a:ext cx="29" cy="25"/>
              </a:xfrm>
              <a:custGeom>
                <a:avLst/>
                <a:gdLst>
                  <a:gd name="T0" fmla="*/ 10 w 29"/>
                  <a:gd name="T1" fmla="*/ 25 h 25"/>
                  <a:gd name="T2" fmla="*/ 29 w 29"/>
                  <a:gd name="T3" fmla="*/ 15 h 25"/>
                  <a:gd name="T4" fmla="*/ 15 w 29"/>
                  <a:gd name="T5" fmla="*/ 0 h 25"/>
                  <a:gd name="T6" fmla="*/ 0 w 29"/>
                  <a:gd name="T7" fmla="*/ 10 h 25"/>
                  <a:gd name="T8" fmla="*/ 10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10" y="25"/>
                    </a:moveTo>
                    <a:lnTo>
                      <a:pt x="29"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9" name="Freeform 67"/>
              <p:cNvSpPr>
                <a:spLocks/>
              </p:cNvSpPr>
              <p:nvPr/>
            </p:nvSpPr>
            <p:spPr bwMode="auto">
              <a:xfrm>
                <a:off x="6659" y="4618"/>
                <a:ext cx="25" cy="29"/>
              </a:xfrm>
              <a:custGeom>
                <a:avLst/>
                <a:gdLst>
                  <a:gd name="T0" fmla="*/ 10 w 25"/>
                  <a:gd name="T1" fmla="*/ 29 h 29"/>
                  <a:gd name="T2" fmla="*/ 25 w 25"/>
                  <a:gd name="T3" fmla="*/ 14 h 29"/>
                  <a:gd name="T4" fmla="*/ 15 w 25"/>
                  <a:gd name="T5" fmla="*/ 0 h 29"/>
                  <a:gd name="T6" fmla="*/ 0 w 25"/>
                  <a:gd name="T7" fmla="*/ 14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14"/>
                    </a:lnTo>
                    <a:lnTo>
                      <a:pt x="15" y="0"/>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0" name="Freeform 68"/>
              <p:cNvSpPr>
                <a:spLocks/>
              </p:cNvSpPr>
              <p:nvPr/>
            </p:nvSpPr>
            <p:spPr bwMode="auto">
              <a:xfrm>
                <a:off x="6689" y="4593"/>
                <a:ext cx="29" cy="30"/>
              </a:xfrm>
              <a:custGeom>
                <a:avLst/>
                <a:gdLst>
                  <a:gd name="T0" fmla="*/ 9 w 29"/>
                  <a:gd name="T1" fmla="*/ 30 h 30"/>
                  <a:gd name="T2" fmla="*/ 29 w 29"/>
                  <a:gd name="T3" fmla="*/ 20 h 30"/>
                  <a:gd name="T4" fmla="*/ 14 w 29"/>
                  <a:gd name="T5" fmla="*/ 0 h 30"/>
                  <a:gd name="T6" fmla="*/ 0 w 29"/>
                  <a:gd name="T7" fmla="*/ 15 h 30"/>
                  <a:gd name="T8" fmla="*/ 9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9" y="30"/>
                    </a:moveTo>
                    <a:lnTo>
                      <a:pt x="29" y="20"/>
                    </a:lnTo>
                    <a:lnTo>
                      <a:pt x="14" y="0"/>
                    </a:lnTo>
                    <a:lnTo>
                      <a:pt x="0" y="15"/>
                    </a:lnTo>
                    <a:lnTo>
                      <a:pt x="9"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1" name="Freeform 69"/>
              <p:cNvSpPr>
                <a:spLocks/>
              </p:cNvSpPr>
              <p:nvPr/>
            </p:nvSpPr>
            <p:spPr bwMode="auto">
              <a:xfrm>
                <a:off x="6718" y="4574"/>
                <a:ext cx="29" cy="24"/>
              </a:xfrm>
              <a:custGeom>
                <a:avLst/>
                <a:gdLst>
                  <a:gd name="T0" fmla="*/ 15 w 29"/>
                  <a:gd name="T1" fmla="*/ 24 h 24"/>
                  <a:gd name="T2" fmla="*/ 29 w 29"/>
                  <a:gd name="T3" fmla="*/ 15 h 24"/>
                  <a:gd name="T4" fmla="*/ 19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5"/>
                    </a:lnTo>
                    <a:lnTo>
                      <a:pt x="19"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2" name="Freeform 70"/>
              <p:cNvSpPr>
                <a:spLocks/>
              </p:cNvSpPr>
              <p:nvPr/>
            </p:nvSpPr>
            <p:spPr bwMode="auto">
              <a:xfrm>
                <a:off x="6752" y="4549"/>
                <a:ext cx="25" cy="25"/>
              </a:xfrm>
              <a:custGeom>
                <a:avLst/>
                <a:gdLst>
                  <a:gd name="T0" fmla="*/ 10 w 25"/>
                  <a:gd name="T1" fmla="*/ 25 h 25"/>
                  <a:gd name="T2" fmla="*/ 25 w 25"/>
                  <a:gd name="T3" fmla="*/ 15 h 25"/>
                  <a:gd name="T4" fmla="*/ 15 w 25"/>
                  <a:gd name="T5" fmla="*/ 0 h 25"/>
                  <a:gd name="T6" fmla="*/ 0 w 25"/>
                  <a:gd name="T7" fmla="*/ 10 h 25"/>
                  <a:gd name="T8" fmla="*/ 10 w 25"/>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10" y="25"/>
                    </a:moveTo>
                    <a:lnTo>
                      <a:pt x="25"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3" name="Freeform 71"/>
              <p:cNvSpPr>
                <a:spLocks/>
              </p:cNvSpPr>
              <p:nvPr/>
            </p:nvSpPr>
            <p:spPr bwMode="auto">
              <a:xfrm>
                <a:off x="6781" y="4525"/>
                <a:ext cx="30" cy="29"/>
              </a:xfrm>
              <a:custGeom>
                <a:avLst/>
                <a:gdLst>
                  <a:gd name="T0" fmla="*/ 10 w 30"/>
                  <a:gd name="T1" fmla="*/ 29 h 29"/>
                  <a:gd name="T2" fmla="*/ 25 w 30"/>
                  <a:gd name="T3" fmla="*/ 20 h 29"/>
                  <a:gd name="T4" fmla="*/ 30 w 30"/>
                  <a:gd name="T5" fmla="*/ 15 h 29"/>
                  <a:gd name="T6" fmla="*/ 15 w 30"/>
                  <a:gd name="T7" fmla="*/ 0 h 29"/>
                  <a:gd name="T8" fmla="*/ 0 w 30"/>
                  <a:gd name="T9" fmla="*/ 10 h 29"/>
                  <a:gd name="T10" fmla="*/ 10 w 30"/>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29">
                    <a:moveTo>
                      <a:pt x="10" y="29"/>
                    </a:moveTo>
                    <a:lnTo>
                      <a:pt x="25" y="20"/>
                    </a:lnTo>
                    <a:lnTo>
                      <a:pt x="30" y="15"/>
                    </a:lnTo>
                    <a:lnTo>
                      <a:pt x="15" y="0"/>
                    </a:lnTo>
                    <a:lnTo>
                      <a:pt x="0" y="10"/>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4" name="Freeform 72"/>
              <p:cNvSpPr>
                <a:spLocks/>
              </p:cNvSpPr>
              <p:nvPr/>
            </p:nvSpPr>
            <p:spPr bwMode="auto">
              <a:xfrm>
                <a:off x="6625" y="4501"/>
                <a:ext cx="29" cy="29"/>
              </a:xfrm>
              <a:custGeom>
                <a:avLst/>
                <a:gdLst>
                  <a:gd name="T0" fmla="*/ 14 w 29"/>
                  <a:gd name="T1" fmla="*/ 29 h 29"/>
                  <a:gd name="T2" fmla="*/ 24 w 29"/>
                  <a:gd name="T3" fmla="*/ 19 h 29"/>
                  <a:gd name="T4" fmla="*/ 29 w 29"/>
                  <a:gd name="T5" fmla="*/ 14 h 29"/>
                  <a:gd name="T6" fmla="*/ 19 w 29"/>
                  <a:gd name="T7" fmla="*/ 0 h 29"/>
                  <a:gd name="T8" fmla="*/ 14 w 29"/>
                  <a:gd name="T9" fmla="*/ 0 h 29"/>
                  <a:gd name="T10" fmla="*/ 0 w 29"/>
                  <a:gd name="T11" fmla="*/ 9 h 29"/>
                  <a:gd name="T12" fmla="*/ 14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4" y="29"/>
                    </a:moveTo>
                    <a:lnTo>
                      <a:pt x="24" y="19"/>
                    </a:lnTo>
                    <a:lnTo>
                      <a:pt x="29" y="14"/>
                    </a:lnTo>
                    <a:lnTo>
                      <a:pt x="19" y="0"/>
                    </a:lnTo>
                    <a:lnTo>
                      <a:pt x="14" y="0"/>
                    </a:lnTo>
                    <a:lnTo>
                      <a:pt x="0" y="9"/>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5" name="Freeform 73"/>
              <p:cNvSpPr>
                <a:spLocks/>
              </p:cNvSpPr>
              <p:nvPr/>
            </p:nvSpPr>
            <p:spPr bwMode="auto">
              <a:xfrm>
                <a:off x="6845" y="4476"/>
                <a:ext cx="29" cy="29"/>
              </a:xfrm>
              <a:custGeom>
                <a:avLst/>
                <a:gdLst>
                  <a:gd name="T0" fmla="*/ 10 w 29"/>
                  <a:gd name="T1" fmla="*/ 29 h 29"/>
                  <a:gd name="T2" fmla="*/ 20 w 29"/>
                  <a:gd name="T3" fmla="*/ 25 h 29"/>
                  <a:gd name="T4" fmla="*/ 29 w 29"/>
                  <a:gd name="T5" fmla="*/ 15 h 29"/>
                  <a:gd name="T6" fmla="*/ 15 w 29"/>
                  <a:gd name="T7" fmla="*/ 0 h 29"/>
                  <a:gd name="T8" fmla="*/ 10 w 29"/>
                  <a:gd name="T9" fmla="*/ 5 h 29"/>
                  <a:gd name="T10" fmla="*/ 0 w 29"/>
                  <a:gd name="T11" fmla="*/ 15 h 29"/>
                  <a:gd name="T12" fmla="*/ 10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0" y="29"/>
                    </a:moveTo>
                    <a:lnTo>
                      <a:pt x="20" y="25"/>
                    </a:lnTo>
                    <a:lnTo>
                      <a:pt x="29" y="15"/>
                    </a:lnTo>
                    <a:lnTo>
                      <a:pt x="15" y="0"/>
                    </a:lnTo>
                    <a:lnTo>
                      <a:pt x="10" y="5"/>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6" name="Freeform 74"/>
              <p:cNvSpPr>
                <a:spLocks/>
              </p:cNvSpPr>
              <p:nvPr/>
            </p:nvSpPr>
            <p:spPr bwMode="auto">
              <a:xfrm>
                <a:off x="6874" y="4452"/>
                <a:ext cx="30" cy="29"/>
              </a:xfrm>
              <a:custGeom>
                <a:avLst/>
                <a:gdLst>
                  <a:gd name="T0" fmla="*/ 15 w 30"/>
                  <a:gd name="T1" fmla="*/ 29 h 29"/>
                  <a:gd name="T2" fmla="*/ 20 w 30"/>
                  <a:gd name="T3" fmla="*/ 24 h 29"/>
                  <a:gd name="T4" fmla="*/ 30 w 30"/>
                  <a:gd name="T5" fmla="*/ 14 h 29"/>
                  <a:gd name="T6" fmla="*/ 15 w 30"/>
                  <a:gd name="T7" fmla="*/ 0 h 29"/>
                  <a:gd name="T8" fmla="*/ 10 w 30"/>
                  <a:gd name="T9" fmla="*/ 5 h 29"/>
                  <a:gd name="T10" fmla="*/ 0 w 30"/>
                  <a:gd name="T11" fmla="*/ 14 h 29"/>
                  <a:gd name="T12" fmla="*/ 15 w 30"/>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29">
                    <a:moveTo>
                      <a:pt x="15" y="29"/>
                    </a:moveTo>
                    <a:lnTo>
                      <a:pt x="20" y="24"/>
                    </a:lnTo>
                    <a:lnTo>
                      <a:pt x="30" y="14"/>
                    </a:lnTo>
                    <a:lnTo>
                      <a:pt x="15" y="0"/>
                    </a:lnTo>
                    <a:lnTo>
                      <a:pt x="10" y="5"/>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7" name="Freeform 75"/>
              <p:cNvSpPr>
                <a:spLocks/>
              </p:cNvSpPr>
              <p:nvPr/>
            </p:nvSpPr>
            <p:spPr bwMode="auto">
              <a:xfrm>
                <a:off x="6904" y="4427"/>
                <a:ext cx="29" cy="30"/>
              </a:xfrm>
              <a:custGeom>
                <a:avLst/>
                <a:gdLst>
                  <a:gd name="T0" fmla="*/ 14 w 29"/>
                  <a:gd name="T1" fmla="*/ 30 h 30"/>
                  <a:gd name="T2" fmla="*/ 29 w 29"/>
                  <a:gd name="T3" fmla="*/ 15 h 30"/>
                  <a:gd name="T4" fmla="*/ 14 w 29"/>
                  <a:gd name="T5" fmla="*/ 0 h 30"/>
                  <a:gd name="T6" fmla="*/ 4 w 29"/>
                  <a:gd name="T7" fmla="*/ 10 h 30"/>
                  <a:gd name="T8" fmla="*/ 0 w 29"/>
                  <a:gd name="T9" fmla="*/ 15 h 30"/>
                  <a:gd name="T10" fmla="*/ 14 w 29"/>
                  <a:gd name="T11" fmla="*/ 3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30">
                    <a:moveTo>
                      <a:pt x="14" y="30"/>
                    </a:moveTo>
                    <a:lnTo>
                      <a:pt x="29" y="15"/>
                    </a:lnTo>
                    <a:lnTo>
                      <a:pt x="14" y="0"/>
                    </a:lnTo>
                    <a:lnTo>
                      <a:pt x="4" y="1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8" name="Freeform 76"/>
              <p:cNvSpPr>
                <a:spLocks/>
              </p:cNvSpPr>
              <p:nvPr/>
            </p:nvSpPr>
            <p:spPr bwMode="auto">
              <a:xfrm>
                <a:off x="6933" y="4403"/>
                <a:ext cx="29" cy="29"/>
              </a:xfrm>
              <a:custGeom>
                <a:avLst/>
                <a:gdLst>
                  <a:gd name="T0" fmla="*/ 15 w 29"/>
                  <a:gd name="T1" fmla="*/ 29 h 29"/>
                  <a:gd name="T2" fmla="*/ 29 w 29"/>
                  <a:gd name="T3" fmla="*/ 19 h 29"/>
                  <a:gd name="T4" fmla="*/ 19 w 29"/>
                  <a:gd name="T5" fmla="*/ 0 h 29"/>
                  <a:gd name="T6" fmla="*/ 5 w 29"/>
                  <a:gd name="T7" fmla="*/ 10 h 29"/>
                  <a:gd name="T8" fmla="*/ 0 w 29"/>
                  <a:gd name="T9" fmla="*/ 15 h 29"/>
                  <a:gd name="T10" fmla="*/ 15 w 29"/>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29">
                    <a:moveTo>
                      <a:pt x="15" y="29"/>
                    </a:moveTo>
                    <a:lnTo>
                      <a:pt x="29" y="19"/>
                    </a:lnTo>
                    <a:lnTo>
                      <a:pt x="19" y="0"/>
                    </a:lnTo>
                    <a:lnTo>
                      <a:pt x="5" y="1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9" name="Freeform 77"/>
              <p:cNvSpPr>
                <a:spLocks/>
              </p:cNvSpPr>
              <p:nvPr/>
            </p:nvSpPr>
            <p:spPr bwMode="auto">
              <a:xfrm>
                <a:off x="6967" y="4383"/>
                <a:ext cx="29" cy="25"/>
              </a:xfrm>
              <a:custGeom>
                <a:avLst/>
                <a:gdLst>
                  <a:gd name="T0" fmla="*/ 15 w 29"/>
                  <a:gd name="T1" fmla="*/ 25 h 25"/>
                  <a:gd name="T2" fmla="*/ 29 w 29"/>
                  <a:gd name="T3" fmla="*/ 15 h 25"/>
                  <a:gd name="T4" fmla="*/ 15 w 29"/>
                  <a:gd name="T5" fmla="*/ 0 h 25"/>
                  <a:gd name="T6" fmla="*/ 0 w 29"/>
                  <a:gd name="T7" fmla="*/ 10 h 25"/>
                  <a:gd name="T8" fmla="*/ 15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15" y="25"/>
                    </a:moveTo>
                    <a:lnTo>
                      <a:pt x="29" y="15"/>
                    </a:lnTo>
                    <a:lnTo>
                      <a:pt x="15" y="0"/>
                    </a:lnTo>
                    <a:lnTo>
                      <a:pt x="0" y="10"/>
                    </a:lnTo>
                    <a:lnTo>
                      <a:pt x="15"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0" name="Freeform 78"/>
              <p:cNvSpPr>
                <a:spLocks/>
              </p:cNvSpPr>
              <p:nvPr/>
            </p:nvSpPr>
            <p:spPr bwMode="auto">
              <a:xfrm>
                <a:off x="6996" y="4359"/>
                <a:ext cx="30" cy="24"/>
              </a:xfrm>
              <a:custGeom>
                <a:avLst/>
                <a:gdLst>
                  <a:gd name="T0" fmla="*/ 15 w 30"/>
                  <a:gd name="T1" fmla="*/ 24 h 24"/>
                  <a:gd name="T2" fmla="*/ 30 w 30"/>
                  <a:gd name="T3" fmla="*/ 15 h 24"/>
                  <a:gd name="T4" fmla="*/ 15 w 30"/>
                  <a:gd name="T5" fmla="*/ 0 h 24"/>
                  <a:gd name="T6" fmla="*/ 0 w 30"/>
                  <a:gd name="T7" fmla="*/ 10 h 24"/>
                  <a:gd name="T8" fmla="*/ 15 w 30"/>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5" y="24"/>
                    </a:moveTo>
                    <a:lnTo>
                      <a:pt x="30" y="15"/>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1" name="Freeform 79"/>
              <p:cNvSpPr>
                <a:spLocks/>
              </p:cNvSpPr>
              <p:nvPr/>
            </p:nvSpPr>
            <p:spPr bwMode="auto">
              <a:xfrm>
                <a:off x="7031" y="4334"/>
                <a:ext cx="24" cy="25"/>
              </a:xfrm>
              <a:custGeom>
                <a:avLst/>
                <a:gdLst>
                  <a:gd name="T0" fmla="*/ 9 w 24"/>
                  <a:gd name="T1" fmla="*/ 25 h 25"/>
                  <a:gd name="T2" fmla="*/ 24 w 24"/>
                  <a:gd name="T3" fmla="*/ 15 h 25"/>
                  <a:gd name="T4" fmla="*/ 14 w 24"/>
                  <a:gd name="T5" fmla="*/ 0 h 25"/>
                  <a:gd name="T6" fmla="*/ 0 w 24"/>
                  <a:gd name="T7" fmla="*/ 10 h 25"/>
                  <a:gd name="T8" fmla="*/ 9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9" y="25"/>
                    </a:moveTo>
                    <a:lnTo>
                      <a:pt x="24" y="15"/>
                    </a:lnTo>
                    <a:lnTo>
                      <a:pt x="14" y="0"/>
                    </a:lnTo>
                    <a:lnTo>
                      <a:pt x="0" y="10"/>
                    </a:lnTo>
                    <a:lnTo>
                      <a:pt x="9"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2" name="Freeform 80"/>
              <p:cNvSpPr>
                <a:spLocks/>
              </p:cNvSpPr>
              <p:nvPr/>
            </p:nvSpPr>
            <p:spPr bwMode="auto">
              <a:xfrm>
                <a:off x="7060" y="4310"/>
                <a:ext cx="24" cy="24"/>
              </a:xfrm>
              <a:custGeom>
                <a:avLst/>
                <a:gdLst>
                  <a:gd name="T0" fmla="*/ 15 w 24"/>
                  <a:gd name="T1" fmla="*/ 24 h 24"/>
                  <a:gd name="T2" fmla="*/ 24 w 24"/>
                  <a:gd name="T3" fmla="*/ 10 h 24"/>
                  <a:gd name="T4" fmla="*/ 15 w 24"/>
                  <a:gd name="T5" fmla="*/ 0 h 24"/>
                  <a:gd name="T6" fmla="*/ 0 w 24"/>
                  <a:gd name="T7" fmla="*/ 10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10"/>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3" name="Freeform 81"/>
              <p:cNvSpPr>
                <a:spLocks/>
              </p:cNvSpPr>
              <p:nvPr/>
            </p:nvSpPr>
            <p:spPr bwMode="auto">
              <a:xfrm>
                <a:off x="7089" y="4281"/>
                <a:ext cx="25" cy="29"/>
              </a:xfrm>
              <a:custGeom>
                <a:avLst/>
                <a:gdLst>
                  <a:gd name="T0" fmla="*/ 10 w 25"/>
                  <a:gd name="T1" fmla="*/ 29 h 29"/>
                  <a:gd name="T2" fmla="*/ 25 w 25"/>
                  <a:gd name="T3" fmla="*/ 14 h 29"/>
                  <a:gd name="T4" fmla="*/ 15 w 25"/>
                  <a:gd name="T5" fmla="*/ 0 h 29"/>
                  <a:gd name="T6" fmla="*/ 0 w 25"/>
                  <a:gd name="T7" fmla="*/ 14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14"/>
                    </a:lnTo>
                    <a:lnTo>
                      <a:pt x="15" y="0"/>
                    </a:lnTo>
                    <a:lnTo>
                      <a:pt x="0" y="14"/>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4" name="Freeform 82"/>
              <p:cNvSpPr>
                <a:spLocks/>
              </p:cNvSpPr>
              <p:nvPr/>
            </p:nvSpPr>
            <p:spPr bwMode="auto">
              <a:xfrm>
                <a:off x="7119" y="4261"/>
                <a:ext cx="29" cy="25"/>
              </a:xfrm>
              <a:custGeom>
                <a:avLst/>
                <a:gdLst>
                  <a:gd name="T0" fmla="*/ 9 w 29"/>
                  <a:gd name="T1" fmla="*/ 25 h 25"/>
                  <a:gd name="T2" fmla="*/ 29 w 29"/>
                  <a:gd name="T3" fmla="*/ 15 h 25"/>
                  <a:gd name="T4" fmla="*/ 14 w 29"/>
                  <a:gd name="T5" fmla="*/ 0 h 25"/>
                  <a:gd name="T6" fmla="*/ 0 w 29"/>
                  <a:gd name="T7" fmla="*/ 10 h 25"/>
                  <a:gd name="T8" fmla="*/ 9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9" y="25"/>
                    </a:moveTo>
                    <a:lnTo>
                      <a:pt x="29" y="15"/>
                    </a:lnTo>
                    <a:lnTo>
                      <a:pt x="14" y="0"/>
                    </a:lnTo>
                    <a:lnTo>
                      <a:pt x="0" y="10"/>
                    </a:lnTo>
                    <a:lnTo>
                      <a:pt x="9"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5" name="Freeform 83"/>
              <p:cNvSpPr>
                <a:spLocks/>
              </p:cNvSpPr>
              <p:nvPr/>
            </p:nvSpPr>
            <p:spPr bwMode="auto">
              <a:xfrm>
                <a:off x="7148" y="4237"/>
                <a:ext cx="29" cy="24"/>
              </a:xfrm>
              <a:custGeom>
                <a:avLst/>
                <a:gdLst>
                  <a:gd name="T0" fmla="*/ 15 w 29"/>
                  <a:gd name="T1" fmla="*/ 24 h 24"/>
                  <a:gd name="T2" fmla="*/ 29 w 29"/>
                  <a:gd name="T3" fmla="*/ 14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4"/>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6" name="Freeform 84"/>
              <p:cNvSpPr>
                <a:spLocks/>
              </p:cNvSpPr>
              <p:nvPr/>
            </p:nvSpPr>
            <p:spPr bwMode="auto">
              <a:xfrm>
                <a:off x="7182" y="4212"/>
                <a:ext cx="24" cy="25"/>
              </a:xfrm>
              <a:custGeom>
                <a:avLst/>
                <a:gdLst>
                  <a:gd name="T0" fmla="*/ 10 w 24"/>
                  <a:gd name="T1" fmla="*/ 25 h 25"/>
                  <a:gd name="T2" fmla="*/ 24 w 24"/>
                  <a:gd name="T3" fmla="*/ 15 h 25"/>
                  <a:gd name="T4" fmla="*/ 15 w 24"/>
                  <a:gd name="T5" fmla="*/ 0 h 25"/>
                  <a:gd name="T6" fmla="*/ 0 w 24"/>
                  <a:gd name="T7" fmla="*/ 10 h 25"/>
                  <a:gd name="T8" fmla="*/ 10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0" y="25"/>
                    </a:moveTo>
                    <a:lnTo>
                      <a:pt x="24"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7" name="Freeform 85"/>
              <p:cNvSpPr>
                <a:spLocks/>
              </p:cNvSpPr>
              <p:nvPr/>
            </p:nvSpPr>
            <p:spPr bwMode="auto">
              <a:xfrm>
                <a:off x="7211" y="4183"/>
                <a:ext cx="25" cy="29"/>
              </a:xfrm>
              <a:custGeom>
                <a:avLst/>
                <a:gdLst>
                  <a:gd name="T0" fmla="*/ 10 w 25"/>
                  <a:gd name="T1" fmla="*/ 29 h 29"/>
                  <a:gd name="T2" fmla="*/ 25 w 25"/>
                  <a:gd name="T3" fmla="*/ 20 h 29"/>
                  <a:gd name="T4" fmla="*/ 15 w 25"/>
                  <a:gd name="T5" fmla="*/ 0 h 29"/>
                  <a:gd name="T6" fmla="*/ 0 w 25"/>
                  <a:gd name="T7" fmla="*/ 15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20"/>
                    </a:lnTo>
                    <a:lnTo>
                      <a:pt x="15" y="0"/>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8" name="Freeform 86"/>
              <p:cNvSpPr>
                <a:spLocks/>
              </p:cNvSpPr>
              <p:nvPr/>
            </p:nvSpPr>
            <p:spPr bwMode="auto">
              <a:xfrm>
                <a:off x="7241" y="4159"/>
                <a:ext cx="29" cy="29"/>
              </a:xfrm>
              <a:custGeom>
                <a:avLst/>
                <a:gdLst>
                  <a:gd name="T0" fmla="*/ 9 w 29"/>
                  <a:gd name="T1" fmla="*/ 29 h 29"/>
                  <a:gd name="T2" fmla="*/ 24 w 29"/>
                  <a:gd name="T3" fmla="*/ 19 h 29"/>
                  <a:gd name="T4" fmla="*/ 24 w 29"/>
                  <a:gd name="T5" fmla="*/ 14 h 29"/>
                  <a:gd name="T6" fmla="*/ 29 w 29"/>
                  <a:gd name="T7" fmla="*/ 14 h 29"/>
                  <a:gd name="T8" fmla="*/ 14 w 29"/>
                  <a:gd name="T9" fmla="*/ 0 h 29"/>
                  <a:gd name="T10" fmla="*/ 14 w 29"/>
                  <a:gd name="T11" fmla="*/ 4 h 29"/>
                  <a:gd name="T12" fmla="*/ 0 w 29"/>
                  <a:gd name="T13" fmla="*/ 14 h 29"/>
                  <a:gd name="T14" fmla="*/ 9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9" y="29"/>
                    </a:moveTo>
                    <a:lnTo>
                      <a:pt x="24" y="19"/>
                    </a:lnTo>
                    <a:lnTo>
                      <a:pt x="24" y="14"/>
                    </a:lnTo>
                    <a:lnTo>
                      <a:pt x="29" y="14"/>
                    </a:lnTo>
                    <a:lnTo>
                      <a:pt x="14" y="0"/>
                    </a:lnTo>
                    <a:lnTo>
                      <a:pt x="14" y="4"/>
                    </a:lnTo>
                    <a:lnTo>
                      <a:pt x="0" y="14"/>
                    </a:lnTo>
                    <a:lnTo>
                      <a:pt x="9"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9" name="Freeform 87"/>
              <p:cNvSpPr>
                <a:spLocks/>
              </p:cNvSpPr>
              <p:nvPr/>
            </p:nvSpPr>
            <p:spPr bwMode="auto">
              <a:xfrm>
                <a:off x="7270" y="4134"/>
                <a:ext cx="24" cy="25"/>
              </a:xfrm>
              <a:custGeom>
                <a:avLst/>
                <a:gdLst>
                  <a:gd name="T0" fmla="*/ 10 w 24"/>
                  <a:gd name="T1" fmla="*/ 25 h 25"/>
                  <a:gd name="T2" fmla="*/ 20 w 24"/>
                  <a:gd name="T3" fmla="*/ 20 h 25"/>
                  <a:gd name="T4" fmla="*/ 24 w 24"/>
                  <a:gd name="T5" fmla="*/ 15 h 25"/>
                  <a:gd name="T6" fmla="*/ 15 w 24"/>
                  <a:gd name="T7" fmla="*/ 0 h 25"/>
                  <a:gd name="T8" fmla="*/ 10 w 24"/>
                  <a:gd name="T9" fmla="*/ 0 h 25"/>
                  <a:gd name="T10" fmla="*/ 0 w 24"/>
                  <a:gd name="T11" fmla="*/ 15 h 25"/>
                  <a:gd name="T12" fmla="*/ 10 w 24"/>
                  <a:gd name="T13" fmla="*/ 25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5">
                    <a:moveTo>
                      <a:pt x="10" y="25"/>
                    </a:moveTo>
                    <a:lnTo>
                      <a:pt x="20" y="20"/>
                    </a:lnTo>
                    <a:lnTo>
                      <a:pt x="24" y="15"/>
                    </a:lnTo>
                    <a:lnTo>
                      <a:pt x="15" y="0"/>
                    </a:lnTo>
                    <a:lnTo>
                      <a:pt x="10" y="0"/>
                    </a:lnTo>
                    <a:lnTo>
                      <a:pt x="0" y="15"/>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0" name="Freeform 88"/>
              <p:cNvSpPr>
                <a:spLocks/>
              </p:cNvSpPr>
              <p:nvPr/>
            </p:nvSpPr>
            <p:spPr bwMode="auto">
              <a:xfrm>
                <a:off x="7299" y="4110"/>
                <a:ext cx="30" cy="29"/>
              </a:xfrm>
              <a:custGeom>
                <a:avLst/>
                <a:gdLst>
                  <a:gd name="T0" fmla="*/ 10 w 30"/>
                  <a:gd name="T1" fmla="*/ 29 h 29"/>
                  <a:gd name="T2" fmla="*/ 20 w 30"/>
                  <a:gd name="T3" fmla="*/ 24 h 29"/>
                  <a:gd name="T4" fmla="*/ 30 w 30"/>
                  <a:gd name="T5" fmla="*/ 14 h 29"/>
                  <a:gd name="T6" fmla="*/ 15 w 30"/>
                  <a:gd name="T7" fmla="*/ 0 h 29"/>
                  <a:gd name="T8" fmla="*/ 10 w 30"/>
                  <a:gd name="T9" fmla="*/ 5 h 29"/>
                  <a:gd name="T10" fmla="*/ 0 w 30"/>
                  <a:gd name="T11" fmla="*/ 9 h 29"/>
                  <a:gd name="T12" fmla="*/ 10 w 30"/>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29">
                    <a:moveTo>
                      <a:pt x="10" y="29"/>
                    </a:moveTo>
                    <a:lnTo>
                      <a:pt x="20" y="24"/>
                    </a:lnTo>
                    <a:lnTo>
                      <a:pt x="30" y="14"/>
                    </a:lnTo>
                    <a:lnTo>
                      <a:pt x="15" y="0"/>
                    </a:lnTo>
                    <a:lnTo>
                      <a:pt x="10" y="5"/>
                    </a:lnTo>
                    <a:lnTo>
                      <a:pt x="0" y="9"/>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1" name="Freeform 89"/>
              <p:cNvSpPr>
                <a:spLocks/>
              </p:cNvSpPr>
              <p:nvPr/>
            </p:nvSpPr>
            <p:spPr bwMode="auto">
              <a:xfrm>
                <a:off x="7329" y="4085"/>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2" name="Freeform 90"/>
              <p:cNvSpPr>
                <a:spLocks/>
              </p:cNvSpPr>
              <p:nvPr/>
            </p:nvSpPr>
            <p:spPr bwMode="auto">
              <a:xfrm>
                <a:off x="7358" y="4061"/>
                <a:ext cx="29" cy="29"/>
              </a:xfrm>
              <a:custGeom>
                <a:avLst/>
                <a:gdLst>
                  <a:gd name="T0" fmla="*/ 15 w 29"/>
                  <a:gd name="T1" fmla="*/ 29 h 29"/>
                  <a:gd name="T2" fmla="*/ 29 w 29"/>
                  <a:gd name="T3" fmla="*/ 15 h 29"/>
                  <a:gd name="T4" fmla="*/ 19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9"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3" name="Freeform 91"/>
              <p:cNvSpPr>
                <a:spLocks/>
              </p:cNvSpPr>
              <p:nvPr/>
            </p:nvSpPr>
            <p:spPr bwMode="auto">
              <a:xfrm>
                <a:off x="7392" y="4036"/>
                <a:ext cx="25" cy="25"/>
              </a:xfrm>
              <a:custGeom>
                <a:avLst/>
                <a:gdLst>
                  <a:gd name="T0" fmla="*/ 10 w 25"/>
                  <a:gd name="T1" fmla="*/ 25 h 25"/>
                  <a:gd name="T2" fmla="*/ 25 w 25"/>
                  <a:gd name="T3" fmla="*/ 15 h 25"/>
                  <a:gd name="T4" fmla="*/ 15 w 25"/>
                  <a:gd name="T5" fmla="*/ 0 h 25"/>
                  <a:gd name="T6" fmla="*/ 0 w 25"/>
                  <a:gd name="T7" fmla="*/ 10 h 25"/>
                  <a:gd name="T8" fmla="*/ 10 w 25"/>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10" y="25"/>
                    </a:moveTo>
                    <a:lnTo>
                      <a:pt x="25" y="15"/>
                    </a:lnTo>
                    <a:lnTo>
                      <a:pt x="15" y="0"/>
                    </a:lnTo>
                    <a:lnTo>
                      <a:pt x="0" y="10"/>
                    </a:lnTo>
                    <a:lnTo>
                      <a:pt x="1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4" name="Freeform 92"/>
              <p:cNvSpPr>
                <a:spLocks/>
              </p:cNvSpPr>
              <p:nvPr/>
            </p:nvSpPr>
            <p:spPr bwMode="auto">
              <a:xfrm>
                <a:off x="7421" y="4012"/>
                <a:ext cx="25" cy="24"/>
              </a:xfrm>
              <a:custGeom>
                <a:avLst/>
                <a:gdLst>
                  <a:gd name="T0" fmla="*/ 10 w 25"/>
                  <a:gd name="T1" fmla="*/ 24 h 24"/>
                  <a:gd name="T2" fmla="*/ 15 w 25"/>
                  <a:gd name="T3" fmla="*/ 24 h 24"/>
                  <a:gd name="T4" fmla="*/ 25 w 25"/>
                  <a:gd name="T5" fmla="*/ 15 h 24"/>
                  <a:gd name="T6" fmla="*/ 15 w 25"/>
                  <a:gd name="T7" fmla="*/ 0 h 24"/>
                  <a:gd name="T8" fmla="*/ 5 w 25"/>
                  <a:gd name="T9" fmla="*/ 5 h 24"/>
                  <a:gd name="T10" fmla="*/ 0 w 25"/>
                  <a:gd name="T11" fmla="*/ 10 h 24"/>
                  <a:gd name="T12" fmla="*/ 10 w 25"/>
                  <a:gd name="T13" fmla="*/ 24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10" y="24"/>
                    </a:moveTo>
                    <a:lnTo>
                      <a:pt x="15" y="24"/>
                    </a:lnTo>
                    <a:lnTo>
                      <a:pt x="25" y="15"/>
                    </a:lnTo>
                    <a:lnTo>
                      <a:pt x="15" y="0"/>
                    </a:lnTo>
                    <a:lnTo>
                      <a:pt x="5" y="5"/>
                    </a:lnTo>
                    <a:lnTo>
                      <a:pt x="0" y="10"/>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5" name="Freeform 93"/>
              <p:cNvSpPr>
                <a:spLocks/>
              </p:cNvSpPr>
              <p:nvPr/>
            </p:nvSpPr>
            <p:spPr bwMode="auto">
              <a:xfrm>
                <a:off x="7451" y="3988"/>
                <a:ext cx="29" cy="24"/>
              </a:xfrm>
              <a:custGeom>
                <a:avLst/>
                <a:gdLst>
                  <a:gd name="T0" fmla="*/ 10 w 29"/>
                  <a:gd name="T1" fmla="*/ 24 h 24"/>
                  <a:gd name="T2" fmla="*/ 29 w 29"/>
                  <a:gd name="T3" fmla="*/ 14 h 24"/>
                  <a:gd name="T4" fmla="*/ 14 w 29"/>
                  <a:gd name="T5" fmla="*/ 0 h 24"/>
                  <a:gd name="T6" fmla="*/ 0 w 29"/>
                  <a:gd name="T7" fmla="*/ 9 h 24"/>
                  <a:gd name="T8" fmla="*/ 10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0" y="24"/>
                    </a:moveTo>
                    <a:lnTo>
                      <a:pt x="29" y="14"/>
                    </a:lnTo>
                    <a:lnTo>
                      <a:pt x="14" y="0"/>
                    </a:lnTo>
                    <a:lnTo>
                      <a:pt x="0" y="9"/>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6" name="Freeform 94"/>
              <p:cNvSpPr>
                <a:spLocks/>
              </p:cNvSpPr>
              <p:nvPr/>
            </p:nvSpPr>
            <p:spPr bwMode="auto">
              <a:xfrm>
                <a:off x="7480" y="3958"/>
                <a:ext cx="29" cy="30"/>
              </a:xfrm>
              <a:custGeom>
                <a:avLst/>
                <a:gdLst>
                  <a:gd name="T0" fmla="*/ 15 w 29"/>
                  <a:gd name="T1" fmla="*/ 30 h 30"/>
                  <a:gd name="T2" fmla="*/ 15 w 29"/>
                  <a:gd name="T3" fmla="*/ 25 h 30"/>
                  <a:gd name="T4" fmla="*/ 29 w 29"/>
                  <a:gd name="T5" fmla="*/ 15 h 30"/>
                  <a:gd name="T6" fmla="*/ 15 w 29"/>
                  <a:gd name="T7" fmla="*/ 0 h 30"/>
                  <a:gd name="T8" fmla="*/ 5 w 29"/>
                  <a:gd name="T9" fmla="*/ 15 h 30"/>
                  <a:gd name="T10" fmla="*/ 0 w 29"/>
                  <a:gd name="T11" fmla="*/ 15 h 30"/>
                  <a:gd name="T12" fmla="*/ 15 w 29"/>
                  <a:gd name="T13" fmla="*/ 3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0">
                    <a:moveTo>
                      <a:pt x="15" y="30"/>
                    </a:moveTo>
                    <a:lnTo>
                      <a:pt x="15" y="25"/>
                    </a:lnTo>
                    <a:lnTo>
                      <a:pt x="29" y="15"/>
                    </a:lnTo>
                    <a:lnTo>
                      <a:pt x="15" y="0"/>
                    </a:lnTo>
                    <a:lnTo>
                      <a:pt x="5" y="15"/>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7" name="Freeform 95"/>
              <p:cNvSpPr>
                <a:spLocks/>
              </p:cNvSpPr>
              <p:nvPr/>
            </p:nvSpPr>
            <p:spPr bwMode="auto">
              <a:xfrm>
                <a:off x="7509" y="3934"/>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8" name="Freeform 96"/>
              <p:cNvSpPr>
                <a:spLocks/>
              </p:cNvSpPr>
              <p:nvPr/>
            </p:nvSpPr>
            <p:spPr bwMode="auto">
              <a:xfrm>
                <a:off x="7534" y="3905"/>
                <a:ext cx="29" cy="29"/>
              </a:xfrm>
              <a:custGeom>
                <a:avLst/>
                <a:gdLst>
                  <a:gd name="T0" fmla="*/ 14 w 29"/>
                  <a:gd name="T1" fmla="*/ 29 h 29"/>
                  <a:gd name="T2" fmla="*/ 14 w 29"/>
                  <a:gd name="T3" fmla="*/ 24 h 29"/>
                  <a:gd name="T4" fmla="*/ 29 w 29"/>
                  <a:gd name="T5" fmla="*/ 14 h 29"/>
                  <a:gd name="T6" fmla="*/ 14 w 29"/>
                  <a:gd name="T7" fmla="*/ 0 h 29"/>
                  <a:gd name="T8" fmla="*/ 5 w 29"/>
                  <a:gd name="T9" fmla="*/ 9 h 29"/>
                  <a:gd name="T10" fmla="*/ 5 w 29"/>
                  <a:gd name="T11" fmla="*/ 14 h 29"/>
                  <a:gd name="T12" fmla="*/ 0 w 29"/>
                  <a:gd name="T13" fmla="*/ 14 h 29"/>
                  <a:gd name="T14" fmla="*/ 14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4" y="29"/>
                    </a:moveTo>
                    <a:lnTo>
                      <a:pt x="14" y="24"/>
                    </a:lnTo>
                    <a:lnTo>
                      <a:pt x="29" y="14"/>
                    </a:lnTo>
                    <a:lnTo>
                      <a:pt x="14" y="0"/>
                    </a:lnTo>
                    <a:lnTo>
                      <a:pt x="5" y="9"/>
                    </a:lnTo>
                    <a:lnTo>
                      <a:pt x="5" y="14"/>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9" name="Freeform 97"/>
              <p:cNvSpPr>
                <a:spLocks/>
              </p:cNvSpPr>
              <p:nvPr/>
            </p:nvSpPr>
            <p:spPr bwMode="auto">
              <a:xfrm>
                <a:off x="7568" y="3880"/>
                <a:ext cx="24" cy="29"/>
              </a:xfrm>
              <a:custGeom>
                <a:avLst/>
                <a:gdLst>
                  <a:gd name="T0" fmla="*/ 10 w 24"/>
                  <a:gd name="T1" fmla="*/ 29 h 29"/>
                  <a:gd name="T2" fmla="*/ 24 w 24"/>
                  <a:gd name="T3" fmla="*/ 15 h 29"/>
                  <a:gd name="T4" fmla="*/ 15 w 24"/>
                  <a:gd name="T5" fmla="*/ 0 h 29"/>
                  <a:gd name="T6" fmla="*/ 0 w 24"/>
                  <a:gd name="T7" fmla="*/ 15 h 29"/>
                  <a:gd name="T8" fmla="*/ 10 w 24"/>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9">
                    <a:moveTo>
                      <a:pt x="10" y="29"/>
                    </a:moveTo>
                    <a:lnTo>
                      <a:pt x="24" y="15"/>
                    </a:lnTo>
                    <a:lnTo>
                      <a:pt x="15" y="0"/>
                    </a:lnTo>
                    <a:lnTo>
                      <a:pt x="0" y="15"/>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0" name="Freeform 98"/>
              <p:cNvSpPr>
                <a:spLocks/>
              </p:cNvSpPr>
              <p:nvPr/>
            </p:nvSpPr>
            <p:spPr bwMode="auto">
              <a:xfrm>
                <a:off x="7597" y="3856"/>
                <a:ext cx="25" cy="29"/>
              </a:xfrm>
              <a:custGeom>
                <a:avLst/>
                <a:gdLst>
                  <a:gd name="T0" fmla="*/ 10 w 25"/>
                  <a:gd name="T1" fmla="*/ 29 h 29"/>
                  <a:gd name="T2" fmla="*/ 25 w 25"/>
                  <a:gd name="T3" fmla="*/ 14 h 29"/>
                  <a:gd name="T4" fmla="*/ 15 w 25"/>
                  <a:gd name="T5" fmla="*/ 0 h 29"/>
                  <a:gd name="T6" fmla="*/ 0 w 25"/>
                  <a:gd name="T7" fmla="*/ 9 h 29"/>
                  <a:gd name="T8" fmla="*/ 10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0" y="29"/>
                    </a:moveTo>
                    <a:lnTo>
                      <a:pt x="25" y="14"/>
                    </a:lnTo>
                    <a:lnTo>
                      <a:pt x="15" y="0"/>
                    </a:lnTo>
                    <a:lnTo>
                      <a:pt x="0" y="9"/>
                    </a:lnTo>
                    <a:lnTo>
                      <a:pt x="10"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1" name="Freeform 99"/>
              <p:cNvSpPr>
                <a:spLocks/>
              </p:cNvSpPr>
              <p:nvPr/>
            </p:nvSpPr>
            <p:spPr bwMode="auto">
              <a:xfrm>
                <a:off x="7627" y="3831"/>
                <a:ext cx="24" cy="25"/>
              </a:xfrm>
              <a:custGeom>
                <a:avLst/>
                <a:gdLst>
                  <a:gd name="T0" fmla="*/ 9 w 24"/>
                  <a:gd name="T1" fmla="*/ 25 h 25"/>
                  <a:gd name="T2" fmla="*/ 24 w 24"/>
                  <a:gd name="T3" fmla="*/ 15 h 25"/>
                  <a:gd name="T4" fmla="*/ 14 w 24"/>
                  <a:gd name="T5" fmla="*/ 0 h 25"/>
                  <a:gd name="T6" fmla="*/ 0 w 24"/>
                  <a:gd name="T7" fmla="*/ 10 h 25"/>
                  <a:gd name="T8" fmla="*/ 9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9" y="25"/>
                    </a:moveTo>
                    <a:lnTo>
                      <a:pt x="24" y="15"/>
                    </a:lnTo>
                    <a:lnTo>
                      <a:pt x="14" y="0"/>
                    </a:lnTo>
                    <a:lnTo>
                      <a:pt x="0" y="10"/>
                    </a:lnTo>
                    <a:lnTo>
                      <a:pt x="9"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2" name="Freeform 100"/>
              <p:cNvSpPr>
                <a:spLocks/>
              </p:cNvSpPr>
              <p:nvPr/>
            </p:nvSpPr>
            <p:spPr bwMode="auto">
              <a:xfrm>
                <a:off x="7656" y="3802"/>
                <a:ext cx="24" cy="29"/>
              </a:xfrm>
              <a:custGeom>
                <a:avLst/>
                <a:gdLst>
                  <a:gd name="T0" fmla="*/ 15 w 24"/>
                  <a:gd name="T1" fmla="*/ 29 h 29"/>
                  <a:gd name="T2" fmla="*/ 24 w 24"/>
                  <a:gd name="T3" fmla="*/ 15 h 29"/>
                  <a:gd name="T4" fmla="*/ 15 w 24"/>
                  <a:gd name="T5" fmla="*/ 0 h 29"/>
                  <a:gd name="T6" fmla="*/ 15 w 24"/>
                  <a:gd name="T7" fmla="*/ 5 h 29"/>
                  <a:gd name="T8" fmla="*/ 0 w 24"/>
                  <a:gd name="T9" fmla="*/ 15 h 29"/>
                  <a:gd name="T10" fmla="*/ 15 w 24"/>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5" y="29"/>
                    </a:moveTo>
                    <a:lnTo>
                      <a:pt x="24" y="15"/>
                    </a:lnTo>
                    <a:lnTo>
                      <a:pt x="15" y="0"/>
                    </a:lnTo>
                    <a:lnTo>
                      <a:pt x="15" y="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3" name="Freeform 101"/>
              <p:cNvSpPr>
                <a:spLocks/>
              </p:cNvSpPr>
              <p:nvPr/>
            </p:nvSpPr>
            <p:spPr bwMode="auto">
              <a:xfrm>
                <a:off x="7685" y="3777"/>
                <a:ext cx="25" cy="30"/>
              </a:xfrm>
              <a:custGeom>
                <a:avLst/>
                <a:gdLst>
                  <a:gd name="T0" fmla="*/ 10 w 25"/>
                  <a:gd name="T1" fmla="*/ 30 h 30"/>
                  <a:gd name="T2" fmla="*/ 25 w 25"/>
                  <a:gd name="T3" fmla="*/ 15 h 30"/>
                  <a:gd name="T4" fmla="*/ 15 w 25"/>
                  <a:gd name="T5" fmla="*/ 0 h 30"/>
                  <a:gd name="T6" fmla="*/ 0 w 25"/>
                  <a:gd name="T7" fmla="*/ 15 h 30"/>
                  <a:gd name="T8" fmla="*/ 10 w 25"/>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0">
                    <a:moveTo>
                      <a:pt x="10" y="30"/>
                    </a:moveTo>
                    <a:lnTo>
                      <a:pt x="25" y="15"/>
                    </a:lnTo>
                    <a:lnTo>
                      <a:pt x="15" y="0"/>
                    </a:lnTo>
                    <a:lnTo>
                      <a:pt x="0" y="15"/>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4" name="Freeform 102"/>
              <p:cNvSpPr>
                <a:spLocks/>
              </p:cNvSpPr>
              <p:nvPr/>
            </p:nvSpPr>
            <p:spPr bwMode="auto">
              <a:xfrm>
                <a:off x="7715" y="3753"/>
                <a:ext cx="29" cy="29"/>
              </a:xfrm>
              <a:custGeom>
                <a:avLst/>
                <a:gdLst>
                  <a:gd name="T0" fmla="*/ 14 w 29"/>
                  <a:gd name="T1" fmla="*/ 29 h 29"/>
                  <a:gd name="T2" fmla="*/ 24 w 29"/>
                  <a:gd name="T3" fmla="*/ 20 h 29"/>
                  <a:gd name="T4" fmla="*/ 24 w 29"/>
                  <a:gd name="T5" fmla="*/ 15 h 29"/>
                  <a:gd name="T6" fmla="*/ 29 w 29"/>
                  <a:gd name="T7" fmla="*/ 15 h 29"/>
                  <a:gd name="T8" fmla="*/ 14 w 29"/>
                  <a:gd name="T9" fmla="*/ 0 h 29"/>
                  <a:gd name="T10" fmla="*/ 14 w 29"/>
                  <a:gd name="T11" fmla="*/ 5 h 29"/>
                  <a:gd name="T12" fmla="*/ 0 w 29"/>
                  <a:gd name="T13" fmla="*/ 15 h 29"/>
                  <a:gd name="T14" fmla="*/ 14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4" y="29"/>
                    </a:moveTo>
                    <a:lnTo>
                      <a:pt x="24" y="20"/>
                    </a:lnTo>
                    <a:lnTo>
                      <a:pt x="24" y="15"/>
                    </a:lnTo>
                    <a:lnTo>
                      <a:pt x="29" y="15"/>
                    </a:lnTo>
                    <a:lnTo>
                      <a:pt x="14" y="0"/>
                    </a:lnTo>
                    <a:lnTo>
                      <a:pt x="14" y="5"/>
                    </a:lnTo>
                    <a:lnTo>
                      <a:pt x="0" y="15"/>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5" name="Freeform 103"/>
              <p:cNvSpPr>
                <a:spLocks/>
              </p:cNvSpPr>
              <p:nvPr/>
            </p:nvSpPr>
            <p:spPr bwMode="auto">
              <a:xfrm>
                <a:off x="7744" y="3729"/>
                <a:ext cx="24" cy="24"/>
              </a:xfrm>
              <a:custGeom>
                <a:avLst/>
                <a:gdLst>
                  <a:gd name="T0" fmla="*/ 15 w 24"/>
                  <a:gd name="T1" fmla="*/ 24 h 24"/>
                  <a:gd name="T2" fmla="*/ 24 w 24"/>
                  <a:gd name="T3" fmla="*/ 9 h 24"/>
                  <a:gd name="T4" fmla="*/ 15 w 24"/>
                  <a:gd name="T5" fmla="*/ 0 h 24"/>
                  <a:gd name="T6" fmla="*/ 0 w 24"/>
                  <a:gd name="T7" fmla="*/ 9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9"/>
                    </a:lnTo>
                    <a:lnTo>
                      <a:pt x="15" y="0"/>
                    </a:lnTo>
                    <a:lnTo>
                      <a:pt x="0" y="9"/>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6" name="Freeform 104"/>
              <p:cNvSpPr>
                <a:spLocks/>
              </p:cNvSpPr>
              <p:nvPr/>
            </p:nvSpPr>
            <p:spPr bwMode="auto">
              <a:xfrm>
                <a:off x="7773" y="3699"/>
                <a:ext cx="30" cy="30"/>
              </a:xfrm>
              <a:custGeom>
                <a:avLst/>
                <a:gdLst>
                  <a:gd name="T0" fmla="*/ 10 w 30"/>
                  <a:gd name="T1" fmla="*/ 30 h 30"/>
                  <a:gd name="T2" fmla="*/ 25 w 30"/>
                  <a:gd name="T3" fmla="*/ 20 h 30"/>
                  <a:gd name="T4" fmla="*/ 25 w 30"/>
                  <a:gd name="T5" fmla="*/ 15 h 30"/>
                  <a:gd name="T6" fmla="*/ 30 w 30"/>
                  <a:gd name="T7" fmla="*/ 15 h 30"/>
                  <a:gd name="T8" fmla="*/ 15 w 30"/>
                  <a:gd name="T9" fmla="*/ 0 h 30"/>
                  <a:gd name="T10" fmla="*/ 15 w 30"/>
                  <a:gd name="T11" fmla="*/ 5 h 30"/>
                  <a:gd name="T12" fmla="*/ 0 w 30"/>
                  <a:gd name="T13" fmla="*/ 15 h 30"/>
                  <a:gd name="T14" fmla="*/ 10 w 30"/>
                  <a:gd name="T15" fmla="*/ 3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30">
                    <a:moveTo>
                      <a:pt x="10" y="30"/>
                    </a:moveTo>
                    <a:lnTo>
                      <a:pt x="25" y="20"/>
                    </a:lnTo>
                    <a:lnTo>
                      <a:pt x="25" y="15"/>
                    </a:lnTo>
                    <a:lnTo>
                      <a:pt x="30" y="15"/>
                    </a:lnTo>
                    <a:lnTo>
                      <a:pt x="15" y="0"/>
                    </a:lnTo>
                    <a:lnTo>
                      <a:pt x="15" y="5"/>
                    </a:lnTo>
                    <a:lnTo>
                      <a:pt x="0" y="15"/>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7" name="Freeform 105"/>
              <p:cNvSpPr>
                <a:spLocks/>
              </p:cNvSpPr>
              <p:nvPr/>
            </p:nvSpPr>
            <p:spPr bwMode="auto">
              <a:xfrm>
                <a:off x="7803" y="3675"/>
                <a:ext cx="24" cy="24"/>
              </a:xfrm>
              <a:custGeom>
                <a:avLst/>
                <a:gdLst>
                  <a:gd name="T0" fmla="*/ 9 w 24"/>
                  <a:gd name="T1" fmla="*/ 24 h 24"/>
                  <a:gd name="T2" fmla="*/ 24 w 24"/>
                  <a:gd name="T3" fmla="*/ 15 h 24"/>
                  <a:gd name="T4" fmla="*/ 9 w 24"/>
                  <a:gd name="T5" fmla="*/ 0 h 24"/>
                  <a:gd name="T6" fmla="*/ 0 w 24"/>
                  <a:gd name="T7" fmla="*/ 15 h 24"/>
                  <a:gd name="T8" fmla="*/ 9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9" y="24"/>
                    </a:moveTo>
                    <a:lnTo>
                      <a:pt x="24" y="15"/>
                    </a:lnTo>
                    <a:lnTo>
                      <a:pt x="9" y="0"/>
                    </a:lnTo>
                    <a:lnTo>
                      <a:pt x="0" y="15"/>
                    </a:lnTo>
                    <a:lnTo>
                      <a:pt x="9"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8" name="Freeform 106"/>
              <p:cNvSpPr>
                <a:spLocks/>
              </p:cNvSpPr>
              <p:nvPr/>
            </p:nvSpPr>
            <p:spPr bwMode="auto">
              <a:xfrm>
                <a:off x="7827" y="3646"/>
                <a:ext cx="29" cy="29"/>
              </a:xfrm>
              <a:custGeom>
                <a:avLst/>
                <a:gdLst>
                  <a:gd name="T0" fmla="*/ 15 w 29"/>
                  <a:gd name="T1" fmla="*/ 29 h 29"/>
                  <a:gd name="T2" fmla="*/ 24 w 29"/>
                  <a:gd name="T3" fmla="*/ 14 h 29"/>
                  <a:gd name="T4" fmla="*/ 29 w 29"/>
                  <a:gd name="T5" fmla="*/ 14 h 29"/>
                  <a:gd name="T6" fmla="*/ 15 w 29"/>
                  <a:gd name="T7" fmla="*/ 0 h 29"/>
                  <a:gd name="T8" fmla="*/ 15 w 29"/>
                  <a:gd name="T9" fmla="*/ 4 h 29"/>
                  <a:gd name="T10" fmla="*/ 0 w 29"/>
                  <a:gd name="T11" fmla="*/ 14 h 29"/>
                  <a:gd name="T12" fmla="*/ 15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5" y="29"/>
                    </a:moveTo>
                    <a:lnTo>
                      <a:pt x="24" y="14"/>
                    </a:lnTo>
                    <a:lnTo>
                      <a:pt x="29" y="14"/>
                    </a:lnTo>
                    <a:lnTo>
                      <a:pt x="15" y="0"/>
                    </a:lnTo>
                    <a:lnTo>
                      <a:pt x="15" y="4"/>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79" name="Freeform 107"/>
              <p:cNvSpPr>
                <a:spLocks/>
              </p:cNvSpPr>
              <p:nvPr/>
            </p:nvSpPr>
            <p:spPr bwMode="auto">
              <a:xfrm>
                <a:off x="7856" y="3621"/>
                <a:ext cx="30" cy="29"/>
              </a:xfrm>
              <a:custGeom>
                <a:avLst/>
                <a:gdLst>
                  <a:gd name="T0" fmla="*/ 15 w 30"/>
                  <a:gd name="T1" fmla="*/ 29 h 29"/>
                  <a:gd name="T2" fmla="*/ 25 w 30"/>
                  <a:gd name="T3" fmla="*/ 20 h 29"/>
                  <a:gd name="T4" fmla="*/ 25 w 30"/>
                  <a:gd name="T5" fmla="*/ 15 h 29"/>
                  <a:gd name="T6" fmla="*/ 30 w 30"/>
                  <a:gd name="T7" fmla="*/ 15 h 29"/>
                  <a:gd name="T8" fmla="*/ 15 w 30"/>
                  <a:gd name="T9" fmla="*/ 0 h 29"/>
                  <a:gd name="T10" fmla="*/ 15 w 30"/>
                  <a:gd name="T11" fmla="*/ 5 h 29"/>
                  <a:gd name="T12" fmla="*/ 0 w 30"/>
                  <a:gd name="T13" fmla="*/ 15 h 29"/>
                  <a:gd name="T14" fmla="*/ 15 w 30"/>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9">
                    <a:moveTo>
                      <a:pt x="15" y="29"/>
                    </a:moveTo>
                    <a:lnTo>
                      <a:pt x="25" y="20"/>
                    </a:lnTo>
                    <a:lnTo>
                      <a:pt x="25" y="15"/>
                    </a:lnTo>
                    <a:lnTo>
                      <a:pt x="30" y="15"/>
                    </a:lnTo>
                    <a:lnTo>
                      <a:pt x="15" y="0"/>
                    </a:lnTo>
                    <a:lnTo>
                      <a:pt x="15" y="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0" name="Freeform 108"/>
              <p:cNvSpPr>
                <a:spLocks/>
              </p:cNvSpPr>
              <p:nvPr/>
            </p:nvSpPr>
            <p:spPr bwMode="auto">
              <a:xfrm>
                <a:off x="7886" y="3592"/>
                <a:ext cx="29" cy="29"/>
              </a:xfrm>
              <a:custGeom>
                <a:avLst/>
                <a:gdLst>
                  <a:gd name="T0" fmla="*/ 14 w 29"/>
                  <a:gd name="T1" fmla="*/ 29 h 29"/>
                  <a:gd name="T2" fmla="*/ 24 w 29"/>
                  <a:gd name="T3" fmla="*/ 14 h 29"/>
                  <a:gd name="T4" fmla="*/ 29 w 29"/>
                  <a:gd name="T5" fmla="*/ 14 h 29"/>
                  <a:gd name="T6" fmla="*/ 14 w 29"/>
                  <a:gd name="T7" fmla="*/ 0 h 29"/>
                  <a:gd name="T8" fmla="*/ 14 w 29"/>
                  <a:gd name="T9" fmla="*/ 5 h 29"/>
                  <a:gd name="T10" fmla="*/ 0 w 29"/>
                  <a:gd name="T11" fmla="*/ 14 h 29"/>
                  <a:gd name="T12" fmla="*/ 14 w 29"/>
                  <a:gd name="T13" fmla="*/ 29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9">
                    <a:moveTo>
                      <a:pt x="14" y="29"/>
                    </a:moveTo>
                    <a:lnTo>
                      <a:pt x="24" y="14"/>
                    </a:lnTo>
                    <a:lnTo>
                      <a:pt x="29" y="14"/>
                    </a:lnTo>
                    <a:lnTo>
                      <a:pt x="14" y="0"/>
                    </a:lnTo>
                    <a:lnTo>
                      <a:pt x="14" y="5"/>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1" name="Freeform 109"/>
              <p:cNvSpPr>
                <a:spLocks/>
              </p:cNvSpPr>
              <p:nvPr/>
            </p:nvSpPr>
            <p:spPr bwMode="auto">
              <a:xfrm>
                <a:off x="7915" y="3567"/>
                <a:ext cx="29" cy="30"/>
              </a:xfrm>
              <a:custGeom>
                <a:avLst/>
                <a:gdLst>
                  <a:gd name="T0" fmla="*/ 15 w 29"/>
                  <a:gd name="T1" fmla="*/ 30 h 30"/>
                  <a:gd name="T2" fmla="*/ 29 w 29"/>
                  <a:gd name="T3" fmla="*/ 15 h 30"/>
                  <a:gd name="T4" fmla="*/ 15 w 29"/>
                  <a:gd name="T5" fmla="*/ 0 h 30"/>
                  <a:gd name="T6" fmla="*/ 0 w 29"/>
                  <a:gd name="T7" fmla="*/ 15 h 30"/>
                  <a:gd name="T8" fmla="*/ 15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5" y="30"/>
                    </a:moveTo>
                    <a:lnTo>
                      <a:pt x="29"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2" name="Freeform 110"/>
              <p:cNvSpPr>
                <a:spLocks/>
              </p:cNvSpPr>
              <p:nvPr/>
            </p:nvSpPr>
            <p:spPr bwMode="auto">
              <a:xfrm>
                <a:off x="7944" y="3543"/>
                <a:ext cx="30" cy="29"/>
              </a:xfrm>
              <a:custGeom>
                <a:avLst/>
                <a:gdLst>
                  <a:gd name="T0" fmla="*/ 15 w 30"/>
                  <a:gd name="T1" fmla="*/ 29 h 29"/>
                  <a:gd name="T2" fmla="*/ 25 w 30"/>
                  <a:gd name="T3" fmla="*/ 20 h 29"/>
                  <a:gd name="T4" fmla="*/ 25 w 30"/>
                  <a:gd name="T5" fmla="*/ 15 h 29"/>
                  <a:gd name="T6" fmla="*/ 30 w 30"/>
                  <a:gd name="T7" fmla="*/ 15 h 29"/>
                  <a:gd name="T8" fmla="*/ 15 w 30"/>
                  <a:gd name="T9" fmla="*/ 0 h 29"/>
                  <a:gd name="T10" fmla="*/ 15 w 30"/>
                  <a:gd name="T11" fmla="*/ 5 h 29"/>
                  <a:gd name="T12" fmla="*/ 0 w 30"/>
                  <a:gd name="T13" fmla="*/ 15 h 29"/>
                  <a:gd name="T14" fmla="*/ 15 w 30"/>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9">
                    <a:moveTo>
                      <a:pt x="15" y="29"/>
                    </a:moveTo>
                    <a:lnTo>
                      <a:pt x="25" y="20"/>
                    </a:lnTo>
                    <a:lnTo>
                      <a:pt x="25" y="15"/>
                    </a:lnTo>
                    <a:lnTo>
                      <a:pt x="30" y="15"/>
                    </a:lnTo>
                    <a:lnTo>
                      <a:pt x="15" y="0"/>
                    </a:lnTo>
                    <a:lnTo>
                      <a:pt x="15" y="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3" name="Freeform 111"/>
              <p:cNvSpPr>
                <a:spLocks/>
              </p:cNvSpPr>
              <p:nvPr/>
            </p:nvSpPr>
            <p:spPr bwMode="auto">
              <a:xfrm>
                <a:off x="7974" y="3514"/>
                <a:ext cx="24" cy="29"/>
              </a:xfrm>
              <a:custGeom>
                <a:avLst/>
                <a:gdLst>
                  <a:gd name="T0" fmla="*/ 14 w 24"/>
                  <a:gd name="T1" fmla="*/ 29 h 29"/>
                  <a:gd name="T2" fmla="*/ 24 w 24"/>
                  <a:gd name="T3" fmla="*/ 14 h 29"/>
                  <a:gd name="T4" fmla="*/ 14 w 24"/>
                  <a:gd name="T5" fmla="*/ 0 h 29"/>
                  <a:gd name="T6" fmla="*/ 14 w 24"/>
                  <a:gd name="T7" fmla="*/ 5 h 29"/>
                  <a:gd name="T8" fmla="*/ 0 w 24"/>
                  <a:gd name="T9" fmla="*/ 14 h 29"/>
                  <a:gd name="T10" fmla="*/ 14 w 24"/>
                  <a:gd name="T11" fmla="*/ 29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4" y="29"/>
                    </a:moveTo>
                    <a:lnTo>
                      <a:pt x="24" y="14"/>
                    </a:lnTo>
                    <a:lnTo>
                      <a:pt x="14" y="0"/>
                    </a:lnTo>
                    <a:lnTo>
                      <a:pt x="14" y="5"/>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4" name="Freeform 112"/>
              <p:cNvSpPr>
                <a:spLocks/>
              </p:cNvSpPr>
              <p:nvPr/>
            </p:nvSpPr>
            <p:spPr bwMode="auto">
              <a:xfrm>
                <a:off x="8003" y="3489"/>
                <a:ext cx="29" cy="30"/>
              </a:xfrm>
              <a:custGeom>
                <a:avLst/>
                <a:gdLst>
                  <a:gd name="T0" fmla="*/ 14 w 29"/>
                  <a:gd name="T1" fmla="*/ 30 h 30"/>
                  <a:gd name="T2" fmla="*/ 24 w 29"/>
                  <a:gd name="T3" fmla="*/ 20 h 30"/>
                  <a:gd name="T4" fmla="*/ 24 w 29"/>
                  <a:gd name="T5" fmla="*/ 15 h 30"/>
                  <a:gd name="T6" fmla="*/ 29 w 29"/>
                  <a:gd name="T7" fmla="*/ 15 h 30"/>
                  <a:gd name="T8" fmla="*/ 14 w 29"/>
                  <a:gd name="T9" fmla="*/ 0 h 30"/>
                  <a:gd name="T10" fmla="*/ 14 w 29"/>
                  <a:gd name="T11" fmla="*/ 5 h 30"/>
                  <a:gd name="T12" fmla="*/ 0 w 29"/>
                  <a:gd name="T13" fmla="*/ 15 h 30"/>
                  <a:gd name="T14" fmla="*/ 14 w 29"/>
                  <a:gd name="T15" fmla="*/ 3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30">
                    <a:moveTo>
                      <a:pt x="14" y="30"/>
                    </a:moveTo>
                    <a:lnTo>
                      <a:pt x="24" y="20"/>
                    </a:lnTo>
                    <a:lnTo>
                      <a:pt x="24" y="15"/>
                    </a:lnTo>
                    <a:lnTo>
                      <a:pt x="29" y="15"/>
                    </a:lnTo>
                    <a:lnTo>
                      <a:pt x="14" y="0"/>
                    </a:lnTo>
                    <a:lnTo>
                      <a:pt x="14" y="5"/>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5" name="Freeform 113"/>
              <p:cNvSpPr>
                <a:spLocks/>
              </p:cNvSpPr>
              <p:nvPr/>
            </p:nvSpPr>
            <p:spPr bwMode="auto">
              <a:xfrm>
                <a:off x="8032" y="3465"/>
                <a:ext cx="25" cy="24"/>
              </a:xfrm>
              <a:custGeom>
                <a:avLst/>
                <a:gdLst>
                  <a:gd name="T0" fmla="*/ 15 w 25"/>
                  <a:gd name="T1" fmla="*/ 24 h 24"/>
                  <a:gd name="T2" fmla="*/ 25 w 25"/>
                  <a:gd name="T3" fmla="*/ 10 h 24"/>
                  <a:gd name="T4" fmla="*/ 15 w 25"/>
                  <a:gd name="T5" fmla="*/ 0 h 24"/>
                  <a:gd name="T6" fmla="*/ 0 w 25"/>
                  <a:gd name="T7" fmla="*/ 10 h 24"/>
                  <a:gd name="T8" fmla="*/ 15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5" y="24"/>
                    </a:moveTo>
                    <a:lnTo>
                      <a:pt x="25" y="10"/>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6" name="Freeform 114"/>
              <p:cNvSpPr>
                <a:spLocks/>
              </p:cNvSpPr>
              <p:nvPr/>
            </p:nvSpPr>
            <p:spPr bwMode="auto">
              <a:xfrm>
                <a:off x="8057" y="3435"/>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7" name="Freeform 115"/>
              <p:cNvSpPr>
                <a:spLocks/>
              </p:cNvSpPr>
              <p:nvPr/>
            </p:nvSpPr>
            <p:spPr bwMode="auto">
              <a:xfrm>
                <a:off x="8086" y="3411"/>
                <a:ext cx="29" cy="24"/>
              </a:xfrm>
              <a:custGeom>
                <a:avLst/>
                <a:gdLst>
                  <a:gd name="T0" fmla="*/ 15 w 29"/>
                  <a:gd name="T1" fmla="*/ 24 h 24"/>
                  <a:gd name="T2" fmla="*/ 29 w 29"/>
                  <a:gd name="T3" fmla="*/ 15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5"/>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8" name="Freeform 116"/>
              <p:cNvSpPr>
                <a:spLocks/>
              </p:cNvSpPr>
              <p:nvPr/>
            </p:nvSpPr>
            <p:spPr bwMode="auto">
              <a:xfrm>
                <a:off x="8115" y="3382"/>
                <a:ext cx="25" cy="29"/>
              </a:xfrm>
              <a:custGeom>
                <a:avLst/>
                <a:gdLst>
                  <a:gd name="T0" fmla="*/ 15 w 25"/>
                  <a:gd name="T1" fmla="*/ 29 h 29"/>
                  <a:gd name="T2" fmla="*/ 25 w 25"/>
                  <a:gd name="T3" fmla="*/ 10 h 29"/>
                  <a:gd name="T4" fmla="*/ 10 w 25"/>
                  <a:gd name="T5" fmla="*/ 0 h 29"/>
                  <a:gd name="T6" fmla="*/ 0 w 25"/>
                  <a:gd name="T7" fmla="*/ 14 h 29"/>
                  <a:gd name="T8" fmla="*/ 15 w 25"/>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9">
                    <a:moveTo>
                      <a:pt x="15" y="29"/>
                    </a:moveTo>
                    <a:lnTo>
                      <a:pt x="25" y="10"/>
                    </a:lnTo>
                    <a:lnTo>
                      <a:pt x="10"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9" name="Freeform 117"/>
              <p:cNvSpPr>
                <a:spLocks/>
              </p:cNvSpPr>
              <p:nvPr/>
            </p:nvSpPr>
            <p:spPr bwMode="auto">
              <a:xfrm>
                <a:off x="8144" y="3352"/>
                <a:ext cx="25" cy="30"/>
              </a:xfrm>
              <a:custGeom>
                <a:avLst/>
                <a:gdLst>
                  <a:gd name="T0" fmla="*/ 10 w 25"/>
                  <a:gd name="T1" fmla="*/ 30 h 30"/>
                  <a:gd name="T2" fmla="*/ 25 w 25"/>
                  <a:gd name="T3" fmla="*/ 20 h 30"/>
                  <a:gd name="T4" fmla="*/ 15 w 25"/>
                  <a:gd name="T5" fmla="*/ 0 h 30"/>
                  <a:gd name="T6" fmla="*/ 0 w 25"/>
                  <a:gd name="T7" fmla="*/ 15 h 30"/>
                  <a:gd name="T8" fmla="*/ 10 w 25"/>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0">
                    <a:moveTo>
                      <a:pt x="10" y="30"/>
                    </a:moveTo>
                    <a:lnTo>
                      <a:pt x="25" y="20"/>
                    </a:lnTo>
                    <a:lnTo>
                      <a:pt x="15" y="0"/>
                    </a:lnTo>
                    <a:lnTo>
                      <a:pt x="0" y="15"/>
                    </a:lnTo>
                    <a:lnTo>
                      <a:pt x="10"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0" name="Freeform 118"/>
              <p:cNvSpPr>
                <a:spLocks/>
              </p:cNvSpPr>
              <p:nvPr/>
            </p:nvSpPr>
            <p:spPr bwMode="auto">
              <a:xfrm>
                <a:off x="8169" y="3328"/>
                <a:ext cx="29" cy="29"/>
              </a:xfrm>
              <a:custGeom>
                <a:avLst/>
                <a:gdLst>
                  <a:gd name="T0" fmla="*/ 15 w 29"/>
                  <a:gd name="T1" fmla="*/ 29 h 29"/>
                  <a:gd name="T2" fmla="*/ 29 w 29"/>
                  <a:gd name="T3" fmla="*/ 15 h 29"/>
                  <a:gd name="T4" fmla="*/ 15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5"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1" name="Freeform 119"/>
              <p:cNvSpPr>
                <a:spLocks/>
              </p:cNvSpPr>
              <p:nvPr/>
            </p:nvSpPr>
            <p:spPr bwMode="auto">
              <a:xfrm>
                <a:off x="8198" y="3299"/>
                <a:ext cx="30" cy="29"/>
              </a:xfrm>
              <a:custGeom>
                <a:avLst/>
                <a:gdLst>
                  <a:gd name="T0" fmla="*/ 15 w 30"/>
                  <a:gd name="T1" fmla="*/ 29 h 29"/>
                  <a:gd name="T2" fmla="*/ 30 w 30"/>
                  <a:gd name="T3" fmla="*/ 14 h 29"/>
                  <a:gd name="T4" fmla="*/ 15 w 30"/>
                  <a:gd name="T5" fmla="*/ 0 h 29"/>
                  <a:gd name="T6" fmla="*/ 0 w 30"/>
                  <a:gd name="T7" fmla="*/ 14 h 29"/>
                  <a:gd name="T8" fmla="*/ 15 w 30"/>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29"/>
                    </a:moveTo>
                    <a:lnTo>
                      <a:pt x="30" y="14"/>
                    </a:lnTo>
                    <a:lnTo>
                      <a:pt x="15"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2" name="Freeform 120"/>
              <p:cNvSpPr>
                <a:spLocks/>
              </p:cNvSpPr>
              <p:nvPr/>
            </p:nvSpPr>
            <p:spPr bwMode="auto">
              <a:xfrm>
                <a:off x="8228" y="3274"/>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3" name="Freeform 121"/>
              <p:cNvSpPr>
                <a:spLocks/>
              </p:cNvSpPr>
              <p:nvPr/>
            </p:nvSpPr>
            <p:spPr bwMode="auto">
              <a:xfrm>
                <a:off x="8257" y="3250"/>
                <a:ext cx="29" cy="24"/>
              </a:xfrm>
              <a:custGeom>
                <a:avLst/>
                <a:gdLst>
                  <a:gd name="T0" fmla="*/ 15 w 29"/>
                  <a:gd name="T1" fmla="*/ 24 h 24"/>
                  <a:gd name="T2" fmla="*/ 29 w 29"/>
                  <a:gd name="T3" fmla="*/ 10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0"/>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4" name="Freeform 122"/>
              <p:cNvSpPr>
                <a:spLocks/>
              </p:cNvSpPr>
              <p:nvPr/>
            </p:nvSpPr>
            <p:spPr bwMode="auto">
              <a:xfrm>
                <a:off x="8286" y="3221"/>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5" name="Freeform 123"/>
              <p:cNvSpPr>
                <a:spLocks/>
              </p:cNvSpPr>
              <p:nvPr/>
            </p:nvSpPr>
            <p:spPr bwMode="auto">
              <a:xfrm>
                <a:off x="8311" y="3191"/>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6" name="Freeform 124"/>
              <p:cNvSpPr>
                <a:spLocks/>
              </p:cNvSpPr>
              <p:nvPr/>
            </p:nvSpPr>
            <p:spPr bwMode="auto">
              <a:xfrm>
                <a:off x="8340" y="3167"/>
                <a:ext cx="29" cy="24"/>
              </a:xfrm>
              <a:custGeom>
                <a:avLst/>
                <a:gdLst>
                  <a:gd name="T0" fmla="*/ 15 w 29"/>
                  <a:gd name="T1" fmla="*/ 24 h 24"/>
                  <a:gd name="T2" fmla="*/ 29 w 29"/>
                  <a:gd name="T3" fmla="*/ 14 h 24"/>
                  <a:gd name="T4" fmla="*/ 15 w 29"/>
                  <a:gd name="T5" fmla="*/ 0 h 24"/>
                  <a:gd name="T6" fmla="*/ 0 w 29"/>
                  <a:gd name="T7" fmla="*/ 10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4"/>
                    </a:lnTo>
                    <a:lnTo>
                      <a:pt x="15" y="0"/>
                    </a:lnTo>
                    <a:lnTo>
                      <a:pt x="0" y="10"/>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7" name="Freeform 125"/>
              <p:cNvSpPr>
                <a:spLocks/>
              </p:cNvSpPr>
              <p:nvPr/>
            </p:nvSpPr>
            <p:spPr bwMode="auto">
              <a:xfrm>
                <a:off x="8369" y="3137"/>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8" name="Freeform 126"/>
              <p:cNvSpPr>
                <a:spLocks/>
              </p:cNvSpPr>
              <p:nvPr/>
            </p:nvSpPr>
            <p:spPr bwMode="auto">
              <a:xfrm>
                <a:off x="8399" y="3113"/>
                <a:ext cx="24" cy="24"/>
              </a:xfrm>
              <a:custGeom>
                <a:avLst/>
                <a:gdLst>
                  <a:gd name="T0" fmla="*/ 9 w 24"/>
                  <a:gd name="T1" fmla="*/ 24 h 24"/>
                  <a:gd name="T2" fmla="*/ 24 w 24"/>
                  <a:gd name="T3" fmla="*/ 15 h 24"/>
                  <a:gd name="T4" fmla="*/ 9 w 24"/>
                  <a:gd name="T5" fmla="*/ 0 h 24"/>
                  <a:gd name="T6" fmla="*/ 0 w 24"/>
                  <a:gd name="T7" fmla="*/ 15 h 24"/>
                  <a:gd name="T8" fmla="*/ 9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9" y="24"/>
                    </a:moveTo>
                    <a:lnTo>
                      <a:pt x="24" y="15"/>
                    </a:lnTo>
                    <a:lnTo>
                      <a:pt x="9" y="0"/>
                    </a:lnTo>
                    <a:lnTo>
                      <a:pt x="0" y="15"/>
                    </a:lnTo>
                    <a:lnTo>
                      <a:pt x="9"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9" name="Freeform 127"/>
              <p:cNvSpPr>
                <a:spLocks/>
              </p:cNvSpPr>
              <p:nvPr/>
            </p:nvSpPr>
            <p:spPr bwMode="auto">
              <a:xfrm>
                <a:off x="8423" y="3084"/>
                <a:ext cx="29" cy="29"/>
              </a:xfrm>
              <a:custGeom>
                <a:avLst/>
                <a:gdLst>
                  <a:gd name="T0" fmla="*/ 15 w 29"/>
                  <a:gd name="T1" fmla="*/ 29 h 29"/>
                  <a:gd name="T2" fmla="*/ 29 w 29"/>
                  <a:gd name="T3" fmla="*/ 14 h 29"/>
                  <a:gd name="T4" fmla="*/ 15 w 29"/>
                  <a:gd name="T5" fmla="*/ 0 h 29"/>
                  <a:gd name="T6" fmla="*/ 0 w 29"/>
                  <a:gd name="T7" fmla="*/ 14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4"/>
                    </a:lnTo>
                    <a:lnTo>
                      <a:pt x="15"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0" name="Freeform 128"/>
              <p:cNvSpPr>
                <a:spLocks/>
              </p:cNvSpPr>
              <p:nvPr/>
            </p:nvSpPr>
            <p:spPr bwMode="auto">
              <a:xfrm>
                <a:off x="8452" y="3054"/>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1" name="Freeform 129"/>
              <p:cNvSpPr>
                <a:spLocks/>
              </p:cNvSpPr>
              <p:nvPr/>
            </p:nvSpPr>
            <p:spPr bwMode="auto">
              <a:xfrm>
                <a:off x="8482" y="3030"/>
                <a:ext cx="24" cy="24"/>
              </a:xfrm>
              <a:custGeom>
                <a:avLst/>
                <a:gdLst>
                  <a:gd name="T0" fmla="*/ 9 w 24"/>
                  <a:gd name="T1" fmla="*/ 24 h 24"/>
                  <a:gd name="T2" fmla="*/ 14 w 24"/>
                  <a:gd name="T3" fmla="*/ 24 h 24"/>
                  <a:gd name="T4" fmla="*/ 24 w 24"/>
                  <a:gd name="T5" fmla="*/ 10 h 24"/>
                  <a:gd name="T6" fmla="*/ 9 w 24"/>
                  <a:gd name="T7" fmla="*/ 0 h 24"/>
                  <a:gd name="T8" fmla="*/ 0 w 24"/>
                  <a:gd name="T9" fmla="*/ 15 h 24"/>
                  <a:gd name="T10" fmla="*/ 9 w 24"/>
                  <a:gd name="T11" fmla="*/ 24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4">
                    <a:moveTo>
                      <a:pt x="9" y="24"/>
                    </a:moveTo>
                    <a:lnTo>
                      <a:pt x="14" y="24"/>
                    </a:lnTo>
                    <a:lnTo>
                      <a:pt x="24" y="10"/>
                    </a:lnTo>
                    <a:lnTo>
                      <a:pt x="9" y="0"/>
                    </a:lnTo>
                    <a:lnTo>
                      <a:pt x="0" y="15"/>
                    </a:lnTo>
                    <a:lnTo>
                      <a:pt x="9"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2" name="Freeform 130"/>
              <p:cNvSpPr>
                <a:spLocks/>
              </p:cNvSpPr>
              <p:nvPr/>
            </p:nvSpPr>
            <p:spPr bwMode="auto">
              <a:xfrm>
                <a:off x="8506" y="3001"/>
                <a:ext cx="24" cy="24"/>
              </a:xfrm>
              <a:custGeom>
                <a:avLst/>
                <a:gdLst>
                  <a:gd name="T0" fmla="*/ 15 w 24"/>
                  <a:gd name="T1" fmla="*/ 24 h 24"/>
                  <a:gd name="T2" fmla="*/ 24 w 24"/>
                  <a:gd name="T3" fmla="*/ 9 h 24"/>
                  <a:gd name="T4" fmla="*/ 15 w 24"/>
                  <a:gd name="T5" fmla="*/ 0 h 24"/>
                  <a:gd name="T6" fmla="*/ 0 w 24"/>
                  <a:gd name="T7" fmla="*/ 9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9"/>
                    </a:lnTo>
                    <a:lnTo>
                      <a:pt x="15" y="0"/>
                    </a:lnTo>
                    <a:lnTo>
                      <a:pt x="0" y="9"/>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3" name="Freeform 131"/>
              <p:cNvSpPr>
                <a:spLocks/>
              </p:cNvSpPr>
              <p:nvPr/>
            </p:nvSpPr>
            <p:spPr bwMode="auto">
              <a:xfrm>
                <a:off x="8530" y="2971"/>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4" name="Freeform 132"/>
              <p:cNvSpPr>
                <a:spLocks/>
              </p:cNvSpPr>
              <p:nvPr/>
            </p:nvSpPr>
            <p:spPr bwMode="auto">
              <a:xfrm>
                <a:off x="8560" y="2942"/>
                <a:ext cx="29" cy="29"/>
              </a:xfrm>
              <a:custGeom>
                <a:avLst/>
                <a:gdLst>
                  <a:gd name="T0" fmla="*/ 14 w 29"/>
                  <a:gd name="T1" fmla="*/ 29 h 29"/>
                  <a:gd name="T2" fmla="*/ 29 w 29"/>
                  <a:gd name="T3" fmla="*/ 15 h 29"/>
                  <a:gd name="T4" fmla="*/ 14 w 29"/>
                  <a:gd name="T5" fmla="*/ 0 h 29"/>
                  <a:gd name="T6" fmla="*/ 0 w 29"/>
                  <a:gd name="T7" fmla="*/ 15 h 29"/>
                  <a:gd name="T8" fmla="*/ 14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4" y="29"/>
                    </a:moveTo>
                    <a:lnTo>
                      <a:pt x="29" y="15"/>
                    </a:lnTo>
                    <a:lnTo>
                      <a:pt x="14" y="0"/>
                    </a:lnTo>
                    <a:lnTo>
                      <a:pt x="0" y="15"/>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5" name="Freeform 133"/>
              <p:cNvSpPr>
                <a:spLocks/>
              </p:cNvSpPr>
              <p:nvPr/>
            </p:nvSpPr>
            <p:spPr bwMode="auto">
              <a:xfrm>
                <a:off x="8589" y="2918"/>
                <a:ext cx="24" cy="24"/>
              </a:xfrm>
              <a:custGeom>
                <a:avLst/>
                <a:gdLst>
                  <a:gd name="T0" fmla="*/ 15 w 24"/>
                  <a:gd name="T1" fmla="*/ 24 h 24"/>
                  <a:gd name="T2" fmla="*/ 24 w 24"/>
                  <a:gd name="T3" fmla="*/ 9 h 24"/>
                  <a:gd name="T4" fmla="*/ 15 w 24"/>
                  <a:gd name="T5" fmla="*/ 0 h 24"/>
                  <a:gd name="T6" fmla="*/ 0 w 24"/>
                  <a:gd name="T7" fmla="*/ 9 h 24"/>
                  <a:gd name="T8" fmla="*/ 15 w 24"/>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5" y="24"/>
                    </a:moveTo>
                    <a:lnTo>
                      <a:pt x="24" y="9"/>
                    </a:lnTo>
                    <a:lnTo>
                      <a:pt x="15" y="0"/>
                    </a:lnTo>
                    <a:lnTo>
                      <a:pt x="0" y="9"/>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6" name="Freeform 134"/>
              <p:cNvSpPr>
                <a:spLocks/>
              </p:cNvSpPr>
              <p:nvPr/>
            </p:nvSpPr>
            <p:spPr bwMode="auto">
              <a:xfrm>
                <a:off x="8613" y="2888"/>
                <a:ext cx="30" cy="30"/>
              </a:xfrm>
              <a:custGeom>
                <a:avLst/>
                <a:gdLst>
                  <a:gd name="T0" fmla="*/ 15 w 30"/>
                  <a:gd name="T1" fmla="*/ 30 h 30"/>
                  <a:gd name="T2" fmla="*/ 30 w 30"/>
                  <a:gd name="T3" fmla="*/ 15 h 30"/>
                  <a:gd name="T4" fmla="*/ 15 w 30"/>
                  <a:gd name="T5" fmla="*/ 0 h 30"/>
                  <a:gd name="T6" fmla="*/ 0 w 30"/>
                  <a:gd name="T7" fmla="*/ 15 h 30"/>
                  <a:gd name="T8" fmla="*/ 15 w 30"/>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30"/>
                    </a:moveTo>
                    <a:lnTo>
                      <a:pt x="30" y="15"/>
                    </a:lnTo>
                    <a:lnTo>
                      <a:pt x="15" y="0"/>
                    </a:lnTo>
                    <a:lnTo>
                      <a:pt x="0" y="15"/>
                    </a:lnTo>
                    <a:lnTo>
                      <a:pt x="15"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7" name="Freeform 135"/>
              <p:cNvSpPr>
                <a:spLocks/>
              </p:cNvSpPr>
              <p:nvPr/>
            </p:nvSpPr>
            <p:spPr bwMode="auto">
              <a:xfrm>
                <a:off x="8643" y="2859"/>
                <a:ext cx="29" cy="29"/>
              </a:xfrm>
              <a:custGeom>
                <a:avLst/>
                <a:gdLst>
                  <a:gd name="T0" fmla="*/ 14 w 29"/>
                  <a:gd name="T1" fmla="*/ 29 h 29"/>
                  <a:gd name="T2" fmla="*/ 29 w 29"/>
                  <a:gd name="T3" fmla="*/ 15 h 29"/>
                  <a:gd name="T4" fmla="*/ 14 w 29"/>
                  <a:gd name="T5" fmla="*/ 0 h 29"/>
                  <a:gd name="T6" fmla="*/ 0 w 29"/>
                  <a:gd name="T7" fmla="*/ 15 h 29"/>
                  <a:gd name="T8" fmla="*/ 14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4" y="29"/>
                    </a:moveTo>
                    <a:lnTo>
                      <a:pt x="29" y="15"/>
                    </a:lnTo>
                    <a:lnTo>
                      <a:pt x="14" y="0"/>
                    </a:lnTo>
                    <a:lnTo>
                      <a:pt x="0" y="15"/>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8" name="Freeform 136"/>
              <p:cNvSpPr>
                <a:spLocks/>
              </p:cNvSpPr>
              <p:nvPr/>
            </p:nvSpPr>
            <p:spPr bwMode="auto">
              <a:xfrm>
                <a:off x="8672" y="2835"/>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9" name="Freeform 137"/>
              <p:cNvSpPr>
                <a:spLocks/>
              </p:cNvSpPr>
              <p:nvPr/>
            </p:nvSpPr>
            <p:spPr bwMode="auto">
              <a:xfrm>
                <a:off x="8697" y="2805"/>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0" name="Freeform 138"/>
              <p:cNvSpPr>
                <a:spLocks/>
              </p:cNvSpPr>
              <p:nvPr/>
            </p:nvSpPr>
            <p:spPr bwMode="auto">
              <a:xfrm>
                <a:off x="8726" y="2776"/>
                <a:ext cx="29" cy="29"/>
              </a:xfrm>
              <a:custGeom>
                <a:avLst/>
                <a:gdLst>
                  <a:gd name="T0" fmla="*/ 15 w 29"/>
                  <a:gd name="T1" fmla="*/ 29 h 29"/>
                  <a:gd name="T2" fmla="*/ 29 w 29"/>
                  <a:gd name="T3" fmla="*/ 15 h 29"/>
                  <a:gd name="T4" fmla="*/ 15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5"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1" name="Freeform 139"/>
              <p:cNvSpPr>
                <a:spLocks/>
              </p:cNvSpPr>
              <p:nvPr/>
            </p:nvSpPr>
            <p:spPr bwMode="auto">
              <a:xfrm>
                <a:off x="8755" y="2752"/>
                <a:ext cx="25" cy="24"/>
              </a:xfrm>
              <a:custGeom>
                <a:avLst/>
                <a:gdLst>
                  <a:gd name="T0" fmla="*/ 10 w 25"/>
                  <a:gd name="T1" fmla="*/ 24 h 24"/>
                  <a:gd name="T2" fmla="*/ 25 w 25"/>
                  <a:gd name="T3" fmla="*/ 14 h 24"/>
                  <a:gd name="T4" fmla="*/ 10 w 25"/>
                  <a:gd name="T5" fmla="*/ 0 h 24"/>
                  <a:gd name="T6" fmla="*/ 0 w 25"/>
                  <a:gd name="T7" fmla="*/ 14 h 24"/>
                  <a:gd name="T8" fmla="*/ 10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24"/>
                    </a:moveTo>
                    <a:lnTo>
                      <a:pt x="25" y="14"/>
                    </a:lnTo>
                    <a:lnTo>
                      <a:pt x="10" y="0"/>
                    </a:lnTo>
                    <a:lnTo>
                      <a:pt x="0" y="14"/>
                    </a:lnTo>
                    <a:lnTo>
                      <a:pt x="10"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2" name="Freeform 140"/>
              <p:cNvSpPr>
                <a:spLocks/>
              </p:cNvSpPr>
              <p:nvPr/>
            </p:nvSpPr>
            <p:spPr bwMode="auto">
              <a:xfrm>
                <a:off x="8780" y="2722"/>
                <a:ext cx="29" cy="25"/>
              </a:xfrm>
              <a:custGeom>
                <a:avLst/>
                <a:gdLst>
                  <a:gd name="T0" fmla="*/ 14 w 29"/>
                  <a:gd name="T1" fmla="*/ 25 h 25"/>
                  <a:gd name="T2" fmla="*/ 29 w 29"/>
                  <a:gd name="T3" fmla="*/ 10 h 25"/>
                  <a:gd name="T4" fmla="*/ 14 w 29"/>
                  <a:gd name="T5" fmla="*/ 0 h 25"/>
                  <a:gd name="T6" fmla="*/ 0 w 29"/>
                  <a:gd name="T7" fmla="*/ 15 h 25"/>
                  <a:gd name="T8" fmla="*/ 14 w 29"/>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5">
                    <a:moveTo>
                      <a:pt x="14" y="25"/>
                    </a:moveTo>
                    <a:lnTo>
                      <a:pt x="29" y="10"/>
                    </a:lnTo>
                    <a:lnTo>
                      <a:pt x="14" y="0"/>
                    </a:lnTo>
                    <a:lnTo>
                      <a:pt x="0" y="15"/>
                    </a:lnTo>
                    <a:lnTo>
                      <a:pt x="14"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3" name="Freeform 141"/>
              <p:cNvSpPr>
                <a:spLocks/>
              </p:cNvSpPr>
              <p:nvPr/>
            </p:nvSpPr>
            <p:spPr bwMode="auto">
              <a:xfrm>
                <a:off x="8804" y="2693"/>
                <a:ext cx="29" cy="29"/>
              </a:xfrm>
              <a:custGeom>
                <a:avLst/>
                <a:gdLst>
                  <a:gd name="T0" fmla="*/ 15 w 29"/>
                  <a:gd name="T1" fmla="*/ 29 h 29"/>
                  <a:gd name="T2" fmla="*/ 29 w 29"/>
                  <a:gd name="T3" fmla="*/ 15 h 29"/>
                  <a:gd name="T4" fmla="*/ 15 w 29"/>
                  <a:gd name="T5" fmla="*/ 0 h 29"/>
                  <a:gd name="T6" fmla="*/ 0 w 29"/>
                  <a:gd name="T7" fmla="*/ 15 h 29"/>
                  <a:gd name="T8" fmla="*/ 15 w 29"/>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29"/>
                    </a:moveTo>
                    <a:lnTo>
                      <a:pt x="29" y="15"/>
                    </a:lnTo>
                    <a:lnTo>
                      <a:pt x="15" y="0"/>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4" name="Freeform 142"/>
              <p:cNvSpPr>
                <a:spLocks/>
              </p:cNvSpPr>
              <p:nvPr/>
            </p:nvSpPr>
            <p:spPr bwMode="auto">
              <a:xfrm>
                <a:off x="8833" y="2664"/>
                <a:ext cx="30" cy="29"/>
              </a:xfrm>
              <a:custGeom>
                <a:avLst/>
                <a:gdLst>
                  <a:gd name="T0" fmla="*/ 15 w 30"/>
                  <a:gd name="T1" fmla="*/ 29 h 29"/>
                  <a:gd name="T2" fmla="*/ 30 w 30"/>
                  <a:gd name="T3" fmla="*/ 14 h 29"/>
                  <a:gd name="T4" fmla="*/ 15 w 30"/>
                  <a:gd name="T5" fmla="*/ 0 h 29"/>
                  <a:gd name="T6" fmla="*/ 0 w 30"/>
                  <a:gd name="T7" fmla="*/ 14 h 29"/>
                  <a:gd name="T8" fmla="*/ 15 w 30"/>
                  <a:gd name="T9" fmla="*/ 2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29"/>
                    </a:moveTo>
                    <a:lnTo>
                      <a:pt x="30" y="14"/>
                    </a:lnTo>
                    <a:lnTo>
                      <a:pt x="15" y="0"/>
                    </a:lnTo>
                    <a:lnTo>
                      <a:pt x="0" y="14"/>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5" name="Freeform 143"/>
              <p:cNvSpPr>
                <a:spLocks/>
              </p:cNvSpPr>
              <p:nvPr/>
            </p:nvSpPr>
            <p:spPr bwMode="auto">
              <a:xfrm>
                <a:off x="8863" y="2639"/>
                <a:ext cx="24" cy="25"/>
              </a:xfrm>
              <a:custGeom>
                <a:avLst/>
                <a:gdLst>
                  <a:gd name="T0" fmla="*/ 14 w 24"/>
                  <a:gd name="T1" fmla="*/ 25 h 25"/>
                  <a:gd name="T2" fmla="*/ 24 w 24"/>
                  <a:gd name="T3" fmla="*/ 10 h 25"/>
                  <a:gd name="T4" fmla="*/ 14 w 24"/>
                  <a:gd name="T5" fmla="*/ 0 h 25"/>
                  <a:gd name="T6" fmla="*/ 0 w 24"/>
                  <a:gd name="T7" fmla="*/ 10 h 25"/>
                  <a:gd name="T8" fmla="*/ 14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4" y="25"/>
                    </a:moveTo>
                    <a:lnTo>
                      <a:pt x="24" y="10"/>
                    </a:lnTo>
                    <a:lnTo>
                      <a:pt x="14" y="0"/>
                    </a:lnTo>
                    <a:lnTo>
                      <a:pt x="0" y="10"/>
                    </a:lnTo>
                    <a:lnTo>
                      <a:pt x="14"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6" name="Freeform 144"/>
              <p:cNvSpPr>
                <a:spLocks/>
              </p:cNvSpPr>
              <p:nvPr/>
            </p:nvSpPr>
            <p:spPr bwMode="auto">
              <a:xfrm>
                <a:off x="8887" y="2610"/>
                <a:ext cx="29" cy="24"/>
              </a:xfrm>
              <a:custGeom>
                <a:avLst/>
                <a:gdLst>
                  <a:gd name="T0" fmla="*/ 15 w 29"/>
                  <a:gd name="T1" fmla="*/ 24 h 24"/>
                  <a:gd name="T2" fmla="*/ 29 w 29"/>
                  <a:gd name="T3" fmla="*/ 10 h 24"/>
                  <a:gd name="T4" fmla="*/ 15 w 29"/>
                  <a:gd name="T5" fmla="*/ 0 h 24"/>
                  <a:gd name="T6" fmla="*/ 0 w 29"/>
                  <a:gd name="T7" fmla="*/ 14 h 24"/>
                  <a:gd name="T8" fmla="*/ 15 w 29"/>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5" y="24"/>
                    </a:moveTo>
                    <a:lnTo>
                      <a:pt x="29" y="10"/>
                    </a:lnTo>
                    <a:lnTo>
                      <a:pt x="15" y="0"/>
                    </a:lnTo>
                    <a:lnTo>
                      <a:pt x="0" y="14"/>
                    </a:lnTo>
                    <a:lnTo>
                      <a:pt x="1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7" name="Freeform 145"/>
              <p:cNvSpPr>
                <a:spLocks/>
              </p:cNvSpPr>
              <p:nvPr/>
            </p:nvSpPr>
            <p:spPr bwMode="auto">
              <a:xfrm>
                <a:off x="8912" y="2581"/>
                <a:ext cx="29" cy="24"/>
              </a:xfrm>
              <a:custGeom>
                <a:avLst/>
                <a:gdLst>
                  <a:gd name="T0" fmla="*/ 14 w 29"/>
                  <a:gd name="T1" fmla="*/ 24 h 24"/>
                  <a:gd name="T2" fmla="*/ 29 w 29"/>
                  <a:gd name="T3" fmla="*/ 14 h 24"/>
                  <a:gd name="T4" fmla="*/ 14 w 29"/>
                  <a:gd name="T5" fmla="*/ 0 h 24"/>
                  <a:gd name="T6" fmla="*/ 4 w 29"/>
                  <a:gd name="T7" fmla="*/ 14 h 24"/>
                  <a:gd name="T8" fmla="*/ 0 w 29"/>
                  <a:gd name="T9" fmla="*/ 14 h 24"/>
                  <a:gd name="T10" fmla="*/ 14 w 29"/>
                  <a:gd name="T11" fmla="*/ 24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24">
                    <a:moveTo>
                      <a:pt x="14" y="24"/>
                    </a:moveTo>
                    <a:lnTo>
                      <a:pt x="29" y="14"/>
                    </a:lnTo>
                    <a:lnTo>
                      <a:pt x="14" y="0"/>
                    </a:lnTo>
                    <a:lnTo>
                      <a:pt x="4" y="14"/>
                    </a:lnTo>
                    <a:lnTo>
                      <a:pt x="0" y="14"/>
                    </a:lnTo>
                    <a:lnTo>
                      <a:pt x="14"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8" name="Freeform 146"/>
              <p:cNvSpPr>
                <a:spLocks/>
              </p:cNvSpPr>
              <p:nvPr/>
            </p:nvSpPr>
            <p:spPr bwMode="auto">
              <a:xfrm>
                <a:off x="8941" y="2551"/>
                <a:ext cx="29" cy="30"/>
              </a:xfrm>
              <a:custGeom>
                <a:avLst/>
                <a:gdLst>
                  <a:gd name="T0" fmla="*/ 14 w 29"/>
                  <a:gd name="T1" fmla="*/ 30 h 30"/>
                  <a:gd name="T2" fmla="*/ 29 w 29"/>
                  <a:gd name="T3" fmla="*/ 15 h 30"/>
                  <a:gd name="T4" fmla="*/ 14 w 29"/>
                  <a:gd name="T5" fmla="*/ 0 h 30"/>
                  <a:gd name="T6" fmla="*/ 0 w 29"/>
                  <a:gd name="T7" fmla="*/ 15 h 30"/>
                  <a:gd name="T8" fmla="*/ 14 w 29"/>
                  <a:gd name="T9" fmla="*/ 3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30"/>
                    </a:moveTo>
                    <a:lnTo>
                      <a:pt x="29" y="15"/>
                    </a:lnTo>
                    <a:lnTo>
                      <a:pt x="14" y="0"/>
                    </a:lnTo>
                    <a:lnTo>
                      <a:pt x="0" y="15"/>
                    </a:lnTo>
                    <a:lnTo>
                      <a:pt x="14" y="3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19" name="Freeform 147"/>
              <p:cNvSpPr>
                <a:spLocks/>
              </p:cNvSpPr>
              <p:nvPr/>
            </p:nvSpPr>
            <p:spPr bwMode="auto">
              <a:xfrm>
                <a:off x="8970" y="2522"/>
                <a:ext cx="25" cy="29"/>
              </a:xfrm>
              <a:custGeom>
                <a:avLst/>
                <a:gdLst>
                  <a:gd name="T0" fmla="*/ 15 w 25"/>
                  <a:gd name="T1" fmla="*/ 29 h 29"/>
                  <a:gd name="T2" fmla="*/ 15 w 25"/>
                  <a:gd name="T3" fmla="*/ 24 h 29"/>
                  <a:gd name="T4" fmla="*/ 20 w 25"/>
                  <a:gd name="T5" fmla="*/ 24 h 29"/>
                  <a:gd name="T6" fmla="*/ 25 w 25"/>
                  <a:gd name="T7" fmla="*/ 15 h 29"/>
                  <a:gd name="T8" fmla="*/ 10 w 25"/>
                  <a:gd name="T9" fmla="*/ 0 h 29"/>
                  <a:gd name="T10" fmla="*/ 5 w 25"/>
                  <a:gd name="T11" fmla="*/ 15 h 29"/>
                  <a:gd name="T12" fmla="*/ 0 w 25"/>
                  <a:gd name="T13" fmla="*/ 15 h 29"/>
                  <a:gd name="T14" fmla="*/ 15 w 25"/>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29">
                    <a:moveTo>
                      <a:pt x="15" y="29"/>
                    </a:moveTo>
                    <a:lnTo>
                      <a:pt x="15" y="24"/>
                    </a:lnTo>
                    <a:lnTo>
                      <a:pt x="20" y="24"/>
                    </a:lnTo>
                    <a:lnTo>
                      <a:pt x="25" y="15"/>
                    </a:lnTo>
                    <a:lnTo>
                      <a:pt x="10" y="0"/>
                    </a:lnTo>
                    <a:lnTo>
                      <a:pt x="5" y="15"/>
                    </a:lnTo>
                    <a:lnTo>
                      <a:pt x="0" y="15"/>
                    </a:lnTo>
                    <a:lnTo>
                      <a:pt x="15"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20" name="Freeform 148"/>
              <p:cNvSpPr>
                <a:spLocks/>
              </p:cNvSpPr>
              <p:nvPr/>
            </p:nvSpPr>
            <p:spPr bwMode="auto">
              <a:xfrm>
                <a:off x="8995" y="2493"/>
                <a:ext cx="29" cy="29"/>
              </a:xfrm>
              <a:custGeom>
                <a:avLst/>
                <a:gdLst>
                  <a:gd name="T0" fmla="*/ 14 w 29"/>
                  <a:gd name="T1" fmla="*/ 29 h 29"/>
                  <a:gd name="T2" fmla="*/ 19 w 29"/>
                  <a:gd name="T3" fmla="*/ 19 h 29"/>
                  <a:gd name="T4" fmla="*/ 29 w 29"/>
                  <a:gd name="T5" fmla="*/ 14 h 29"/>
                  <a:gd name="T6" fmla="*/ 14 w 29"/>
                  <a:gd name="T7" fmla="*/ 0 h 29"/>
                  <a:gd name="T8" fmla="*/ 9 w 29"/>
                  <a:gd name="T9" fmla="*/ 9 h 29"/>
                  <a:gd name="T10" fmla="*/ 4 w 29"/>
                  <a:gd name="T11" fmla="*/ 9 h 29"/>
                  <a:gd name="T12" fmla="*/ 0 w 29"/>
                  <a:gd name="T13" fmla="*/ 14 h 29"/>
                  <a:gd name="T14" fmla="*/ 14 w 29"/>
                  <a:gd name="T15" fmla="*/ 29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4" y="29"/>
                    </a:moveTo>
                    <a:lnTo>
                      <a:pt x="19" y="19"/>
                    </a:lnTo>
                    <a:lnTo>
                      <a:pt x="29" y="14"/>
                    </a:lnTo>
                    <a:lnTo>
                      <a:pt x="14" y="0"/>
                    </a:lnTo>
                    <a:lnTo>
                      <a:pt x="9" y="9"/>
                    </a:lnTo>
                    <a:lnTo>
                      <a:pt x="4" y="9"/>
                    </a:lnTo>
                    <a:lnTo>
                      <a:pt x="0" y="14"/>
                    </a:lnTo>
                    <a:lnTo>
                      <a:pt x="14" y="2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21" name="Rectangle 149"/>
              <p:cNvSpPr>
                <a:spLocks noChangeArrowheads="1"/>
              </p:cNvSpPr>
              <p:nvPr/>
            </p:nvSpPr>
            <p:spPr bwMode="auto">
              <a:xfrm>
                <a:off x="9014" y="2497"/>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2" name="Rectangle 150"/>
              <p:cNvSpPr>
                <a:spLocks noChangeArrowheads="1"/>
              </p:cNvSpPr>
              <p:nvPr/>
            </p:nvSpPr>
            <p:spPr bwMode="auto">
              <a:xfrm>
                <a:off x="9014" y="2537"/>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3" name="Rectangle 151"/>
              <p:cNvSpPr>
                <a:spLocks noChangeArrowheads="1"/>
              </p:cNvSpPr>
              <p:nvPr/>
            </p:nvSpPr>
            <p:spPr bwMode="auto">
              <a:xfrm>
                <a:off x="9014" y="2576"/>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4" name="Rectangle 152"/>
              <p:cNvSpPr>
                <a:spLocks noChangeArrowheads="1"/>
              </p:cNvSpPr>
              <p:nvPr/>
            </p:nvSpPr>
            <p:spPr bwMode="auto">
              <a:xfrm>
                <a:off x="9014" y="261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5" name="Rectangle 153"/>
              <p:cNvSpPr>
                <a:spLocks noChangeArrowheads="1"/>
              </p:cNvSpPr>
              <p:nvPr/>
            </p:nvSpPr>
            <p:spPr bwMode="auto">
              <a:xfrm>
                <a:off x="9014" y="2654"/>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6" name="Rectangle 154"/>
              <p:cNvSpPr>
                <a:spLocks noChangeArrowheads="1"/>
              </p:cNvSpPr>
              <p:nvPr/>
            </p:nvSpPr>
            <p:spPr bwMode="auto">
              <a:xfrm>
                <a:off x="9014" y="2693"/>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7" name="Rectangle 155"/>
              <p:cNvSpPr>
                <a:spLocks noChangeArrowheads="1"/>
              </p:cNvSpPr>
              <p:nvPr/>
            </p:nvSpPr>
            <p:spPr bwMode="auto">
              <a:xfrm>
                <a:off x="9014" y="2732"/>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8" name="Rectangle 156"/>
              <p:cNvSpPr>
                <a:spLocks noChangeArrowheads="1"/>
              </p:cNvSpPr>
              <p:nvPr/>
            </p:nvSpPr>
            <p:spPr bwMode="auto">
              <a:xfrm>
                <a:off x="9014" y="2771"/>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9" name="Rectangle 157"/>
              <p:cNvSpPr>
                <a:spLocks noChangeArrowheads="1"/>
              </p:cNvSpPr>
              <p:nvPr/>
            </p:nvSpPr>
            <p:spPr bwMode="auto">
              <a:xfrm>
                <a:off x="9014" y="2810"/>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0" name="Rectangle 158"/>
              <p:cNvSpPr>
                <a:spLocks noChangeArrowheads="1"/>
              </p:cNvSpPr>
              <p:nvPr/>
            </p:nvSpPr>
            <p:spPr bwMode="auto">
              <a:xfrm>
                <a:off x="9014" y="2849"/>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1" name="Rectangle 159"/>
              <p:cNvSpPr>
                <a:spLocks noChangeArrowheads="1"/>
              </p:cNvSpPr>
              <p:nvPr/>
            </p:nvSpPr>
            <p:spPr bwMode="auto">
              <a:xfrm>
                <a:off x="9014" y="2888"/>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2" name="Rectangle 160"/>
              <p:cNvSpPr>
                <a:spLocks noChangeArrowheads="1"/>
              </p:cNvSpPr>
              <p:nvPr/>
            </p:nvSpPr>
            <p:spPr bwMode="auto">
              <a:xfrm>
                <a:off x="9014" y="2927"/>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3" name="Rectangle 161"/>
              <p:cNvSpPr>
                <a:spLocks noChangeArrowheads="1"/>
              </p:cNvSpPr>
              <p:nvPr/>
            </p:nvSpPr>
            <p:spPr bwMode="auto">
              <a:xfrm>
                <a:off x="9014" y="2966"/>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4" name="Freeform 162"/>
              <p:cNvSpPr>
                <a:spLocks/>
              </p:cNvSpPr>
              <p:nvPr/>
            </p:nvSpPr>
            <p:spPr bwMode="auto">
              <a:xfrm>
                <a:off x="9009" y="3006"/>
                <a:ext cx="20" cy="19"/>
              </a:xfrm>
              <a:custGeom>
                <a:avLst/>
                <a:gdLst>
                  <a:gd name="T0" fmla="*/ 0 w 20"/>
                  <a:gd name="T1" fmla="*/ 0 h 19"/>
                  <a:gd name="T2" fmla="*/ 0 w 20"/>
                  <a:gd name="T3" fmla="*/ 19 h 19"/>
                  <a:gd name="T4" fmla="*/ 20 w 20"/>
                  <a:gd name="T5" fmla="*/ 19 h 19"/>
                  <a:gd name="T6" fmla="*/ 20 w 20"/>
                  <a:gd name="T7" fmla="*/ 4 h 19"/>
                  <a:gd name="T8" fmla="*/ 0 w 20"/>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0"/>
                    </a:moveTo>
                    <a:lnTo>
                      <a:pt x="0" y="19"/>
                    </a:lnTo>
                    <a:lnTo>
                      <a:pt x="20" y="19"/>
                    </a:lnTo>
                    <a:lnTo>
                      <a:pt x="20" y="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35" name="Rectangle 163"/>
              <p:cNvSpPr>
                <a:spLocks noChangeArrowheads="1"/>
              </p:cNvSpPr>
              <p:nvPr/>
            </p:nvSpPr>
            <p:spPr bwMode="auto">
              <a:xfrm>
                <a:off x="9009" y="304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6" name="Freeform 164"/>
              <p:cNvSpPr>
                <a:spLocks/>
              </p:cNvSpPr>
              <p:nvPr/>
            </p:nvSpPr>
            <p:spPr bwMode="auto">
              <a:xfrm>
                <a:off x="9009" y="3084"/>
                <a:ext cx="20" cy="24"/>
              </a:xfrm>
              <a:custGeom>
                <a:avLst/>
                <a:gdLst>
                  <a:gd name="T0" fmla="*/ 0 w 20"/>
                  <a:gd name="T1" fmla="*/ 0 h 24"/>
                  <a:gd name="T2" fmla="*/ 0 w 20"/>
                  <a:gd name="T3" fmla="*/ 19 h 24"/>
                  <a:gd name="T4" fmla="*/ 20 w 20"/>
                  <a:gd name="T5" fmla="*/ 24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19"/>
                    </a:lnTo>
                    <a:lnTo>
                      <a:pt x="20" y="24"/>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37" name="Freeform 165"/>
              <p:cNvSpPr>
                <a:spLocks/>
              </p:cNvSpPr>
              <p:nvPr/>
            </p:nvSpPr>
            <p:spPr bwMode="auto">
              <a:xfrm>
                <a:off x="9004" y="3123"/>
                <a:ext cx="20" cy="19"/>
              </a:xfrm>
              <a:custGeom>
                <a:avLst/>
                <a:gdLst>
                  <a:gd name="T0" fmla="*/ 0 w 20"/>
                  <a:gd name="T1" fmla="*/ 0 h 19"/>
                  <a:gd name="T2" fmla="*/ 0 w 20"/>
                  <a:gd name="T3" fmla="*/ 19 h 19"/>
                  <a:gd name="T4" fmla="*/ 20 w 20"/>
                  <a:gd name="T5" fmla="*/ 19 h 19"/>
                  <a:gd name="T6" fmla="*/ 20 w 20"/>
                  <a:gd name="T7" fmla="*/ 5 h 19"/>
                  <a:gd name="T8" fmla="*/ 0 w 20"/>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0"/>
                    </a:moveTo>
                    <a:lnTo>
                      <a:pt x="0" y="19"/>
                    </a:lnTo>
                    <a:lnTo>
                      <a:pt x="20" y="19"/>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38" name="Rectangle 166"/>
              <p:cNvSpPr>
                <a:spLocks noChangeArrowheads="1"/>
              </p:cNvSpPr>
              <p:nvPr/>
            </p:nvSpPr>
            <p:spPr bwMode="auto">
              <a:xfrm>
                <a:off x="9004" y="3162"/>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39" name="Freeform 167"/>
              <p:cNvSpPr>
                <a:spLocks/>
              </p:cNvSpPr>
              <p:nvPr/>
            </p:nvSpPr>
            <p:spPr bwMode="auto">
              <a:xfrm>
                <a:off x="9004" y="3201"/>
                <a:ext cx="20" cy="24"/>
              </a:xfrm>
              <a:custGeom>
                <a:avLst/>
                <a:gdLst>
                  <a:gd name="T0" fmla="*/ 0 w 20"/>
                  <a:gd name="T1" fmla="*/ 0 h 24"/>
                  <a:gd name="T2" fmla="*/ 0 w 20"/>
                  <a:gd name="T3" fmla="*/ 20 h 24"/>
                  <a:gd name="T4" fmla="*/ 20 w 20"/>
                  <a:gd name="T5" fmla="*/ 24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20"/>
                    </a:lnTo>
                    <a:lnTo>
                      <a:pt x="20" y="24"/>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grpSp>
        <p:grpSp>
          <p:nvGrpSpPr>
            <p:cNvPr id="22" name="Group 168"/>
            <p:cNvGrpSpPr>
              <a:grpSpLocks/>
            </p:cNvGrpSpPr>
            <p:nvPr/>
          </p:nvGrpSpPr>
          <p:grpSpPr bwMode="auto">
            <a:xfrm>
              <a:off x="1691" y="612"/>
              <a:ext cx="11845" cy="9997"/>
              <a:chOff x="1691" y="612"/>
              <a:chExt cx="11845" cy="9997"/>
            </a:xfrm>
          </p:grpSpPr>
          <p:sp>
            <p:nvSpPr>
              <p:cNvPr id="140" name="Freeform 169"/>
              <p:cNvSpPr>
                <a:spLocks/>
              </p:cNvSpPr>
              <p:nvPr/>
            </p:nvSpPr>
            <p:spPr bwMode="auto">
              <a:xfrm>
                <a:off x="8999" y="3240"/>
                <a:ext cx="20" cy="20"/>
              </a:xfrm>
              <a:custGeom>
                <a:avLst/>
                <a:gdLst>
                  <a:gd name="T0" fmla="*/ 0 w 20"/>
                  <a:gd name="T1" fmla="*/ 0 h 20"/>
                  <a:gd name="T2" fmla="*/ 0 w 20"/>
                  <a:gd name="T3" fmla="*/ 20 h 20"/>
                  <a:gd name="T4" fmla="*/ 20 w 20"/>
                  <a:gd name="T5" fmla="*/ 20 h 20"/>
                  <a:gd name="T6" fmla="*/ 20 w 20"/>
                  <a:gd name="T7" fmla="*/ 5 h 20"/>
                  <a:gd name="T8" fmla="*/ 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0"/>
                    </a:moveTo>
                    <a:lnTo>
                      <a:pt x="0" y="20"/>
                    </a:lnTo>
                    <a:lnTo>
                      <a:pt x="20" y="20"/>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1" name="Rectangle 170"/>
              <p:cNvSpPr>
                <a:spLocks noChangeArrowheads="1"/>
              </p:cNvSpPr>
              <p:nvPr/>
            </p:nvSpPr>
            <p:spPr bwMode="auto">
              <a:xfrm>
                <a:off x="8999" y="3279"/>
                <a:ext cx="20"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2" name="Freeform 171"/>
              <p:cNvSpPr>
                <a:spLocks/>
              </p:cNvSpPr>
              <p:nvPr/>
            </p:nvSpPr>
            <p:spPr bwMode="auto">
              <a:xfrm>
                <a:off x="8995" y="3318"/>
                <a:ext cx="19" cy="20"/>
              </a:xfrm>
              <a:custGeom>
                <a:avLst/>
                <a:gdLst>
                  <a:gd name="T0" fmla="*/ 4 w 19"/>
                  <a:gd name="T1" fmla="*/ 0 h 20"/>
                  <a:gd name="T2" fmla="*/ 0 w 19"/>
                  <a:gd name="T3" fmla="*/ 15 h 20"/>
                  <a:gd name="T4" fmla="*/ 0 w 19"/>
                  <a:gd name="T5" fmla="*/ 20 h 20"/>
                  <a:gd name="T6" fmla="*/ 19 w 19"/>
                  <a:gd name="T7" fmla="*/ 20 h 20"/>
                  <a:gd name="T8" fmla="*/ 19 w 19"/>
                  <a:gd name="T9" fmla="*/ 5 h 20"/>
                  <a:gd name="T10" fmla="*/ 4 w 19"/>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0">
                    <a:moveTo>
                      <a:pt x="4" y="0"/>
                    </a:moveTo>
                    <a:lnTo>
                      <a:pt x="0" y="15"/>
                    </a:lnTo>
                    <a:lnTo>
                      <a:pt x="0" y="20"/>
                    </a:lnTo>
                    <a:lnTo>
                      <a:pt x="19" y="20"/>
                    </a:lnTo>
                    <a:lnTo>
                      <a:pt x="19" y="5"/>
                    </a:lnTo>
                    <a:lnTo>
                      <a:pt x="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3" name="Freeform 172"/>
              <p:cNvSpPr>
                <a:spLocks/>
              </p:cNvSpPr>
              <p:nvPr/>
            </p:nvSpPr>
            <p:spPr bwMode="auto">
              <a:xfrm>
                <a:off x="8990" y="3357"/>
                <a:ext cx="24" cy="20"/>
              </a:xfrm>
              <a:custGeom>
                <a:avLst/>
                <a:gdLst>
                  <a:gd name="T0" fmla="*/ 5 w 24"/>
                  <a:gd name="T1" fmla="*/ 0 h 20"/>
                  <a:gd name="T2" fmla="*/ 5 w 24"/>
                  <a:gd name="T3" fmla="*/ 5 h 20"/>
                  <a:gd name="T4" fmla="*/ 0 w 24"/>
                  <a:gd name="T5" fmla="*/ 20 h 20"/>
                  <a:gd name="T6" fmla="*/ 19 w 24"/>
                  <a:gd name="T7" fmla="*/ 20 h 20"/>
                  <a:gd name="T8" fmla="*/ 24 w 24"/>
                  <a:gd name="T9" fmla="*/ 5 h 20"/>
                  <a:gd name="T10" fmla="*/ 24 w 24"/>
                  <a:gd name="T11" fmla="*/ 0 h 20"/>
                  <a:gd name="T12" fmla="*/ 5 w 24"/>
                  <a:gd name="T13" fmla="*/ 0 h 2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0">
                    <a:moveTo>
                      <a:pt x="5" y="0"/>
                    </a:moveTo>
                    <a:lnTo>
                      <a:pt x="5" y="5"/>
                    </a:lnTo>
                    <a:lnTo>
                      <a:pt x="0" y="20"/>
                    </a:lnTo>
                    <a:lnTo>
                      <a:pt x="19" y="20"/>
                    </a:lnTo>
                    <a:lnTo>
                      <a:pt x="24" y="5"/>
                    </a:lnTo>
                    <a:lnTo>
                      <a:pt x="24"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4" name="Rectangle 173"/>
              <p:cNvSpPr>
                <a:spLocks noChangeArrowheads="1"/>
              </p:cNvSpPr>
              <p:nvPr/>
            </p:nvSpPr>
            <p:spPr bwMode="auto">
              <a:xfrm>
                <a:off x="8990" y="3396"/>
                <a:ext cx="19"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5" name="Rectangle 174"/>
              <p:cNvSpPr>
                <a:spLocks noChangeArrowheads="1"/>
              </p:cNvSpPr>
              <p:nvPr/>
            </p:nvSpPr>
            <p:spPr bwMode="auto">
              <a:xfrm>
                <a:off x="8990" y="3435"/>
                <a:ext cx="19" cy="20"/>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6" name="Freeform 175"/>
              <p:cNvSpPr>
                <a:spLocks/>
              </p:cNvSpPr>
              <p:nvPr/>
            </p:nvSpPr>
            <p:spPr bwMode="auto">
              <a:xfrm>
                <a:off x="8985" y="3470"/>
                <a:ext cx="19" cy="24"/>
              </a:xfrm>
              <a:custGeom>
                <a:avLst/>
                <a:gdLst>
                  <a:gd name="T0" fmla="*/ 0 w 19"/>
                  <a:gd name="T1" fmla="*/ 0 h 24"/>
                  <a:gd name="T2" fmla="*/ 0 w 19"/>
                  <a:gd name="T3" fmla="*/ 24 h 24"/>
                  <a:gd name="T4" fmla="*/ 19 w 19"/>
                  <a:gd name="T5" fmla="*/ 24 h 24"/>
                  <a:gd name="T6" fmla="*/ 19 w 19"/>
                  <a:gd name="T7" fmla="*/ 5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24"/>
                    </a:lnTo>
                    <a:lnTo>
                      <a:pt x="19" y="24"/>
                    </a:lnTo>
                    <a:lnTo>
                      <a:pt x="19"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7" name="Freeform 176"/>
              <p:cNvSpPr>
                <a:spLocks/>
              </p:cNvSpPr>
              <p:nvPr/>
            </p:nvSpPr>
            <p:spPr bwMode="auto">
              <a:xfrm>
                <a:off x="8980" y="3514"/>
                <a:ext cx="19" cy="19"/>
              </a:xfrm>
              <a:custGeom>
                <a:avLst/>
                <a:gdLst>
                  <a:gd name="T0" fmla="*/ 5 w 19"/>
                  <a:gd name="T1" fmla="*/ 0 h 19"/>
                  <a:gd name="T2" fmla="*/ 0 w 19"/>
                  <a:gd name="T3" fmla="*/ 14 h 19"/>
                  <a:gd name="T4" fmla="*/ 0 w 19"/>
                  <a:gd name="T5" fmla="*/ 19 h 19"/>
                  <a:gd name="T6" fmla="*/ 19 w 19"/>
                  <a:gd name="T7" fmla="*/ 19 h 19"/>
                  <a:gd name="T8" fmla="*/ 19 w 19"/>
                  <a:gd name="T9" fmla="*/ 0 h 19"/>
                  <a:gd name="T10" fmla="*/ 5 w 19"/>
                  <a:gd name="T11" fmla="*/ 0 h 1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19">
                    <a:moveTo>
                      <a:pt x="5" y="0"/>
                    </a:moveTo>
                    <a:lnTo>
                      <a:pt x="0" y="14"/>
                    </a:lnTo>
                    <a:lnTo>
                      <a:pt x="0" y="19"/>
                    </a:lnTo>
                    <a:lnTo>
                      <a:pt x="19" y="19"/>
                    </a:lnTo>
                    <a:lnTo>
                      <a:pt x="19"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48" name="Rectangle 177"/>
              <p:cNvSpPr>
                <a:spLocks noChangeArrowheads="1"/>
              </p:cNvSpPr>
              <p:nvPr/>
            </p:nvSpPr>
            <p:spPr bwMode="auto">
              <a:xfrm>
                <a:off x="8980" y="3553"/>
                <a:ext cx="19"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49" name="Rectangle 178"/>
              <p:cNvSpPr>
                <a:spLocks noChangeArrowheads="1"/>
              </p:cNvSpPr>
              <p:nvPr/>
            </p:nvSpPr>
            <p:spPr bwMode="auto">
              <a:xfrm>
                <a:off x="8975" y="3592"/>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50" name="Freeform 179"/>
              <p:cNvSpPr>
                <a:spLocks/>
              </p:cNvSpPr>
              <p:nvPr/>
            </p:nvSpPr>
            <p:spPr bwMode="auto">
              <a:xfrm>
                <a:off x="8970" y="3626"/>
                <a:ext cx="20" cy="24"/>
              </a:xfrm>
              <a:custGeom>
                <a:avLst/>
                <a:gdLst>
                  <a:gd name="T0" fmla="*/ 0 w 20"/>
                  <a:gd name="T1" fmla="*/ 0 h 24"/>
                  <a:gd name="T2" fmla="*/ 0 w 20"/>
                  <a:gd name="T3" fmla="*/ 20 h 24"/>
                  <a:gd name="T4" fmla="*/ 20 w 20"/>
                  <a:gd name="T5" fmla="*/ 24 h 24"/>
                  <a:gd name="T6" fmla="*/ 20 w 20"/>
                  <a:gd name="T7" fmla="*/ 5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20"/>
                    </a:lnTo>
                    <a:lnTo>
                      <a:pt x="20" y="24"/>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1" name="Freeform 180"/>
              <p:cNvSpPr>
                <a:spLocks/>
              </p:cNvSpPr>
              <p:nvPr/>
            </p:nvSpPr>
            <p:spPr bwMode="auto">
              <a:xfrm>
                <a:off x="8965" y="3665"/>
                <a:ext cx="20" cy="25"/>
              </a:xfrm>
              <a:custGeom>
                <a:avLst/>
                <a:gdLst>
                  <a:gd name="T0" fmla="*/ 0 w 20"/>
                  <a:gd name="T1" fmla="*/ 0 h 25"/>
                  <a:gd name="T2" fmla="*/ 0 w 20"/>
                  <a:gd name="T3" fmla="*/ 25 h 25"/>
                  <a:gd name="T4" fmla="*/ 20 w 20"/>
                  <a:gd name="T5" fmla="*/ 25 h 25"/>
                  <a:gd name="T6" fmla="*/ 20 w 20"/>
                  <a:gd name="T7" fmla="*/ 5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5"/>
                    </a:lnTo>
                    <a:lnTo>
                      <a:pt x="20" y="25"/>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2" name="Freeform 181"/>
              <p:cNvSpPr>
                <a:spLocks/>
              </p:cNvSpPr>
              <p:nvPr/>
            </p:nvSpPr>
            <p:spPr bwMode="auto">
              <a:xfrm>
                <a:off x="8960" y="3704"/>
                <a:ext cx="25" cy="25"/>
              </a:xfrm>
              <a:custGeom>
                <a:avLst/>
                <a:gdLst>
                  <a:gd name="T0" fmla="*/ 5 w 25"/>
                  <a:gd name="T1" fmla="*/ 0 h 25"/>
                  <a:gd name="T2" fmla="*/ 0 w 25"/>
                  <a:gd name="T3" fmla="*/ 20 h 25"/>
                  <a:gd name="T4" fmla="*/ 0 w 25"/>
                  <a:gd name="T5" fmla="*/ 25 h 25"/>
                  <a:gd name="T6" fmla="*/ 20 w 25"/>
                  <a:gd name="T7" fmla="*/ 25 h 25"/>
                  <a:gd name="T8" fmla="*/ 20 w 25"/>
                  <a:gd name="T9" fmla="*/ 20 h 25"/>
                  <a:gd name="T10" fmla="*/ 25 w 25"/>
                  <a:gd name="T11" fmla="*/ 5 h 25"/>
                  <a:gd name="T12" fmla="*/ 5 w 25"/>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5">
                    <a:moveTo>
                      <a:pt x="5" y="0"/>
                    </a:moveTo>
                    <a:lnTo>
                      <a:pt x="0" y="20"/>
                    </a:lnTo>
                    <a:lnTo>
                      <a:pt x="0" y="25"/>
                    </a:lnTo>
                    <a:lnTo>
                      <a:pt x="20" y="25"/>
                    </a:lnTo>
                    <a:lnTo>
                      <a:pt x="20" y="20"/>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3" name="Freeform 182"/>
              <p:cNvSpPr>
                <a:spLocks/>
              </p:cNvSpPr>
              <p:nvPr/>
            </p:nvSpPr>
            <p:spPr bwMode="auto">
              <a:xfrm>
                <a:off x="8960" y="3748"/>
                <a:ext cx="20" cy="20"/>
              </a:xfrm>
              <a:custGeom>
                <a:avLst/>
                <a:gdLst>
                  <a:gd name="T0" fmla="*/ 0 w 20"/>
                  <a:gd name="T1" fmla="*/ 0 h 20"/>
                  <a:gd name="T2" fmla="*/ 0 w 20"/>
                  <a:gd name="T3" fmla="*/ 15 h 20"/>
                  <a:gd name="T4" fmla="*/ 15 w 20"/>
                  <a:gd name="T5" fmla="*/ 20 h 20"/>
                  <a:gd name="T6" fmla="*/ 20 w 20"/>
                  <a:gd name="T7" fmla="*/ 5 h 20"/>
                  <a:gd name="T8" fmla="*/ 20 w 20"/>
                  <a:gd name="T9" fmla="*/ 0 h 20"/>
                  <a:gd name="T10" fmla="*/ 0 w 20"/>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0">
                    <a:moveTo>
                      <a:pt x="0" y="0"/>
                    </a:moveTo>
                    <a:lnTo>
                      <a:pt x="0" y="15"/>
                    </a:lnTo>
                    <a:lnTo>
                      <a:pt x="15" y="20"/>
                    </a:lnTo>
                    <a:lnTo>
                      <a:pt x="20" y="5"/>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4" name="Freeform 183"/>
              <p:cNvSpPr>
                <a:spLocks/>
              </p:cNvSpPr>
              <p:nvPr/>
            </p:nvSpPr>
            <p:spPr bwMode="auto">
              <a:xfrm>
                <a:off x="8951" y="3782"/>
                <a:ext cx="24" cy="25"/>
              </a:xfrm>
              <a:custGeom>
                <a:avLst/>
                <a:gdLst>
                  <a:gd name="T0" fmla="*/ 4 w 24"/>
                  <a:gd name="T1" fmla="*/ 0 h 25"/>
                  <a:gd name="T2" fmla="*/ 0 w 24"/>
                  <a:gd name="T3" fmla="*/ 20 h 25"/>
                  <a:gd name="T4" fmla="*/ 19 w 24"/>
                  <a:gd name="T5" fmla="*/ 25 h 25"/>
                  <a:gd name="T6" fmla="*/ 24 w 24"/>
                  <a:gd name="T7" fmla="*/ 5 h 25"/>
                  <a:gd name="T8" fmla="*/ 4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4" y="0"/>
                    </a:moveTo>
                    <a:lnTo>
                      <a:pt x="0" y="20"/>
                    </a:lnTo>
                    <a:lnTo>
                      <a:pt x="19" y="25"/>
                    </a:lnTo>
                    <a:lnTo>
                      <a:pt x="24" y="5"/>
                    </a:lnTo>
                    <a:lnTo>
                      <a:pt x="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5" name="Freeform 184"/>
              <p:cNvSpPr>
                <a:spLocks/>
              </p:cNvSpPr>
              <p:nvPr/>
            </p:nvSpPr>
            <p:spPr bwMode="auto">
              <a:xfrm>
                <a:off x="8946" y="3821"/>
                <a:ext cx="24" cy="25"/>
              </a:xfrm>
              <a:custGeom>
                <a:avLst/>
                <a:gdLst>
                  <a:gd name="T0" fmla="*/ 5 w 24"/>
                  <a:gd name="T1" fmla="*/ 0 h 25"/>
                  <a:gd name="T2" fmla="*/ 0 w 24"/>
                  <a:gd name="T3" fmla="*/ 20 h 25"/>
                  <a:gd name="T4" fmla="*/ 19 w 24"/>
                  <a:gd name="T5" fmla="*/ 25 h 25"/>
                  <a:gd name="T6" fmla="*/ 24 w 24"/>
                  <a:gd name="T7" fmla="*/ 5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9"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6" name="Freeform 185"/>
              <p:cNvSpPr>
                <a:spLocks/>
              </p:cNvSpPr>
              <p:nvPr/>
            </p:nvSpPr>
            <p:spPr bwMode="auto">
              <a:xfrm>
                <a:off x="8946" y="3861"/>
                <a:ext cx="19" cy="24"/>
              </a:xfrm>
              <a:custGeom>
                <a:avLst/>
                <a:gdLst>
                  <a:gd name="T0" fmla="*/ 0 w 19"/>
                  <a:gd name="T1" fmla="*/ 0 h 24"/>
                  <a:gd name="T2" fmla="*/ 0 w 19"/>
                  <a:gd name="T3" fmla="*/ 19 h 24"/>
                  <a:gd name="T4" fmla="*/ 19 w 19"/>
                  <a:gd name="T5" fmla="*/ 24 h 24"/>
                  <a:gd name="T6" fmla="*/ 19 w 19"/>
                  <a:gd name="T7" fmla="*/ 0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19"/>
                    </a:lnTo>
                    <a:lnTo>
                      <a:pt x="19" y="24"/>
                    </a:lnTo>
                    <a:lnTo>
                      <a:pt x="19"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7" name="Freeform 186"/>
              <p:cNvSpPr>
                <a:spLocks/>
              </p:cNvSpPr>
              <p:nvPr/>
            </p:nvSpPr>
            <p:spPr bwMode="auto">
              <a:xfrm>
                <a:off x="8936" y="3900"/>
                <a:ext cx="24" cy="24"/>
              </a:xfrm>
              <a:custGeom>
                <a:avLst/>
                <a:gdLst>
                  <a:gd name="T0" fmla="*/ 5 w 24"/>
                  <a:gd name="T1" fmla="*/ 0 h 24"/>
                  <a:gd name="T2" fmla="*/ 5 w 24"/>
                  <a:gd name="T3" fmla="*/ 5 h 24"/>
                  <a:gd name="T4" fmla="*/ 0 w 24"/>
                  <a:gd name="T5" fmla="*/ 19 h 24"/>
                  <a:gd name="T6" fmla="*/ 19 w 24"/>
                  <a:gd name="T7" fmla="*/ 24 h 24"/>
                  <a:gd name="T8" fmla="*/ 24 w 24"/>
                  <a:gd name="T9" fmla="*/ 5 h 24"/>
                  <a:gd name="T10" fmla="*/ 5 w 24"/>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4">
                    <a:moveTo>
                      <a:pt x="5" y="0"/>
                    </a:moveTo>
                    <a:lnTo>
                      <a:pt x="5" y="5"/>
                    </a:lnTo>
                    <a:lnTo>
                      <a:pt x="0" y="19"/>
                    </a:lnTo>
                    <a:lnTo>
                      <a:pt x="19"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8" name="Freeform 187"/>
              <p:cNvSpPr>
                <a:spLocks/>
              </p:cNvSpPr>
              <p:nvPr/>
            </p:nvSpPr>
            <p:spPr bwMode="auto">
              <a:xfrm>
                <a:off x="8931" y="3939"/>
                <a:ext cx="24" cy="19"/>
              </a:xfrm>
              <a:custGeom>
                <a:avLst/>
                <a:gdLst>
                  <a:gd name="T0" fmla="*/ 5 w 24"/>
                  <a:gd name="T1" fmla="*/ 0 h 19"/>
                  <a:gd name="T2" fmla="*/ 0 w 24"/>
                  <a:gd name="T3" fmla="*/ 19 h 19"/>
                  <a:gd name="T4" fmla="*/ 20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9"/>
                    </a:lnTo>
                    <a:lnTo>
                      <a:pt x="20" y="19"/>
                    </a:lnTo>
                    <a:lnTo>
                      <a:pt x="24"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59" name="Rectangle 188"/>
              <p:cNvSpPr>
                <a:spLocks noChangeArrowheads="1"/>
              </p:cNvSpPr>
              <p:nvPr/>
            </p:nvSpPr>
            <p:spPr bwMode="auto">
              <a:xfrm>
                <a:off x="8931" y="3978"/>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0" name="Freeform 189"/>
              <p:cNvSpPr>
                <a:spLocks/>
              </p:cNvSpPr>
              <p:nvPr/>
            </p:nvSpPr>
            <p:spPr bwMode="auto">
              <a:xfrm>
                <a:off x="8921" y="4017"/>
                <a:ext cx="25" cy="19"/>
              </a:xfrm>
              <a:custGeom>
                <a:avLst/>
                <a:gdLst>
                  <a:gd name="T0" fmla="*/ 5 w 25"/>
                  <a:gd name="T1" fmla="*/ 0 h 19"/>
                  <a:gd name="T2" fmla="*/ 0 w 25"/>
                  <a:gd name="T3" fmla="*/ 19 h 19"/>
                  <a:gd name="T4" fmla="*/ 20 w 25"/>
                  <a:gd name="T5" fmla="*/ 19 h 19"/>
                  <a:gd name="T6" fmla="*/ 25 w 25"/>
                  <a:gd name="T7" fmla="*/ 0 h 19"/>
                  <a:gd name="T8" fmla="*/ 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0"/>
                    </a:moveTo>
                    <a:lnTo>
                      <a:pt x="0" y="19"/>
                    </a:lnTo>
                    <a:lnTo>
                      <a:pt x="20" y="19"/>
                    </a:lnTo>
                    <a:lnTo>
                      <a:pt x="25"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1" name="Freeform 190"/>
              <p:cNvSpPr>
                <a:spLocks/>
              </p:cNvSpPr>
              <p:nvPr/>
            </p:nvSpPr>
            <p:spPr bwMode="auto">
              <a:xfrm>
                <a:off x="8916" y="4051"/>
                <a:ext cx="20" cy="25"/>
              </a:xfrm>
              <a:custGeom>
                <a:avLst/>
                <a:gdLst>
                  <a:gd name="T0" fmla="*/ 0 w 20"/>
                  <a:gd name="T1" fmla="*/ 0 h 25"/>
                  <a:gd name="T2" fmla="*/ 0 w 20"/>
                  <a:gd name="T3" fmla="*/ 20 h 25"/>
                  <a:gd name="T4" fmla="*/ 20 w 20"/>
                  <a:gd name="T5" fmla="*/ 25 h 25"/>
                  <a:gd name="T6" fmla="*/ 20 w 20"/>
                  <a:gd name="T7" fmla="*/ 5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0"/>
                    </a:lnTo>
                    <a:lnTo>
                      <a:pt x="20" y="25"/>
                    </a:lnTo>
                    <a:lnTo>
                      <a:pt x="20"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2" name="Freeform 191"/>
              <p:cNvSpPr>
                <a:spLocks/>
              </p:cNvSpPr>
              <p:nvPr/>
            </p:nvSpPr>
            <p:spPr bwMode="auto">
              <a:xfrm>
                <a:off x="8912" y="4090"/>
                <a:ext cx="19" cy="25"/>
              </a:xfrm>
              <a:custGeom>
                <a:avLst/>
                <a:gdLst>
                  <a:gd name="T0" fmla="*/ 0 w 19"/>
                  <a:gd name="T1" fmla="*/ 0 h 25"/>
                  <a:gd name="T2" fmla="*/ 0 w 19"/>
                  <a:gd name="T3" fmla="*/ 25 h 25"/>
                  <a:gd name="T4" fmla="*/ 19 w 19"/>
                  <a:gd name="T5" fmla="*/ 25 h 25"/>
                  <a:gd name="T6" fmla="*/ 19 w 19"/>
                  <a:gd name="T7" fmla="*/ 5 h 25"/>
                  <a:gd name="T8" fmla="*/ 0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0"/>
                    </a:moveTo>
                    <a:lnTo>
                      <a:pt x="0" y="25"/>
                    </a:lnTo>
                    <a:lnTo>
                      <a:pt x="19" y="25"/>
                    </a:lnTo>
                    <a:lnTo>
                      <a:pt x="19" y="5"/>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3" name="Freeform 192"/>
              <p:cNvSpPr>
                <a:spLocks/>
              </p:cNvSpPr>
              <p:nvPr/>
            </p:nvSpPr>
            <p:spPr bwMode="auto">
              <a:xfrm>
                <a:off x="8907" y="4129"/>
                <a:ext cx="24" cy="25"/>
              </a:xfrm>
              <a:custGeom>
                <a:avLst/>
                <a:gdLst>
                  <a:gd name="T0" fmla="*/ 5 w 24"/>
                  <a:gd name="T1" fmla="*/ 0 h 25"/>
                  <a:gd name="T2" fmla="*/ 0 w 24"/>
                  <a:gd name="T3" fmla="*/ 20 h 25"/>
                  <a:gd name="T4" fmla="*/ 19 w 24"/>
                  <a:gd name="T5" fmla="*/ 25 h 25"/>
                  <a:gd name="T6" fmla="*/ 19 w 24"/>
                  <a:gd name="T7" fmla="*/ 20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0" y="20"/>
                    </a:lnTo>
                    <a:lnTo>
                      <a:pt x="19" y="25"/>
                    </a:lnTo>
                    <a:lnTo>
                      <a:pt x="19" y="2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4" name="Freeform 193"/>
              <p:cNvSpPr>
                <a:spLocks/>
              </p:cNvSpPr>
              <p:nvPr/>
            </p:nvSpPr>
            <p:spPr bwMode="auto">
              <a:xfrm>
                <a:off x="8897" y="4168"/>
                <a:ext cx="24" cy="25"/>
              </a:xfrm>
              <a:custGeom>
                <a:avLst/>
                <a:gdLst>
                  <a:gd name="T0" fmla="*/ 5 w 24"/>
                  <a:gd name="T1" fmla="*/ 0 h 25"/>
                  <a:gd name="T2" fmla="*/ 5 w 24"/>
                  <a:gd name="T3" fmla="*/ 5 h 25"/>
                  <a:gd name="T4" fmla="*/ 0 w 24"/>
                  <a:gd name="T5" fmla="*/ 20 h 25"/>
                  <a:gd name="T6" fmla="*/ 19 w 24"/>
                  <a:gd name="T7" fmla="*/ 25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5" y="5"/>
                    </a:lnTo>
                    <a:lnTo>
                      <a:pt x="0" y="20"/>
                    </a:lnTo>
                    <a:lnTo>
                      <a:pt x="19"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5" name="Freeform 194"/>
              <p:cNvSpPr>
                <a:spLocks/>
              </p:cNvSpPr>
              <p:nvPr/>
            </p:nvSpPr>
            <p:spPr bwMode="auto">
              <a:xfrm>
                <a:off x="8892" y="4207"/>
                <a:ext cx="24" cy="25"/>
              </a:xfrm>
              <a:custGeom>
                <a:avLst/>
                <a:gdLst>
                  <a:gd name="T0" fmla="*/ 5 w 24"/>
                  <a:gd name="T1" fmla="*/ 0 h 25"/>
                  <a:gd name="T2" fmla="*/ 0 w 24"/>
                  <a:gd name="T3" fmla="*/ 20 h 25"/>
                  <a:gd name="T4" fmla="*/ 20 w 24"/>
                  <a:gd name="T5" fmla="*/ 25 h 25"/>
                  <a:gd name="T6" fmla="*/ 20 w 24"/>
                  <a:gd name="T7" fmla="*/ 20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0" y="20"/>
                    </a:lnTo>
                    <a:lnTo>
                      <a:pt x="20" y="25"/>
                    </a:lnTo>
                    <a:lnTo>
                      <a:pt x="20" y="2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6" name="Freeform 195"/>
              <p:cNvSpPr>
                <a:spLocks/>
              </p:cNvSpPr>
              <p:nvPr/>
            </p:nvSpPr>
            <p:spPr bwMode="auto">
              <a:xfrm>
                <a:off x="8887" y="4247"/>
                <a:ext cx="20" cy="24"/>
              </a:xfrm>
              <a:custGeom>
                <a:avLst/>
                <a:gdLst>
                  <a:gd name="T0" fmla="*/ 0 w 20"/>
                  <a:gd name="T1" fmla="*/ 0 h 24"/>
                  <a:gd name="T2" fmla="*/ 0 w 20"/>
                  <a:gd name="T3" fmla="*/ 19 h 24"/>
                  <a:gd name="T4" fmla="*/ 20 w 20"/>
                  <a:gd name="T5" fmla="*/ 24 h 24"/>
                  <a:gd name="T6" fmla="*/ 20 w 20"/>
                  <a:gd name="T7" fmla="*/ 4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19"/>
                    </a:lnTo>
                    <a:lnTo>
                      <a:pt x="20" y="24"/>
                    </a:lnTo>
                    <a:lnTo>
                      <a:pt x="20" y="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7" name="Freeform 196"/>
              <p:cNvSpPr>
                <a:spLocks/>
              </p:cNvSpPr>
              <p:nvPr/>
            </p:nvSpPr>
            <p:spPr bwMode="auto">
              <a:xfrm>
                <a:off x="8877" y="4286"/>
                <a:ext cx="25" cy="19"/>
              </a:xfrm>
              <a:custGeom>
                <a:avLst/>
                <a:gdLst>
                  <a:gd name="T0" fmla="*/ 5 w 25"/>
                  <a:gd name="T1" fmla="*/ 0 h 19"/>
                  <a:gd name="T2" fmla="*/ 0 w 25"/>
                  <a:gd name="T3" fmla="*/ 19 h 19"/>
                  <a:gd name="T4" fmla="*/ 20 w 25"/>
                  <a:gd name="T5" fmla="*/ 19 h 19"/>
                  <a:gd name="T6" fmla="*/ 25 w 25"/>
                  <a:gd name="T7" fmla="*/ 0 h 19"/>
                  <a:gd name="T8" fmla="*/ 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0"/>
                    </a:moveTo>
                    <a:lnTo>
                      <a:pt x="0" y="19"/>
                    </a:lnTo>
                    <a:lnTo>
                      <a:pt x="20" y="19"/>
                    </a:lnTo>
                    <a:lnTo>
                      <a:pt x="25"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68" name="Rectangle 197"/>
              <p:cNvSpPr>
                <a:spLocks noChangeArrowheads="1"/>
              </p:cNvSpPr>
              <p:nvPr/>
            </p:nvSpPr>
            <p:spPr bwMode="auto">
              <a:xfrm>
                <a:off x="8872" y="432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69" name="Freeform 198"/>
              <p:cNvSpPr>
                <a:spLocks/>
              </p:cNvSpPr>
              <p:nvPr/>
            </p:nvSpPr>
            <p:spPr bwMode="auto">
              <a:xfrm>
                <a:off x="8863" y="4364"/>
                <a:ext cx="24" cy="19"/>
              </a:xfrm>
              <a:custGeom>
                <a:avLst/>
                <a:gdLst>
                  <a:gd name="T0" fmla="*/ 5 w 24"/>
                  <a:gd name="T1" fmla="*/ 0 h 19"/>
                  <a:gd name="T2" fmla="*/ 0 w 24"/>
                  <a:gd name="T3" fmla="*/ 14 h 19"/>
                  <a:gd name="T4" fmla="*/ 19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4"/>
                    </a:lnTo>
                    <a:lnTo>
                      <a:pt x="19" y="19"/>
                    </a:lnTo>
                    <a:lnTo>
                      <a:pt x="24"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0" name="Freeform 199"/>
              <p:cNvSpPr>
                <a:spLocks/>
              </p:cNvSpPr>
              <p:nvPr/>
            </p:nvSpPr>
            <p:spPr bwMode="auto">
              <a:xfrm>
                <a:off x="8858" y="4398"/>
                <a:ext cx="24" cy="24"/>
              </a:xfrm>
              <a:custGeom>
                <a:avLst/>
                <a:gdLst>
                  <a:gd name="T0" fmla="*/ 5 w 24"/>
                  <a:gd name="T1" fmla="*/ 0 h 24"/>
                  <a:gd name="T2" fmla="*/ 0 w 24"/>
                  <a:gd name="T3" fmla="*/ 20 h 24"/>
                  <a:gd name="T4" fmla="*/ 19 w 24"/>
                  <a:gd name="T5" fmla="*/ 24 h 24"/>
                  <a:gd name="T6" fmla="*/ 19 w 24"/>
                  <a:gd name="T7" fmla="*/ 20 h 24"/>
                  <a:gd name="T8" fmla="*/ 24 w 24"/>
                  <a:gd name="T9" fmla="*/ 5 h 24"/>
                  <a:gd name="T10" fmla="*/ 5 w 24"/>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4">
                    <a:moveTo>
                      <a:pt x="5" y="0"/>
                    </a:moveTo>
                    <a:lnTo>
                      <a:pt x="0" y="20"/>
                    </a:lnTo>
                    <a:lnTo>
                      <a:pt x="19" y="24"/>
                    </a:lnTo>
                    <a:lnTo>
                      <a:pt x="19" y="2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1" name="Freeform 200"/>
              <p:cNvSpPr>
                <a:spLocks/>
              </p:cNvSpPr>
              <p:nvPr/>
            </p:nvSpPr>
            <p:spPr bwMode="auto">
              <a:xfrm>
                <a:off x="8848" y="4437"/>
                <a:ext cx="24" cy="24"/>
              </a:xfrm>
              <a:custGeom>
                <a:avLst/>
                <a:gdLst>
                  <a:gd name="T0" fmla="*/ 5 w 24"/>
                  <a:gd name="T1" fmla="*/ 0 h 24"/>
                  <a:gd name="T2" fmla="*/ 0 w 24"/>
                  <a:gd name="T3" fmla="*/ 20 h 24"/>
                  <a:gd name="T4" fmla="*/ 20 w 24"/>
                  <a:gd name="T5" fmla="*/ 24 h 24"/>
                  <a:gd name="T6" fmla="*/ 24 w 24"/>
                  <a:gd name="T7" fmla="*/ 5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20"/>
                    </a:lnTo>
                    <a:lnTo>
                      <a:pt x="20"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2" name="Freeform 201"/>
              <p:cNvSpPr>
                <a:spLocks/>
              </p:cNvSpPr>
              <p:nvPr/>
            </p:nvSpPr>
            <p:spPr bwMode="auto">
              <a:xfrm>
                <a:off x="8843" y="4476"/>
                <a:ext cx="25" cy="25"/>
              </a:xfrm>
              <a:custGeom>
                <a:avLst/>
                <a:gdLst>
                  <a:gd name="T0" fmla="*/ 5 w 25"/>
                  <a:gd name="T1" fmla="*/ 0 h 25"/>
                  <a:gd name="T2" fmla="*/ 0 w 25"/>
                  <a:gd name="T3" fmla="*/ 20 h 25"/>
                  <a:gd name="T4" fmla="*/ 20 w 25"/>
                  <a:gd name="T5" fmla="*/ 25 h 25"/>
                  <a:gd name="T6" fmla="*/ 20 w 25"/>
                  <a:gd name="T7" fmla="*/ 20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0" y="20"/>
                    </a:lnTo>
                    <a:lnTo>
                      <a:pt x="20" y="25"/>
                    </a:lnTo>
                    <a:lnTo>
                      <a:pt x="20" y="20"/>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3" name="Freeform 202"/>
              <p:cNvSpPr>
                <a:spLocks/>
              </p:cNvSpPr>
              <p:nvPr/>
            </p:nvSpPr>
            <p:spPr bwMode="auto">
              <a:xfrm>
                <a:off x="8833" y="4515"/>
                <a:ext cx="25" cy="25"/>
              </a:xfrm>
              <a:custGeom>
                <a:avLst/>
                <a:gdLst>
                  <a:gd name="T0" fmla="*/ 5 w 25"/>
                  <a:gd name="T1" fmla="*/ 0 h 25"/>
                  <a:gd name="T2" fmla="*/ 5 w 25"/>
                  <a:gd name="T3" fmla="*/ 5 h 25"/>
                  <a:gd name="T4" fmla="*/ 0 w 25"/>
                  <a:gd name="T5" fmla="*/ 20 h 25"/>
                  <a:gd name="T6" fmla="*/ 20 w 25"/>
                  <a:gd name="T7" fmla="*/ 25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5" y="5"/>
                    </a:ln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4" name="Freeform 203"/>
              <p:cNvSpPr>
                <a:spLocks/>
              </p:cNvSpPr>
              <p:nvPr/>
            </p:nvSpPr>
            <p:spPr bwMode="auto">
              <a:xfrm>
                <a:off x="8824" y="4549"/>
                <a:ext cx="24" cy="30"/>
              </a:xfrm>
              <a:custGeom>
                <a:avLst/>
                <a:gdLst>
                  <a:gd name="T0" fmla="*/ 9 w 24"/>
                  <a:gd name="T1" fmla="*/ 0 h 30"/>
                  <a:gd name="T2" fmla="*/ 0 w 24"/>
                  <a:gd name="T3" fmla="*/ 20 h 30"/>
                  <a:gd name="T4" fmla="*/ 19 w 24"/>
                  <a:gd name="T5" fmla="*/ 30 h 30"/>
                  <a:gd name="T6" fmla="*/ 24 w 24"/>
                  <a:gd name="T7" fmla="*/ 10 h 30"/>
                  <a:gd name="T8" fmla="*/ 9 w 24"/>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30">
                    <a:moveTo>
                      <a:pt x="9" y="0"/>
                    </a:moveTo>
                    <a:lnTo>
                      <a:pt x="0" y="20"/>
                    </a:lnTo>
                    <a:lnTo>
                      <a:pt x="19" y="30"/>
                    </a:lnTo>
                    <a:lnTo>
                      <a:pt x="24" y="10"/>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5" name="Freeform 204"/>
              <p:cNvSpPr>
                <a:spLocks/>
              </p:cNvSpPr>
              <p:nvPr/>
            </p:nvSpPr>
            <p:spPr bwMode="auto">
              <a:xfrm>
                <a:off x="8819" y="4589"/>
                <a:ext cx="19" cy="24"/>
              </a:xfrm>
              <a:custGeom>
                <a:avLst/>
                <a:gdLst>
                  <a:gd name="T0" fmla="*/ 0 w 19"/>
                  <a:gd name="T1" fmla="*/ 0 h 24"/>
                  <a:gd name="T2" fmla="*/ 0 w 19"/>
                  <a:gd name="T3" fmla="*/ 19 h 24"/>
                  <a:gd name="T4" fmla="*/ 19 w 19"/>
                  <a:gd name="T5" fmla="*/ 24 h 24"/>
                  <a:gd name="T6" fmla="*/ 19 w 19"/>
                  <a:gd name="T7" fmla="*/ 4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19"/>
                    </a:lnTo>
                    <a:lnTo>
                      <a:pt x="19" y="24"/>
                    </a:lnTo>
                    <a:lnTo>
                      <a:pt x="19" y="4"/>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6" name="Freeform 205"/>
              <p:cNvSpPr>
                <a:spLocks/>
              </p:cNvSpPr>
              <p:nvPr/>
            </p:nvSpPr>
            <p:spPr bwMode="auto">
              <a:xfrm>
                <a:off x="8809" y="4628"/>
                <a:ext cx="24" cy="24"/>
              </a:xfrm>
              <a:custGeom>
                <a:avLst/>
                <a:gdLst>
                  <a:gd name="T0" fmla="*/ 5 w 24"/>
                  <a:gd name="T1" fmla="*/ 0 h 24"/>
                  <a:gd name="T2" fmla="*/ 0 w 24"/>
                  <a:gd name="T3" fmla="*/ 19 h 24"/>
                  <a:gd name="T4" fmla="*/ 19 w 24"/>
                  <a:gd name="T5" fmla="*/ 24 h 24"/>
                  <a:gd name="T6" fmla="*/ 24 w 24"/>
                  <a:gd name="T7" fmla="*/ 4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19"/>
                    </a:lnTo>
                    <a:lnTo>
                      <a:pt x="19" y="24"/>
                    </a:lnTo>
                    <a:lnTo>
                      <a:pt x="24" y="4"/>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7" name="Freeform 206"/>
              <p:cNvSpPr>
                <a:spLocks/>
              </p:cNvSpPr>
              <p:nvPr/>
            </p:nvSpPr>
            <p:spPr bwMode="auto">
              <a:xfrm>
                <a:off x="8799" y="4667"/>
                <a:ext cx="25" cy="24"/>
              </a:xfrm>
              <a:custGeom>
                <a:avLst/>
                <a:gdLst>
                  <a:gd name="T0" fmla="*/ 5 w 25"/>
                  <a:gd name="T1" fmla="*/ 0 h 24"/>
                  <a:gd name="T2" fmla="*/ 5 w 25"/>
                  <a:gd name="T3" fmla="*/ 5 h 24"/>
                  <a:gd name="T4" fmla="*/ 0 w 25"/>
                  <a:gd name="T5" fmla="*/ 19 h 24"/>
                  <a:gd name="T6" fmla="*/ 20 w 25"/>
                  <a:gd name="T7" fmla="*/ 24 h 24"/>
                  <a:gd name="T8" fmla="*/ 25 w 25"/>
                  <a:gd name="T9" fmla="*/ 14 h 24"/>
                  <a:gd name="T10" fmla="*/ 25 w 25"/>
                  <a:gd name="T11" fmla="*/ 5 h 24"/>
                  <a:gd name="T12" fmla="*/ 5 w 25"/>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5" y="0"/>
                    </a:moveTo>
                    <a:lnTo>
                      <a:pt x="5" y="5"/>
                    </a:lnTo>
                    <a:lnTo>
                      <a:pt x="0" y="19"/>
                    </a:lnTo>
                    <a:lnTo>
                      <a:pt x="20" y="24"/>
                    </a:lnTo>
                    <a:lnTo>
                      <a:pt x="25" y="14"/>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8" name="Freeform 207"/>
              <p:cNvSpPr>
                <a:spLocks/>
              </p:cNvSpPr>
              <p:nvPr/>
            </p:nvSpPr>
            <p:spPr bwMode="auto">
              <a:xfrm>
                <a:off x="8789" y="4706"/>
                <a:ext cx="25" cy="19"/>
              </a:xfrm>
              <a:custGeom>
                <a:avLst/>
                <a:gdLst>
                  <a:gd name="T0" fmla="*/ 5 w 25"/>
                  <a:gd name="T1" fmla="*/ 0 h 19"/>
                  <a:gd name="T2" fmla="*/ 0 w 25"/>
                  <a:gd name="T3" fmla="*/ 19 h 19"/>
                  <a:gd name="T4" fmla="*/ 20 w 25"/>
                  <a:gd name="T5" fmla="*/ 19 h 19"/>
                  <a:gd name="T6" fmla="*/ 25 w 25"/>
                  <a:gd name="T7" fmla="*/ 5 h 19"/>
                  <a:gd name="T8" fmla="*/ 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0"/>
                    </a:moveTo>
                    <a:lnTo>
                      <a:pt x="0" y="19"/>
                    </a:lnTo>
                    <a:lnTo>
                      <a:pt x="20" y="19"/>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79" name="Rectangle 208"/>
              <p:cNvSpPr>
                <a:spLocks noChangeArrowheads="1"/>
              </p:cNvSpPr>
              <p:nvPr/>
            </p:nvSpPr>
            <p:spPr bwMode="auto">
              <a:xfrm>
                <a:off x="8784" y="4745"/>
                <a:ext cx="20"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0" name="Freeform 209"/>
              <p:cNvSpPr>
                <a:spLocks/>
              </p:cNvSpPr>
              <p:nvPr/>
            </p:nvSpPr>
            <p:spPr bwMode="auto">
              <a:xfrm>
                <a:off x="8775" y="4779"/>
                <a:ext cx="24" cy="24"/>
              </a:xfrm>
              <a:custGeom>
                <a:avLst/>
                <a:gdLst>
                  <a:gd name="T0" fmla="*/ 5 w 24"/>
                  <a:gd name="T1" fmla="*/ 5 h 24"/>
                  <a:gd name="T2" fmla="*/ 5 w 24"/>
                  <a:gd name="T3" fmla="*/ 0 h 24"/>
                  <a:gd name="T4" fmla="*/ 0 w 24"/>
                  <a:gd name="T5" fmla="*/ 20 h 24"/>
                  <a:gd name="T6" fmla="*/ 14 w 24"/>
                  <a:gd name="T7" fmla="*/ 24 h 24"/>
                  <a:gd name="T8" fmla="*/ 24 w 24"/>
                  <a:gd name="T9" fmla="*/ 10 h 24"/>
                  <a:gd name="T10" fmla="*/ 24 w 24"/>
                  <a:gd name="T11" fmla="*/ 5 h 24"/>
                  <a:gd name="T12" fmla="*/ 5 w 24"/>
                  <a:gd name="T13" fmla="*/ 5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5" y="5"/>
                    </a:moveTo>
                    <a:lnTo>
                      <a:pt x="5" y="0"/>
                    </a:lnTo>
                    <a:lnTo>
                      <a:pt x="0" y="20"/>
                    </a:lnTo>
                    <a:lnTo>
                      <a:pt x="14" y="24"/>
                    </a:lnTo>
                    <a:lnTo>
                      <a:pt x="24" y="10"/>
                    </a:lnTo>
                    <a:lnTo>
                      <a:pt x="24" y="5"/>
                    </a:lnTo>
                    <a:lnTo>
                      <a:pt x="5" y="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1" name="Freeform 210"/>
              <p:cNvSpPr>
                <a:spLocks/>
              </p:cNvSpPr>
              <p:nvPr/>
            </p:nvSpPr>
            <p:spPr bwMode="auto">
              <a:xfrm>
                <a:off x="8765" y="4818"/>
                <a:ext cx="19" cy="25"/>
              </a:xfrm>
              <a:custGeom>
                <a:avLst/>
                <a:gdLst>
                  <a:gd name="T0" fmla="*/ 5 w 19"/>
                  <a:gd name="T1" fmla="*/ 0 h 25"/>
                  <a:gd name="T2" fmla="*/ 0 w 19"/>
                  <a:gd name="T3" fmla="*/ 15 h 25"/>
                  <a:gd name="T4" fmla="*/ 0 w 19"/>
                  <a:gd name="T5" fmla="*/ 20 h 25"/>
                  <a:gd name="T6" fmla="*/ 19 w 19"/>
                  <a:gd name="T7" fmla="*/ 25 h 25"/>
                  <a:gd name="T8" fmla="*/ 19 w 19"/>
                  <a:gd name="T9" fmla="*/ 5 h 25"/>
                  <a:gd name="T10" fmla="*/ 5 w 19"/>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5">
                    <a:moveTo>
                      <a:pt x="5" y="0"/>
                    </a:moveTo>
                    <a:lnTo>
                      <a:pt x="0" y="15"/>
                    </a:lnTo>
                    <a:lnTo>
                      <a:pt x="0" y="20"/>
                    </a:lnTo>
                    <a:lnTo>
                      <a:pt x="19" y="25"/>
                    </a:lnTo>
                    <a:lnTo>
                      <a:pt x="19"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2" name="Freeform 211"/>
              <p:cNvSpPr>
                <a:spLocks/>
              </p:cNvSpPr>
              <p:nvPr/>
            </p:nvSpPr>
            <p:spPr bwMode="auto">
              <a:xfrm>
                <a:off x="8755" y="4857"/>
                <a:ext cx="25" cy="25"/>
              </a:xfrm>
              <a:custGeom>
                <a:avLst/>
                <a:gdLst>
                  <a:gd name="T0" fmla="*/ 5 w 25"/>
                  <a:gd name="T1" fmla="*/ 0 h 25"/>
                  <a:gd name="T2" fmla="*/ 0 w 25"/>
                  <a:gd name="T3" fmla="*/ 15 h 25"/>
                  <a:gd name="T4" fmla="*/ 20 w 25"/>
                  <a:gd name="T5" fmla="*/ 25 h 25"/>
                  <a:gd name="T6" fmla="*/ 25 w 25"/>
                  <a:gd name="T7" fmla="*/ 10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0" y="15"/>
                    </a:lnTo>
                    <a:lnTo>
                      <a:pt x="20" y="25"/>
                    </a:lnTo>
                    <a:lnTo>
                      <a:pt x="25" y="10"/>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3" name="Freeform 212"/>
              <p:cNvSpPr>
                <a:spLocks/>
              </p:cNvSpPr>
              <p:nvPr/>
            </p:nvSpPr>
            <p:spPr bwMode="auto">
              <a:xfrm>
                <a:off x="8745" y="4891"/>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4" name="Freeform 213"/>
              <p:cNvSpPr>
                <a:spLocks/>
              </p:cNvSpPr>
              <p:nvPr/>
            </p:nvSpPr>
            <p:spPr bwMode="auto">
              <a:xfrm>
                <a:off x="8736" y="4930"/>
                <a:ext cx="24" cy="25"/>
              </a:xfrm>
              <a:custGeom>
                <a:avLst/>
                <a:gdLst>
                  <a:gd name="T0" fmla="*/ 5 w 24"/>
                  <a:gd name="T1" fmla="*/ 0 h 25"/>
                  <a:gd name="T2" fmla="*/ 0 w 24"/>
                  <a:gd name="T3" fmla="*/ 20 h 25"/>
                  <a:gd name="T4" fmla="*/ 19 w 24"/>
                  <a:gd name="T5" fmla="*/ 25 h 25"/>
                  <a:gd name="T6" fmla="*/ 24 w 24"/>
                  <a:gd name="T7" fmla="*/ 10 h 25"/>
                  <a:gd name="T8" fmla="*/ 24 w 24"/>
                  <a:gd name="T9" fmla="*/ 5 h 25"/>
                  <a:gd name="T10" fmla="*/ 5 w 24"/>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5" y="0"/>
                    </a:moveTo>
                    <a:lnTo>
                      <a:pt x="0" y="20"/>
                    </a:lnTo>
                    <a:lnTo>
                      <a:pt x="19" y="25"/>
                    </a:lnTo>
                    <a:lnTo>
                      <a:pt x="24" y="10"/>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5" name="Freeform 214"/>
              <p:cNvSpPr>
                <a:spLocks/>
              </p:cNvSpPr>
              <p:nvPr/>
            </p:nvSpPr>
            <p:spPr bwMode="auto">
              <a:xfrm>
                <a:off x="8726" y="4970"/>
                <a:ext cx="24" cy="24"/>
              </a:xfrm>
              <a:custGeom>
                <a:avLst/>
                <a:gdLst>
                  <a:gd name="T0" fmla="*/ 5 w 24"/>
                  <a:gd name="T1" fmla="*/ 0 h 24"/>
                  <a:gd name="T2" fmla="*/ 0 w 24"/>
                  <a:gd name="T3" fmla="*/ 14 h 24"/>
                  <a:gd name="T4" fmla="*/ 0 w 24"/>
                  <a:gd name="T5" fmla="*/ 19 h 24"/>
                  <a:gd name="T6" fmla="*/ 19 w 24"/>
                  <a:gd name="T7" fmla="*/ 24 h 24"/>
                  <a:gd name="T8" fmla="*/ 19 w 24"/>
                  <a:gd name="T9" fmla="*/ 19 h 24"/>
                  <a:gd name="T10" fmla="*/ 24 w 24"/>
                  <a:gd name="T11" fmla="*/ 4 h 24"/>
                  <a:gd name="T12" fmla="*/ 5 w 24"/>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5" y="0"/>
                    </a:moveTo>
                    <a:lnTo>
                      <a:pt x="0" y="14"/>
                    </a:lnTo>
                    <a:lnTo>
                      <a:pt x="0" y="19"/>
                    </a:lnTo>
                    <a:lnTo>
                      <a:pt x="19" y="24"/>
                    </a:lnTo>
                    <a:lnTo>
                      <a:pt x="19" y="19"/>
                    </a:lnTo>
                    <a:lnTo>
                      <a:pt x="24" y="4"/>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6" name="Freeform 215"/>
              <p:cNvSpPr>
                <a:spLocks/>
              </p:cNvSpPr>
              <p:nvPr/>
            </p:nvSpPr>
            <p:spPr bwMode="auto">
              <a:xfrm>
                <a:off x="8711" y="5004"/>
                <a:ext cx="25" cy="24"/>
              </a:xfrm>
              <a:custGeom>
                <a:avLst/>
                <a:gdLst>
                  <a:gd name="T0" fmla="*/ 10 w 25"/>
                  <a:gd name="T1" fmla="*/ 0 h 24"/>
                  <a:gd name="T2" fmla="*/ 5 w 25"/>
                  <a:gd name="T3" fmla="*/ 5 h 24"/>
                  <a:gd name="T4" fmla="*/ 0 w 25"/>
                  <a:gd name="T5" fmla="*/ 19 h 24"/>
                  <a:gd name="T6" fmla="*/ 20 w 25"/>
                  <a:gd name="T7" fmla="*/ 24 h 24"/>
                  <a:gd name="T8" fmla="*/ 25 w 25"/>
                  <a:gd name="T9" fmla="*/ 14 h 24"/>
                  <a:gd name="T10" fmla="*/ 25 w 25"/>
                  <a:gd name="T11" fmla="*/ 10 h 24"/>
                  <a:gd name="T12" fmla="*/ 10 w 25"/>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10" y="0"/>
                    </a:moveTo>
                    <a:lnTo>
                      <a:pt x="5" y="5"/>
                    </a:lnTo>
                    <a:lnTo>
                      <a:pt x="0" y="19"/>
                    </a:lnTo>
                    <a:lnTo>
                      <a:pt x="20" y="24"/>
                    </a:lnTo>
                    <a:lnTo>
                      <a:pt x="25" y="14"/>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7" name="Freeform 216"/>
              <p:cNvSpPr>
                <a:spLocks/>
              </p:cNvSpPr>
              <p:nvPr/>
            </p:nvSpPr>
            <p:spPr bwMode="auto">
              <a:xfrm>
                <a:off x="8706" y="5043"/>
                <a:ext cx="20" cy="15"/>
              </a:xfrm>
              <a:custGeom>
                <a:avLst/>
                <a:gdLst>
                  <a:gd name="T0" fmla="*/ 5 w 20"/>
                  <a:gd name="T1" fmla="*/ 0 h 15"/>
                  <a:gd name="T2" fmla="*/ 0 w 20"/>
                  <a:gd name="T3" fmla="*/ 5 h 15"/>
                  <a:gd name="T4" fmla="*/ 20 w 20"/>
                  <a:gd name="T5" fmla="*/ 15 h 15"/>
                  <a:gd name="T6" fmla="*/ 20 w 20"/>
                  <a:gd name="T7" fmla="*/ 5 h 15"/>
                  <a:gd name="T8" fmla="*/ 5 w 20"/>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5">
                    <a:moveTo>
                      <a:pt x="5" y="0"/>
                    </a:moveTo>
                    <a:lnTo>
                      <a:pt x="0" y="5"/>
                    </a:lnTo>
                    <a:lnTo>
                      <a:pt x="20" y="15"/>
                    </a:lnTo>
                    <a:lnTo>
                      <a:pt x="20"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88" name="Oval 217"/>
              <p:cNvSpPr>
                <a:spLocks noChangeArrowheads="1"/>
              </p:cNvSpPr>
              <p:nvPr/>
            </p:nvSpPr>
            <p:spPr bwMode="auto">
              <a:xfrm>
                <a:off x="9053" y="714"/>
                <a:ext cx="108"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89" name="Rectangle 218"/>
              <p:cNvSpPr>
                <a:spLocks noChangeArrowheads="1"/>
              </p:cNvSpPr>
              <p:nvPr/>
            </p:nvSpPr>
            <p:spPr bwMode="auto">
              <a:xfrm>
                <a:off x="9004" y="612"/>
                <a:ext cx="3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oulouse</a:t>
                </a:r>
                <a:endParaRPr lang="fr-FR" altLang="en-US" sz="800">
                  <a:latin typeface="Times New Roman" pitchFamily="18" charset="0"/>
                </a:endParaRPr>
              </a:p>
            </p:txBody>
          </p:sp>
          <p:sp>
            <p:nvSpPr>
              <p:cNvPr id="190" name="Freeform 219"/>
              <p:cNvSpPr>
                <a:spLocks/>
              </p:cNvSpPr>
              <p:nvPr/>
            </p:nvSpPr>
            <p:spPr bwMode="auto">
              <a:xfrm>
                <a:off x="8169" y="792"/>
                <a:ext cx="913" cy="4290"/>
              </a:xfrm>
              <a:custGeom>
                <a:avLst/>
                <a:gdLst>
                  <a:gd name="T0" fmla="*/ 791 w 913"/>
                  <a:gd name="T1" fmla="*/ 230 h 4290"/>
                  <a:gd name="T2" fmla="*/ 650 w 913"/>
                  <a:gd name="T3" fmla="*/ 557 h 4290"/>
                  <a:gd name="T4" fmla="*/ 562 w 913"/>
                  <a:gd name="T5" fmla="*/ 763 h 4290"/>
                  <a:gd name="T6" fmla="*/ 479 w 913"/>
                  <a:gd name="T7" fmla="*/ 968 h 4290"/>
                  <a:gd name="T8" fmla="*/ 405 w 913"/>
                  <a:gd name="T9" fmla="*/ 1158 h 4290"/>
                  <a:gd name="T10" fmla="*/ 337 w 913"/>
                  <a:gd name="T11" fmla="*/ 1349 h 4290"/>
                  <a:gd name="T12" fmla="*/ 274 w 913"/>
                  <a:gd name="T13" fmla="*/ 1530 h 4290"/>
                  <a:gd name="T14" fmla="*/ 215 w 913"/>
                  <a:gd name="T15" fmla="*/ 1705 h 4290"/>
                  <a:gd name="T16" fmla="*/ 176 w 913"/>
                  <a:gd name="T17" fmla="*/ 1828 h 4290"/>
                  <a:gd name="T18" fmla="*/ 142 w 913"/>
                  <a:gd name="T19" fmla="*/ 1950 h 4290"/>
                  <a:gd name="T20" fmla="*/ 78 w 913"/>
                  <a:gd name="T21" fmla="*/ 2194 h 4290"/>
                  <a:gd name="T22" fmla="*/ 44 w 913"/>
                  <a:gd name="T23" fmla="*/ 2331 h 4290"/>
                  <a:gd name="T24" fmla="*/ 24 w 913"/>
                  <a:gd name="T25" fmla="*/ 2468 h 4290"/>
                  <a:gd name="T26" fmla="*/ 10 w 913"/>
                  <a:gd name="T27" fmla="*/ 2614 h 4290"/>
                  <a:gd name="T28" fmla="*/ 0 w 913"/>
                  <a:gd name="T29" fmla="*/ 2800 h 4290"/>
                  <a:gd name="T30" fmla="*/ 10 w 913"/>
                  <a:gd name="T31" fmla="*/ 2946 h 4290"/>
                  <a:gd name="T32" fmla="*/ 19 w 913"/>
                  <a:gd name="T33" fmla="*/ 3039 h 4290"/>
                  <a:gd name="T34" fmla="*/ 34 w 913"/>
                  <a:gd name="T35" fmla="*/ 3127 h 4290"/>
                  <a:gd name="T36" fmla="*/ 54 w 913"/>
                  <a:gd name="T37" fmla="*/ 3235 h 4290"/>
                  <a:gd name="T38" fmla="*/ 68 w 913"/>
                  <a:gd name="T39" fmla="*/ 3323 h 4290"/>
                  <a:gd name="T40" fmla="*/ 83 w 913"/>
                  <a:gd name="T41" fmla="*/ 3396 h 4290"/>
                  <a:gd name="T42" fmla="*/ 107 w 913"/>
                  <a:gd name="T43" fmla="*/ 3494 h 4290"/>
                  <a:gd name="T44" fmla="*/ 137 w 913"/>
                  <a:gd name="T45" fmla="*/ 3621 h 4290"/>
                  <a:gd name="T46" fmla="*/ 166 w 913"/>
                  <a:gd name="T47" fmla="*/ 3709 h 4290"/>
                  <a:gd name="T48" fmla="*/ 190 w 913"/>
                  <a:gd name="T49" fmla="*/ 3792 h 4290"/>
                  <a:gd name="T50" fmla="*/ 230 w 913"/>
                  <a:gd name="T51" fmla="*/ 3884 h 4290"/>
                  <a:gd name="T52" fmla="*/ 293 w 913"/>
                  <a:gd name="T53" fmla="*/ 4016 h 4290"/>
                  <a:gd name="T54" fmla="*/ 342 w 913"/>
                  <a:gd name="T55" fmla="*/ 4104 h 4290"/>
                  <a:gd name="T56" fmla="*/ 396 w 913"/>
                  <a:gd name="T57" fmla="*/ 4187 h 4290"/>
                  <a:gd name="T58" fmla="*/ 444 w 913"/>
                  <a:gd name="T59" fmla="*/ 4251 h 4290"/>
                  <a:gd name="T60" fmla="*/ 493 w 913"/>
                  <a:gd name="T61" fmla="*/ 4280 h 4290"/>
                  <a:gd name="T62" fmla="*/ 449 w 913"/>
                  <a:gd name="T63" fmla="*/ 4226 h 4290"/>
                  <a:gd name="T64" fmla="*/ 405 w 913"/>
                  <a:gd name="T65" fmla="*/ 4158 h 4290"/>
                  <a:gd name="T66" fmla="*/ 352 w 913"/>
                  <a:gd name="T67" fmla="*/ 4075 h 4290"/>
                  <a:gd name="T68" fmla="*/ 293 w 913"/>
                  <a:gd name="T69" fmla="*/ 3967 h 4290"/>
                  <a:gd name="T70" fmla="*/ 244 w 913"/>
                  <a:gd name="T71" fmla="*/ 3855 h 4290"/>
                  <a:gd name="T72" fmla="*/ 205 w 913"/>
                  <a:gd name="T73" fmla="*/ 3767 h 4290"/>
                  <a:gd name="T74" fmla="*/ 176 w 913"/>
                  <a:gd name="T75" fmla="*/ 3679 h 4290"/>
                  <a:gd name="T76" fmla="*/ 146 w 913"/>
                  <a:gd name="T77" fmla="*/ 3582 h 4290"/>
                  <a:gd name="T78" fmla="*/ 122 w 913"/>
                  <a:gd name="T79" fmla="*/ 3474 h 4290"/>
                  <a:gd name="T80" fmla="*/ 107 w 913"/>
                  <a:gd name="T81" fmla="*/ 3401 h 4290"/>
                  <a:gd name="T82" fmla="*/ 88 w 913"/>
                  <a:gd name="T83" fmla="*/ 3303 h 4290"/>
                  <a:gd name="T84" fmla="*/ 63 w 913"/>
                  <a:gd name="T85" fmla="*/ 3196 h 4290"/>
                  <a:gd name="T86" fmla="*/ 49 w 913"/>
                  <a:gd name="T87" fmla="*/ 3108 h 4290"/>
                  <a:gd name="T88" fmla="*/ 39 w 913"/>
                  <a:gd name="T89" fmla="*/ 3015 h 4290"/>
                  <a:gd name="T90" fmla="*/ 29 w 913"/>
                  <a:gd name="T91" fmla="*/ 2922 h 4290"/>
                  <a:gd name="T92" fmla="*/ 19 w 913"/>
                  <a:gd name="T93" fmla="*/ 2751 h 4290"/>
                  <a:gd name="T94" fmla="*/ 29 w 913"/>
                  <a:gd name="T95" fmla="*/ 2585 h 4290"/>
                  <a:gd name="T96" fmla="*/ 49 w 913"/>
                  <a:gd name="T97" fmla="*/ 2433 h 4290"/>
                  <a:gd name="T98" fmla="*/ 73 w 913"/>
                  <a:gd name="T99" fmla="*/ 2301 h 4290"/>
                  <a:gd name="T100" fmla="*/ 112 w 913"/>
                  <a:gd name="T101" fmla="*/ 2145 h 4290"/>
                  <a:gd name="T102" fmla="*/ 176 w 913"/>
                  <a:gd name="T103" fmla="*/ 1916 h 4290"/>
                  <a:gd name="T104" fmla="*/ 225 w 913"/>
                  <a:gd name="T105" fmla="*/ 1749 h 4290"/>
                  <a:gd name="T106" fmla="*/ 278 w 913"/>
                  <a:gd name="T107" fmla="*/ 1583 h 4290"/>
                  <a:gd name="T108" fmla="*/ 342 w 913"/>
                  <a:gd name="T109" fmla="*/ 1403 h 4290"/>
                  <a:gd name="T110" fmla="*/ 405 w 913"/>
                  <a:gd name="T111" fmla="*/ 1217 h 4290"/>
                  <a:gd name="T112" fmla="*/ 479 w 913"/>
                  <a:gd name="T113" fmla="*/ 1026 h 4290"/>
                  <a:gd name="T114" fmla="*/ 562 w 913"/>
                  <a:gd name="T115" fmla="*/ 826 h 4290"/>
                  <a:gd name="T116" fmla="*/ 645 w 913"/>
                  <a:gd name="T117" fmla="*/ 616 h 4290"/>
                  <a:gd name="T118" fmla="*/ 738 w 913"/>
                  <a:gd name="T119" fmla="*/ 401 h 4290"/>
                  <a:gd name="T120" fmla="*/ 913 w 913"/>
                  <a:gd name="T121" fmla="*/ 10 h 429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13" h="4290">
                    <a:moveTo>
                      <a:pt x="894" y="0"/>
                    </a:moveTo>
                    <a:lnTo>
                      <a:pt x="870" y="59"/>
                    </a:lnTo>
                    <a:lnTo>
                      <a:pt x="840" y="113"/>
                    </a:lnTo>
                    <a:lnTo>
                      <a:pt x="791" y="230"/>
                    </a:lnTo>
                    <a:lnTo>
                      <a:pt x="718" y="391"/>
                    </a:lnTo>
                    <a:lnTo>
                      <a:pt x="694" y="450"/>
                    </a:lnTo>
                    <a:lnTo>
                      <a:pt x="674" y="504"/>
                    </a:lnTo>
                    <a:lnTo>
                      <a:pt x="650" y="557"/>
                    </a:lnTo>
                    <a:lnTo>
                      <a:pt x="625" y="606"/>
                    </a:lnTo>
                    <a:lnTo>
                      <a:pt x="606" y="660"/>
                    </a:lnTo>
                    <a:lnTo>
                      <a:pt x="581" y="714"/>
                    </a:lnTo>
                    <a:lnTo>
                      <a:pt x="562" y="763"/>
                    </a:lnTo>
                    <a:lnTo>
                      <a:pt x="542" y="816"/>
                    </a:lnTo>
                    <a:lnTo>
                      <a:pt x="523" y="865"/>
                    </a:lnTo>
                    <a:lnTo>
                      <a:pt x="498" y="914"/>
                    </a:lnTo>
                    <a:lnTo>
                      <a:pt x="479" y="968"/>
                    </a:lnTo>
                    <a:lnTo>
                      <a:pt x="459" y="1017"/>
                    </a:lnTo>
                    <a:lnTo>
                      <a:pt x="444" y="1065"/>
                    </a:lnTo>
                    <a:lnTo>
                      <a:pt x="425" y="1114"/>
                    </a:lnTo>
                    <a:lnTo>
                      <a:pt x="405" y="1158"/>
                    </a:lnTo>
                    <a:lnTo>
                      <a:pt x="386" y="1207"/>
                    </a:lnTo>
                    <a:lnTo>
                      <a:pt x="371" y="1256"/>
                    </a:lnTo>
                    <a:lnTo>
                      <a:pt x="352" y="1300"/>
                    </a:lnTo>
                    <a:lnTo>
                      <a:pt x="337" y="1349"/>
                    </a:lnTo>
                    <a:lnTo>
                      <a:pt x="322" y="1393"/>
                    </a:lnTo>
                    <a:lnTo>
                      <a:pt x="303" y="1437"/>
                    </a:lnTo>
                    <a:lnTo>
                      <a:pt x="288" y="1481"/>
                    </a:lnTo>
                    <a:lnTo>
                      <a:pt x="274" y="1530"/>
                    </a:lnTo>
                    <a:lnTo>
                      <a:pt x="259" y="1574"/>
                    </a:lnTo>
                    <a:lnTo>
                      <a:pt x="244" y="1613"/>
                    </a:lnTo>
                    <a:lnTo>
                      <a:pt x="215" y="1701"/>
                    </a:lnTo>
                    <a:lnTo>
                      <a:pt x="215" y="1705"/>
                    </a:lnTo>
                    <a:lnTo>
                      <a:pt x="205" y="1740"/>
                    </a:lnTo>
                    <a:lnTo>
                      <a:pt x="190" y="1784"/>
                    </a:lnTo>
                    <a:lnTo>
                      <a:pt x="176" y="1823"/>
                    </a:lnTo>
                    <a:lnTo>
                      <a:pt x="176" y="1828"/>
                    </a:lnTo>
                    <a:lnTo>
                      <a:pt x="166" y="1872"/>
                    </a:lnTo>
                    <a:lnTo>
                      <a:pt x="156" y="1906"/>
                    </a:lnTo>
                    <a:lnTo>
                      <a:pt x="142" y="1945"/>
                    </a:lnTo>
                    <a:lnTo>
                      <a:pt x="142" y="1950"/>
                    </a:lnTo>
                    <a:lnTo>
                      <a:pt x="103" y="2101"/>
                    </a:lnTo>
                    <a:lnTo>
                      <a:pt x="93" y="2135"/>
                    </a:lnTo>
                    <a:lnTo>
                      <a:pt x="93" y="2140"/>
                    </a:lnTo>
                    <a:lnTo>
                      <a:pt x="78" y="2194"/>
                    </a:lnTo>
                    <a:lnTo>
                      <a:pt x="59" y="2262"/>
                    </a:lnTo>
                    <a:lnTo>
                      <a:pt x="59" y="2267"/>
                    </a:lnTo>
                    <a:lnTo>
                      <a:pt x="54" y="2301"/>
                    </a:lnTo>
                    <a:lnTo>
                      <a:pt x="44" y="2331"/>
                    </a:lnTo>
                    <a:lnTo>
                      <a:pt x="44" y="2336"/>
                    </a:lnTo>
                    <a:lnTo>
                      <a:pt x="34" y="2404"/>
                    </a:lnTo>
                    <a:lnTo>
                      <a:pt x="29" y="2433"/>
                    </a:lnTo>
                    <a:lnTo>
                      <a:pt x="24" y="2468"/>
                    </a:lnTo>
                    <a:lnTo>
                      <a:pt x="15" y="2526"/>
                    </a:lnTo>
                    <a:lnTo>
                      <a:pt x="15" y="2556"/>
                    </a:lnTo>
                    <a:lnTo>
                      <a:pt x="10" y="2585"/>
                    </a:lnTo>
                    <a:lnTo>
                      <a:pt x="10" y="2614"/>
                    </a:lnTo>
                    <a:lnTo>
                      <a:pt x="5" y="2643"/>
                    </a:lnTo>
                    <a:lnTo>
                      <a:pt x="5" y="2722"/>
                    </a:lnTo>
                    <a:lnTo>
                      <a:pt x="0" y="2751"/>
                    </a:lnTo>
                    <a:lnTo>
                      <a:pt x="0" y="2800"/>
                    </a:lnTo>
                    <a:lnTo>
                      <a:pt x="5" y="2824"/>
                    </a:lnTo>
                    <a:lnTo>
                      <a:pt x="5" y="2898"/>
                    </a:lnTo>
                    <a:lnTo>
                      <a:pt x="10" y="2922"/>
                    </a:lnTo>
                    <a:lnTo>
                      <a:pt x="10" y="2946"/>
                    </a:lnTo>
                    <a:lnTo>
                      <a:pt x="15" y="2971"/>
                    </a:lnTo>
                    <a:lnTo>
                      <a:pt x="15" y="2995"/>
                    </a:lnTo>
                    <a:lnTo>
                      <a:pt x="19" y="3015"/>
                    </a:lnTo>
                    <a:lnTo>
                      <a:pt x="19" y="3039"/>
                    </a:lnTo>
                    <a:lnTo>
                      <a:pt x="24" y="3059"/>
                    </a:lnTo>
                    <a:lnTo>
                      <a:pt x="29" y="3083"/>
                    </a:lnTo>
                    <a:lnTo>
                      <a:pt x="29" y="3108"/>
                    </a:lnTo>
                    <a:lnTo>
                      <a:pt x="34" y="3127"/>
                    </a:lnTo>
                    <a:lnTo>
                      <a:pt x="39" y="3152"/>
                    </a:lnTo>
                    <a:lnTo>
                      <a:pt x="39" y="3171"/>
                    </a:lnTo>
                    <a:lnTo>
                      <a:pt x="44" y="3196"/>
                    </a:lnTo>
                    <a:lnTo>
                      <a:pt x="54" y="3235"/>
                    </a:lnTo>
                    <a:lnTo>
                      <a:pt x="59" y="3259"/>
                    </a:lnTo>
                    <a:lnTo>
                      <a:pt x="63" y="3279"/>
                    </a:lnTo>
                    <a:lnTo>
                      <a:pt x="68" y="3303"/>
                    </a:lnTo>
                    <a:lnTo>
                      <a:pt x="68" y="3323"/>
                    </a:lnTo>
                    <a:lnTo>
                      <a:pt x="73" y="3347"/>
                    </a:lnTo>
                    <a:lnTo>
                      <a:pt x="78" y="3367"/>
                    </a:lnTo>
                    <a:lnTo>
                      <a:pt x="83" y="3391"/>
                    </a:lnTo>
                    <a:lnTo>
                      <a:pt x="83" y="3396"/>
                    </a:lnTo>
                    <a:lnTo>
                      <a:pt x="88" y="3411"/>
                    </a:lnTo>
                    <a:lnTo>
                      <a:pt x="98" y="3450"/>
                    </a:lnTo>
                    <a:lnTo>
                      <a:pt x="103" y="3474"/>
                    </a:lnTo>
                    <a:lnTo>
                      <a:pt x="107" y="3494"/>
                    </a:lnTo>
                    <a:lnTo>
                      <a:pt x="112" y="3518"/>
                    </a:lnTo>
                    <a:lnTo>
                      <a:pt x="122" y="3557"/>
                    </a:lnTo>
                    <a:lnTo>
                      <a:pt x="127" y="3582"/>
                    </a:lnTo>
                    <a:lnTo>
                      <a:pt x="137" y="3621"/>
                    </a:lnTo>
                    <a:lnTo>
                      <a:pt x="137" y="3626"/>
                    </a:lnTo>
                    <a:lnTo>
                      <a:pt x="146" y="3650"/>
                    </a:lnTo>
                    <a:lnTo>
                      <a:pt x="156" y="3689"/>
                    </a:lnTo>
                    <a:lnTo>
                      <a:pt x="166" y="3709"/>
                    </a:lnTo>
                    <a:lnTo>
                      <a:pt x="176" y="3743"/>
                    </a:lnTo>
                    <a:lnTo>
                      <a:pt x="176" y="3748"/>
                    </a:lnTo>
                    <a:lnTo>
                      <a:pt x="186" y="3772"/>
                    </a:lnTo>
                    <a:lnTo>
                      <a:pt x="190" y="3792"/>
                    </a:lnTo>
                    <a:lnTo>
                      <a:pt x="210" y="3831"/>
                    </a:lnTo>
                    <a:lnTo>
                      <a:pt x="215" y="3850"/>
                    </a:lnTo>
                    <a:lnTo>
                      <a:pt x="225" y="3865"/>
                    </a:lnTo>
                    <a:lnTo>
                      <a:pt x="230" y="3884"/>
                    </a:lnTo>
                    <a:lnTo>
                      <a:pt x="259" y="3943"/>
                    </a:lnTo>
                    <a:lnTo>
                      <a:pt x="264" y="3963"/>
                    </a:lnTo>
                    <a:lnTo>
                      <a:pt x="274" y="3977"/>
                    </a:lnTo>
                    <a:lnTo>
                      <a:pt x="293" y="4016"/>
                    </a:lnTo>
                    <a:lnTo>
                      <a:pt x="303" y="4031"/>
                    </a:lnTo>
                    <a:lnTo>
                      <a:pt x="322" y="4070"/>
                    </a:lnTo>
                    <a:lnTo>
                      <a:pt x="332" y="4085"/>
                    </a:lnTo>
                    <a:lnTo>
                      <a:pt x="342" y="4104"/>
                    </a:lnTo>
                    <a:lnTo>
                      <a:pt x="352" y="4119"/>
                    </a:lnTo>
                    <a:lnTo>
                      <a:pt x="366" y="4138"/>
                    </a:lnTo>
                    <a:lnTo>
                      <a:pt x="386" y="4168"/>
                    </a:lnTo>
                    <a:lnTo>
                      <a:pt x="396" y="4187"/>
                    </a:lnTo>
                    <a:lnTo>
                      <a:pt x="410" y="4202"/>
                    </a:lnTo>
                    <a:lnTo>
                      <a:pt x="420" y="4217"/>
                    </a:lnTo>
                    <a:lnTo>
                      <a:pt x="430" y="4236"/>
                    </a:lnTo>
                    <a:lnTo>
                      <a:pt x="444" y="4251"/>
                    </a:lnTo>
                    <a:lnTo>
                      <a:pt x="454" y="4266"/>
                    </a:lnTo>
                    <a:lnTo>
                      <a:pt x="469" y="4280"/>
                    </a:lnTo>
                    <a:lnTo>
                      <a:pt x="474" y="4290"/>
                    </a:lnTo>
                    <a:lnTo>
                      <a:pt x="493" y="4280"/>
                    </a:lnTo>
                    <a:lnTo>
                      <a:pt x="488" y="4270"/>
                    </a:lnTo>
                    <a:lnTo>
                      <a:pt x="474" y="4256"/>
                    </a:lnTo>
                    <a:lnTo>
                      <a:pt x="464" y="4241"/>
                    </a:lnTo>
                    <a:lnTo>
                      <a:pt x="449" y="4226"/>
                    </a:lnTo>
                    <a:lnTo>
                      <a:pt x="440" y="4207"/>
                    </a:lnTo>
                    <a:lnTo>
                      <a:pt x="430" y="4192"/>
                    </a:lnTo>
                    <a:lnTo>
                      <a:pt x="415" y="4178"/>
                    </a:lnTo>
                    <a:lnTo>
                      <a:pt x="405" y="4158"/>
                    </a:lnTo>
                    <a:lnTo>
                      <a:pt x="386" y="4129"/>
                    </a:lnTo>
                    <a:lnTo>
                      <a:pt x="371" y="4109"/>
                    </a:lnTo>
                    <a:lnTo>
                      <a:pt x="361" y="4095"/>
                    </a:lnTo>
                    <a:lnTo>
                      <a:pt x="352" y="4075"/>
                    </a:lnTo>
                    <a:lnTo>
                      <a:pt x="342" y="4060"/>
                    </a:lnTo>
                    <a:lnTo>
                      <a:pt x="322" y="4021"/>
                    </a:lnTo>
                    <a:lnTo>
                      <a:pt x="313" y="4007"/>
                    </a:lnTo>
                    <a:lnTo>
                      <a:pt x="293" y="3967"/>
                    </a:lnTo>
                    <a:lnTo>
                      <a:pt x="283" y="3953"/>
                    </a:lnTo>
                    <a:lnTo>
                      <a:pt x="278" y="3933"/>
                    </a:lnTo>
                    <a:lnTo>
                      <a:pt x="249" y="3875"/>
                    </a:lnTo>
                    <a:lnTo>
                      <a:pt x="244" y="3855"/>
                    </a:lnTo>
                    <a:lnTo>
                      <a:pt x="234" y="3840"/>
                    </a:lnTo>
                    <a:lnTo>
                      <a:pt x="230" y="3821"/>
                    </a:lnTo>
                    <a:lnTo>
                      <a:pt x="210" y="3782"/>
                    </a:lnTo>
                    <a:lnTo>
                      <a:pt x="205" y="3767"/>
                    </a:lnTo>
                    <a:lnTo>
                      <a:pt x="205" y="3762"/>
                    </a:lnTo>
                    <a:lnTo>
                      <a:pt x="195" y="3738"/>
                    </a:lnTo>
                    <a:lnTo>
                      <a:pt x="186" y="3699"/>
                    </a:lnTo>
                    <a:lnTo>
                      <a:pt x="176" y="3679"/>
                    </a:lnTo>
                    <a:lnTo>
                      <a:pt x="166" y="3645"/>
                    </a:lnTo>
                    <a:lnTo>
                      <a:pt x="166" y="3640"/>
                    </a:lnTo>
                    <a:lnTo>
                      <a:pt x="156" y="3616"/>
                    </a:lnTo>
                    <a:lnTo>
                      <a:pt x="146" y="3582"/>
                    </a:lnTo>
                    <a:lnTo>
                      <a:pt x="142" y="3557"/>
                    </a:lnTo>
                    <a:lnTo>
                      <a:pt x="132" y="3518"/>
                    </a:lnTo>
                    <a:lnTo>
                      <a:pt x="127" y="3494"/>
                    </a:lnTo>
                    <a:lnTo>
                      <a:pt x="122" y="3474"/>
                    </a:lnTo>
                    <a:lnTo>
                      <a:pt x="117" y="3450"/>
                    </a:lnTo>
                    <a:lnTo>
                      <a:pt x="112" y="3430"/>
                    </a:lnTo>
                    <a:lnTo>
                      <a:pt x="107" y="3406"/>
                    </a:lnTo>
                    <a:lnTo>
                      <a:pt x="107" y="3401"/>
                    </a:lnTo>
                    <a:lnTo>
                      <a:pt x="103" y="3386"/>
                    </a:lnTo>
                    <a:lnTo>
                      <a:pt x="93" y="3347"/>
                    </a:lnTo>
                    <a:lnTo>
                      <a:pt x="88" y="3323"/>
                    </a:lnTo>
                    <a:lnTo>
                      <a:pt x="88" y="3303"/>
                    </a:lnTo>
                    <a:lnTo>
                      <a:pt x="83" y="3279"/>
                    </a:lnTo>
                    <a:lnTo>
                      <a:pt x="78" y="3259"/>
                    </a:lnTo>
                    <a:lnTo>
                      <a:pt x="73" y="3235"/>
                    </a:lnTo>
                    <a:lnTo>
                      <a:pt x="63" y="3196"/>
                    </a:lnTo>
                    <a:lnTo>
                      <a:pt x="59" y="3171"/>
                    </a:lnTo>
                    <a:lnTo>
                      <a:pt x="59" y="3152"/>
                    </a:lnTo>
                    <a:lnTo>
                      <a:pt x="54" y="3127"/>
                    </a:lnTo>
                    <a:lnTo>
                      <a:pt x="49" y="3108"/>
                    </a:lnTo>
                    <a:lnTo>
                      <a:pt x="49" y="3083"/>
                    </a:lnTo>
                    <a:lnTo>
                      <a:pt x="44" y="3059"/>
                    </a:lnTo>
                    <a:lnTo>
                      <a:pt x="39" y="3039"/>
                    </a:lnTo>
                    <a:lnTo>
                      <a:pt x="39" y="3015"/>
                    </a:lnTo>
                    <a:lnTo>
                      <a:pt x="34" y="2995"/>
                    </a:lnTo>
                    <a:lnTo>
                      <a:pt x="34" y="2971"/>
                    </a:lnTo>
                    <a:lnTo>
                      <a:pt x="29" y="2946"/>
                    </a:lnTo>
                    <a:lnTo>
                      <a:pt x="29" y="2922"/>
                    </a:lnTo>
                    <a:lnTo>
                      <a:pt x="24" y="2898"/>
                    </a:lnTo>
                    <a:lnTo>
                      <a:pt x="24" y="2824"/>
                    </a:lnTo>
                    <a:lnTo>
                      <a:pt x="19" y="2800"/>
                    </a:lnTo>
                    <a:lnTo>
                      <a:pt x="19" y="2751"/>
                    </a:lnTo>
                    <a:lnTo>
                      <a:pt x="24" y="2722"/>
                    </a:lnTo>
                    <a:lnTo>
                      <a:pt x="24" y="2643"/>
                    </a:lnTo>
                    <a:lnTo>
                      <a:pt x="29" y="2614"/>
                    </a:lnTo>
                    <a:lnTo>
                      <a:pt x="29" y="2585"/>
                    </a:lnTo>
                    <a:lnTo>
                      <a:pt x="34" y="2556"/>
                    </a:lnTo>
                    <a:lnTo>
                      <a:pt x="34" y="2526"/>
                    </a:lnTo>
                    <a:lnTo>
                      <a:pt x="44" y="2468"/>
                    </a:lnTo>
                    <a:lnTo>
                      <a:pt x="49" y="2433"/>
                    </a:lnTo>
                    <a:lnTo>
                      <a:pt x="54" y="2404"/>
                    </a:lnTo>
                    <a:lnTo>
                      <a:pt x="63" y="2336"/>
                    </a:lnTo>
                    <a:lnTo>
                      <a:pt x="73" y="2306"/>
                    </a:lnTo>
                    <a:lnTo>
                      <a:pt x="73" y="2301"/>
                    </a:lnTo>
                    <a:lnTo>
                      <a:pt x="78" y="2267"/>
                    </a:lnTo>
                    <a:lnTo>
                      <a:pt x="98" y="2204"/>
                    </a:lnTo>
                    <a:lnTo>
                      <a:pt x="98" y="2199"/>
                    </a:lnTo>
                    <a:lnTo>
                      <a:pt x="112" y="2145"/>
                    </a:lnTo>
                    <a:lnTo>
                      <a:pt x="122" y="2111"/>
                    </a:lnTo>
                    <a:lnTo>
                      <a:pt x="122" y="2106"/>
                    </a:lnTo>
                    <a:lnTo>
                      <a:pt x="161" y="1955"/>
                    </a:lnTo>
                    <a:lnTo>
                      <a:pt x="176" y="1916"/>
                    </a:lnTo>
                    <a:lnTo>
                      <a:pt x="176" y="1911"/>
                    </a:lnTo>
                    <a:lnTo>
                      <a:pt x="195" y="1832"/>
                    </a:lnTo>
                    <a:lnTo>
                      <a:pt x="210" y="1793"/>
                    </a:lnTo>
                    <a:lnTo>
                      <a:pt x="225" y="1749"/>
                    </a:lnTo>
                    <a:lnTo>
                      <a:pt x="225" y="1745"/>
                    </a:lnTo>
                    <a:lnTo>
                      <a:pt x="234" y="1710"/>
                    </a:lnTo>
                    <a:lnTo>
                      <a:pt x="264" y="1622"/>
                    </a:lnTo>
                    <a:lnTo>
                      <a:pt x="278" y="1583"/>
                    </a:lnTo>
                    <a:lnTo>
                      <a:pt x="293" y="1539"/>
                    </a:lnTo>
                    <a:lnTo>
                      <a:pt x="308" y="1490"/>
                    </a:lnTo>
                    <a:lnTo>
                      <a:pt x="322" y="1447"/>
                    </a:lnTo>
                    <a:lnTo>
                      <a:pt x="342" y="1403"/>
                    </a:lnTo>
                    <a:lnTo>
                      <a:pt x="357" y="1359"/>
                    </a:lnTo>
                    <a:lnTo>
                      <a:pt x="371" y="1310"/>
                    </a:lnTo>
                    <a:lnTo>
                      <a:pt x="391" y="1266"/>
                    </a:lnTo>
                    <a:lnTo>
                      <a:pt x="405" y="1217"/>
                    </a:lnTo>
                    <a:lnTo>
                      <a:pt x="425" y="1168"/>
                    </a:lnTo>
                    <a:lnTo>
                      <a:pt x="444" y="1124"/>
                    </a:lnTo>
                    <a:lnTo>
                      <a:pt x="464" y="1075"/>
                    </a:lnTo>
                    <a:lnTo>
                      <a:pt x="479" y="1026"/>
                    </a:lnTo>
                    <a:lnTo>
                      <a:pt x="498" y="977"/>
                    </a:lnTo>
                    <a:lnTo>
                      <a:pt x="518" y="924"/>
                    </a:lnTo>
                    <a:lnTo>
                      <a:pt x="542" y="875"/>
                    </a:lnTo>
                    <a:lnTo>
                      <a:pt x="562" y="826"/>
                    </a:lnTo>
                    <a:lnTo>
                      <a:pt x="581" y="772"/>
                    </a:lnTo>
                    <a:lnTo>
                      <a:pt x="601" y="723"/>
                    </a:lnTo>
                    <a:lnTo>
                      <a:pt x="625" y="670"/>
                    </a:lnTo>
                    <a:lnTo>
                      <a:pt x="645" y="616"/>
                    </a:lnTo>
                    <a:lnTo>
                      <a:pt x="669" y="567"/>
                    </a:lnTo>
                    <a:lnTo>
                      <a:pt x="694" y="513"/>
                    </a:lnTo>
                    <a:lnTo>
                      <a:pt x="713" y="460"/>
                    </a:lnTo>
                    <a:lnTo>
                      <a:pt x="738" y="401"/>
                    </a:lnTo>
                    <a:lnTo>
                      <a:pt x="811" y="240"/>
                    </a:lnTo>
                    <a:lnTo>
                      <a:pt x="860" y="123"/>
                    </a:lnTo>
                    <a:lnTo>
                      <a:pt x="889" y="69"/>
                    </a:lnTo>
                    <a:lnTo>
                      <a:pt x="913" y="10"/>
                    </a:lnTo>
                    <a:lnTo>
                      <a:pt x="89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91" name="Freeform 220"/>
              <p:cNvSpPr>
                <a:spLocks/>
              </p:cNvSpPr>
              <p:nvPr/>
            </p:nvSpPr>
            <p:spPr bwMode="auto">
              <a:xfrm>
                <a:off x="10328" y="6919"/>
                <a:ext cx="59" cy="743"/>
              </a:xfrm>
              <a:custGeom>
                <a:avLst/>
                <a:gdLst>
                  <a:gd name="T0" fmla="*/ 59 w 59"/>
                  <a:gd name="T1" fmla="*/ 743 h 743"/>
                  <a:gd name="T2" fmla="*/ 59 w 59"/>
                  <a:gd name="T3" fmla="*/ 718 h 743"/>
                  <a:gd name="T4" fmla="*/ 54 w 59"/>
                  <a:gd name="T5" fmla="*/ 703 h 743"/>
                  <a:gd name="T6" fmla="*/ 54 w 59"/>
                  <a:gd name="T7" fmla="*/ 669 h 743"/>
                  <a:gd name="T8" fmla="*/ 49 w 59"/>
                  <a:gd name="T9" fmla="*/ 660 h 743"/>
                  <a:gd name="T10" fmla="*/ 49 w 59"/>
                  <a:gd name="T11" fmla="*/ 601 h 743"/>
                  <a:gd name="T12" fmla="*/ 44 w 59"/>
                  <a:gd name="T13" fmla="*/ 591 h 743"/>
                  <a:gd name="T14" fmla="*/ 44 w 59"/>
                  <a:gd name="T15" fmla="*/ 547 h 743"/>
                  <a:gd name="T16" fmla="*/ 39 w 59"/>
                  <a:gd name="T17" fmla="*/ 537 h 743"/>
                  <a:gd name="T18" fmla="*/ 39 w 59"/>
                  <a:gd name="T19" fmla="*/ 474 h 743"/>
                  <a:gd name="T20" fmla="*/ 34 w 59"/>
                  <a:gd name="T21" fmla="*/ 464 h 743"/>
                  <a:gd name="T22" fmla="*/ 34 w 59"/>
                  <a:gd name="T23" fmla="*/ 405 h 743"/>
                  <a:gd name="T24" fmla="*/ 30 w 59"/>
                  <a:gd name="T25" fmla="*/ 396 h 743"/>
                  <a:gd name="T26" fmla="*/ 30 w 59"/>
                  <a:gd name="T27" fmla="*/ 322 h 743"/>
                  <a:gd name="T28" fmla="*/ 25 w 59"/>
                  <a:gd name="T29" fmla="*/ 313 h 743"/>
                  <a:gd name="T30" fmla="*/ 25 w 59"/>
                  <a:gd name="T31" fmla="*/ 210 h 743"/>
                  <a:gd name="T32" fmla="*/ 20 w 59"/>
                  <a:gd name="T33" fmla="*/ 200 h 743"/>
                  <a:gd name="T34" fmla="*/ 20 w 59"/>
                  <a:gd name="T35" fmla="*/ 39 h 743"/>
                  <a:gd name="T36" fmla="*/ 25 w 59"/>
                  <a:gd name="T37" fmla="*/ 34 h 743"/>
                  <a:gd name="T38" fmla="*/ 25 w 59"/>
                  <a:gd name="T39" fmla="*/ 0 h 743"/>
                  <a:gd name="T40" fmla="*/ 5 w 59"/>
                  <a:gd name="T41" fmla="*/ 0 h 743"/>
                  <a:gd name="T42" fmla="*/ 5 w 59"/>
                  <a:gd name="T43" fmla="*/ 24 h 743"/>
                  <a:gd name="T44" fmla="*/ 0 w 59"/>
                  <a:gd name="T45" fmla="*/ 29 h 743"/>
                  <a:gd name="T46" fmla="*/ 0 w 59"/>
                  <a:gd name="T47" fmla="*/ 200 h 743"/>
                  <a:gd name="T48" fmla="*/ 5 w 59"/>
                  <a:gd name="T49" fmla="*/ 210 h 743"/>
                  <a:gd name="T50" fmla="*/ 5 w 59"/>
                  <a:gd name="T51" fmla="*/ 313 h 743"/>
                  <a:gd name="T52" fmla="*/ 10 w 59"/>
                  <a:gd name="T53" fmla="*/ 322 h 743"/>
                  <a:gd name="T54" fmla="*/ 10 w 59"/>
                  <a:gd name="T55" fmla="*/ 396 h 743"/>
                  <a:gd name="T56" fmla="*/ 15 w 59"/>
                  <a:gd name="T57" fmla="*/ 405 h 743"/>
                  <a:gd name="T58" fmla="*/ 15 w 59"/>
                  <a:gd name="T59" fmla="*/ 464 h 743"/>
                  <a:gd name="T60" fmla="*/ 20 w 59"/>
                  <a:gd name="T61" fmla="*/ 474 h 743"/>
                  <a:gd name="T62" fmla="*/ 20 w 59"/>
                  <a:gd name="T63" fmla="*/ 537 h 743"/>
                  <a:gd name="T64" fmla="*/ 25 w 59"/>
                  <a:gd name="T65" fmla="*/ 547 h 743"/>
                  <a:gd name="T66" fmla="*/ 25 w 59"/>
                  <a:gd name="T67" fmla="*/ 591 h 743"/>
                  <a:gd name="T68" fmla="*/ 30 w 59"/>
                  <a:gd name="T69" fmla="*/ 601 h 743"/>
                  <a:gd name="T70" fmla="*/ 30 w 59"/>
                  <a:gd name="T71" fmla="*/ 660 h 743"/>
                  <a:gd name="T72" fmla="*/ 34 w 59"/>
                  <a:gd name="T73" fmla="*/ 669 h 743"/>
                  <a:gd name="T74" fmla="*/ 34 w 59"/>
                  <a:gd name="T75" fmla="*/ 703 h 743"/>
                  <a:gd name="T76" fmla="*/ 39 w 59"/>
                  <a:gd name="T77" fmla="*/ 718 h 743"/>
                  <a:gd name="T78" fmla="*/ 39 w 59"/>
                  <a:gd name="T79" fmla="*/ 743 h 743"/>
                  <a:gd name="T80" fmla="*/ 59 w 59"/>
                  <a:gd name="T81" fmla="*/ 743 h 74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9" h="743">
                    <a:moveTo>
                      <a:pt x="59" y="743"/>
                    </a:moveTo>
                    <a:lnTo>
                      <a:pt x="59" y="718"/>
                    </a:lnTo>
                    <a:lnTo>
                      <a:pt x="54" y="703"/>
                    </a:lnTo>
                    <a:lnTo>
                      <a:pt x="54" y="669"/>
                    </a:lnTo>
                    <a:lnTo>
                      <a:pt x="49" y="660"/>
                    </a:lnTo>
                    <a:lnTo>
                      <a:pt x="49" y="601"/>
                    </a:lnTo>
                    <a:lnTo>
                      <a:pt x="44" y="591"/>
                    </a:lnTo>
                    <a:lnTo>
                      <a:pt x="44" y="547"/>
                    </a:lnTo>
                    <a:lnTo>
                      <a:pt x="39" y="537"/>
                    </a:lnTo>
                    <a:lnTo>
                      <a:pt x="39" y="474"/>
                    </a:lnTo>
                    <a:lnTo>
                      <a:pt x="34" y="464"/>
                    </a:lnTo>
                    <a:lnTo>
                      <a:pt x="34" y="405"/>
                    </a:lnTo>
                    <a:lnTo>
                      <a:pt x="30" y="396"/>
                    </a:lnTo>
                    <a:lnTo>
                      <a:pt x="30" y="322"/>
                    </a:lnTo>
                    <a:lnTo>
                      <a:pt x="25" y="313"/>
                    </a:lnTo>
                    <a:lnTo>
                      <a:pt x="25" y="210"/>
                    </a:lnTo>
                    <a:lnTo>
                      <a:pt x="20" y="200"/>
                    </a:lnTo>
                    <a:lnTo>
                      <a:pt x="20" y="39"/>
                    </a:lnTo>
                    <a:lnTo>
                      <a:pt x="25" y="34"/>
                    </a:lnTo>
                    <a:lnTo>
                      <a:pt x="25" y="0"/>
                    </a:lnTo>
                    <a:lnTo>
                      <a:pt x="5" y="0"/>
                    </a:lnTo>
                    <a:lnTo>
                      <a:pt x="5" y="24"/>
                    </a:lnTo>
                    <a:lnTo>
                      <a:pt x="0" y="29"/>
                    </a:lnTo>
                    <a:lnTo>
                      <a:pt x="0" y="200"/>
                    </a:lnTo>
                    <a:lnTo>
                      <a:pt x="5" y="210"/>
                    </a:lnTo>
                    <a:lnTo>
                      <a:pt x="5" y="313"/>
                    </a:lnTo>
                    <a:lnTo>
                      <a:pt x="10" y="322"/>
                    </a:lnTo>
                    <a:lnTo>
                      <a:pt x="10" y="396"/>
                    </a:lnTo>
                    <a:lnTo>
                      <a:pt x="15" y="405"/>
                    </a:lnTo>
                    <a:lnTo>
                      <a:pt x="15" y="464"/>
                    </a:lnTo>
                    <a:lnTo>
                      <a:pt x="20" y="474"/>
                    </a:lnTo>
                    <a:lnTo>
                      <a:pt x="20" y="537"/>
                    </a:lnTo>
                    <a:lnTo>
                      <a:pt x="25" y="547"/>
                    </a:lnTo>
                    <a:lnTo>
                      <a:pt x="25" y="591"/>
                    </a:lnTo>
                    <a:lnTo>
                      <a:pt x="30" y="601"/>
                    </a:lnTo>
                    <a:lnTo>
                      <a:pt x="30" y="660"/>
                    </a:lnTo>
                    <a:lnTo>
                      <a:pt x="34" y="669"/>
                    </a:lnTo>
                    <a:lnTo>
                      <a:pt x="34" y="703"/>
                    </a:lnTo>
                    <a:lnTo>
                      <a:pt x="39" y="718"/>
                    </a:lnTo>
                    <a:lnTo>
                      <a:pt x="39" y="743"/>
                    </a:lnTo>
                    <a:lnTo>
                      <a:pt x="59" y="743"/>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92" name="Freeform 221"/>
              <p:cNvSpPr>
                <a:spLocks/>
              </p:cNvSpPr>
              <p:nvPr/>
            </p:nvSpPr>
            <p:spPr bwMode="auto">
              <a:xfrm>
                <a:off x="10284" y="6196"/>
                <a:ext cx="196" cy="1466"/>
              </a:xfrm>
              <a:custGeom>
                <a:avLst/>
                <a:gdLst>
                  <a:gd name="T0" fmla="*/ 137 w 196"/>
                  <a:gd name="T1" fmla="*/ 1417 h 1466"/>
                  <a:gd name="T2" fmla="*/ 142 w 196"/>
                  <a:gd name="T3" fmla="*/ 1368 h 1466"/>
                  <a:gd name="T4" fmla="*/ 147 w 196"/>
                  <a:gd name="T5" fmla="*/ 1324 h 1466"/>
                  <a:gd name="T6" fmla="*/ 157 w 196"/>
                  <a:gd name="T7" fmla="*/ 1280 h 1466"/>
                  <a:gd name="T8" fmla="*/ 162 w 196"/>
                  <a:gd name="T9" fmla="*/ 1231 h 1466"/>
                  <a:gd name="T10" fmla="*/ 166 w 196"/>
                  <a:gd name="T11" fmla="*/ 1187 h 1466"/>
                  <a:gd name="T12" fmla="*/ 171 w 196"/>
                  <a:gd name="T13" fmla="*/ 1143 h 1466"/>
                  <a:gd name="T14" fmla="*/ 176 w 196"/>
                  <a:gd name="T15" fmla="*/ 1080 h 1466"/>
                  <a:gd name="T16" fmla="*/ 181 w 196"/>
                  <a:gd name="T17" fmla="*/ 1041 h 1466"/>
                  <a:gd name="T18" fmla="*/ 186 w 196"/>
                  <a:gd name="T19" fmla="*/ 977 h 1466"/>
                  <a:gd name="T20" fmla="*/ 191 w 196"/>
                  <a:gd name="T21" fmla="*/ 899 h 1466"/>
                  <a:gd name="T22" fmla="*/ 196 w 196"/>
                  <a:gd name="T23" fmla="*/ 576 h 1466"/>
                  <a:gd name="T24" fmla="*/ 191 w 196"/>
                  <a:gd name="T25" fmla="*/ 523 h 1466"/>
                  <a:gd name="T26" fmla="*/ 186 w 196"/>
                  <a:gd name="T27" fmla="*/ 474 h 1466"/>
                  <a:gd name="T28" fmla="*/ 181 w 196"/>
                  <a:gd name="T29" fmla="*/ 430 h 1466"/>
                  <a:gd name="T30" fmla="*/ 176 w 196"/>
                  <a:gd name="T31" fmla="*/ 405 h 1466"/>
                  <a:gd name="T32" fmla="*/ 171 w 196"/>
                  <a:gd name="T33" fmla="*/ 376 h 1466"/>
                  <a:gd name="T34" fmla="*/ 166 w 196"/>
                  <a:gd name="T35" fmla="*/ 347 h 1466"/>
                  <a:gd name="T36" fmla="*/ 162 w 196"/>
                  <a:gd name="T37" fmla="*/ 322 h 1466"/>
                  <a:gd name="T38" fmla="*/ 157 w 196"/>
                  <a:gd name="T39" fmla="*/ 298 h 1466"/>
                  <a:gd name="T40" fmla="*/ 147 w 196"/>
                  <a:gd name="T41" fmla="*/ 273 h 1466"/>
                  <a:gd name="T42" fmla="*/ 137 w 196"/>
                  <a:gd name="T43" fmla="*/ 230 h 1466"/>
                  <a:gd name="T44" fmla="*/ 132 w 196"/>
                  <a:gd name="T45" fmla="*/ 215 h 1466"/>
                  <a:gd name="T46" fmla="*/ 108 w 196"/>
                  <a:gd name="T47" fmla="*/ 156 h 1466"/>
                  <a:gd name="T48" fmla="*/ 98 w 196"/>
                  <a:gd name="T49" fmla="*/ 137 h 1466"/>
                  <a:gd name="T50" fmla="*/ 88 w 196"/>
                  <a:gd name="T51" fmla="*/ 102 h 1466"/>
                  <a:gd name="T52" fmla="*/ 54 w 196"/>
                  <a:gd name="T53" fmla="*/ 49 h 1466"/>
                  <a:gd name="T54" fmla="*/ 44 w 196"/>
                  <a:gd name="T55" fmla="*/ 34 h 1466"/>
                  <a:gd name="T56" fmla="*/ 25 w 196"/>
                  <a:gd name="T57" fmla="*/ 10 h 1466"/>
                  <a:gd name="T58" fmla="*/ 0 w 196"/>
                  <a:gd name="T59" fmla="*/ 10 h 1466"/>
                  <a:gd name="T60" fmla="*/ 25 w 196"/>
                  <a:gd name="T61" fmla="*/ 44 h 1466"/>
                  <a:gd name="T62" fmla="*/ 35 w 196"/>
                  <a:gd name="T63" fmla="*/ 59 h 1466"/>
                  <a:gd name="T64" fmla="*/ 69 w 196"/>
                  <a:gd name="T65" fmla="*/ 112 h 1466"/>
                  <a:gd name="T66" fmla="*/ 78 w 196"/>
                  <a:gd name="T67" fmla="*/ 137 h 1466"/>
                  <a:gd name="T68" fmla="*/ 108 w 196"/>
                  <a:gd name="T69" fmla="*/ 205 h 1466"/>
                  <a:gd name="T70" fmla="*/ 113 w 196"/>
                  <a:gd name="T71" fmla="*/ 225 h 1466"/>
                  <a:gd name="T72" fmla="*/ 127 w 196"/>
                  <a:gd name="T73" fmla="*/ 259 h 1466"/>
                  <a:gd name="T74" fmla="*/ 132 w 196"/>
                  <a:gd name="T75" fmla="*/ 288 h 1466"/>
                  <a:gd name="T76" fmla="*/ 137 w 196"/>
                  <a:gd name="T77" fmla="*/ 308 h 1466"/>
                  <a:gd name="T78" fmla="*/ 142 w 196"/>
                  <a:gd name="T79" fmla="*/ 337 h 1466"/>
                  <a:gd name="T80" fmla="*/ 147 w 196"/>
                  <a:gd name="T81" fmla="*/ 361 h 1466"/>
                  <a:gd name="T82" fmla="*/ 152 w 196"/>
                  <a:gd name="T83" fmla="*/ 391 h 1466"/>
                  <a:gd name="T84" fmla="*/ 157 w 196"/>
                  <a:gd name="T85" fmla="*/ 415 h 1466"/>
                  <a:gd name="T86" fmla="*/ 162 w 196"/>
                  <a:gd name="T87" fmla="*/ 459 h 1466"/>
                  <a:gd name="T88" fmla="*/ 166 w 196"/>
                  <a:gd name="T89" fmla="*/ 508 h 1466"/>
                  <a:gd name="T90" fmla="*/ 171 w 196"/>
                  <a:gd name="T91" fmla="*/ 562 h 1466"/>
                  <a:gd name="T92" fmla="*/ 176 w 196"/>
                  <a:gd name="T93" fmla="*/ 879 h 1466"/>
                  <a:gd name="T94" fmla="*/ 171 w 196"/>
                  <a:gd name="T95" fmla="*/ 957 h 1466"/>
                  <a:gd name="T96" fmla="*/ 166 w 196"/>
                  <a:gd name="T97" fmla="*/ 1016 h 1466"/>
                  <a:gd name="T98" fmla="*/ 162 w 196"/>
                  <a:gd name="T99" fmla="*/ 1060 h 1466"/>
                  <a:gd name="T100" fmla="*/ 157 w 196"/>
                  <a:gd name="T101" fmla="*/ 1124 h 1466"/>
                  <a:gd name="T102" fmla="*/ 152 w 196"/>
                  <a:gd name="T103" fmla="*/ 1168 h 1466"/>
                  <a:gd name="T104" fmla="*/ 142 w 196"/>
                  <a:gd name="T105" fmla="*/ 1212 h 1466"/>
                  <a:gd name="T106" fmla="*/ 137 w 196"/>
                  <a:gd name="T107" fmla="*/ 1255 h 1466"/>
                  <a:gd name="T108" fmla="*/ 132 w 196"/>
                  <a:gd name="T109" fmla="*/ 1299 h 1466"/>
                  <a:gd name="T110" fmla="*/ 127 w 196"/>
                  <a:gd name="T111" fmla="*/ 1348 h 1466"/>
                  <a:gd name="T112" fmla="*/ 118 w 196"/>
                  <a:gd name="T113" fmla="*/ 1392 h 1466"/>
                  <a:gd name="T114" fmla="*/ 108 w 196"/>
                  <a:gd name="T115" fmla="*/ 1466 h 14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96" h="1466">
                    <a:moveTo>
                      <a:pt x="127" y="1466"/>
                    </a:moveTo>
                    <a:lnTo>
                      <a:pt x="137" y="1417"/>
                    </a:lnTo>
                    <a:lnTo>
                      <a:pt x="137" y="1392"/>
                    </a:lnTo>
                    <a:lnTo>
                      <a:pt x="142" y="1368"/>
                    </a:lnTo>
                    <a:lnTo>
                      <a:pt x="147" y="1348"/>
                    </a:lnTo>
                    <a:lnTo>
                      <a:pt x="147" y="1324"/>
                    </a:lnTo>
                    <a:lnTo>
                      <a:pt x="152" y="1299"/>
                    </a:lnTo>
                    <a:lnTo>
                      <a:pt x="157" y="1280"/>
                    </a:lnTo>
                    <a:lnTo>
                      <a:pt x="157" y="1255"/>
                    </a:lnTo>
                    <a:lnTo>
                      <a:pt x="162" y="1231"/>
                    </a:lnTo>
                    <a:lnTo>
                      <a:pt x="162" y="1212"/>
                    </a:lnTo>
                    <a:lnTo>
                      <a:pt x="166" y="1187"/>
                    </a:lnTo>
                    <a:lnTo>
                      <a:pt x="171" y="1168"/>
                    </a:lnTo>
                    <a:lnTo>
                      <a:pt x="171" y="1143"/>
                    </a:lnTo>
                    <a:lnTo>
                      <a:pt x="176" y="1124"/>
                    </a:lnTo>
                    <a:lnTo>
                      <a:pt x="176" y="1080"/>
                    </a:lnTo>
                    <a:lnTo>
                      <a:pt x="181" y="1060"/>
                    </a:lnTo>
                    <a:lnTo>
                      <a:pt x="181" y="1041"/>
                    </a:lnTo>
                    <a:lnTo>
                      <a:pt x="186" y="1016"/>
                    </a:lnTo>
                    <a:lnTo>
                      <a:pt x="186" y="977"/>
                    </a:lnTo>
                    <a:lnTo>
                      <a:pt x="191" y="957"/>
                    </a:lnTo>
                    <a:lnTo>
                      <a:pt x="191" y="899"/>
                    </a:lnTo>
                    <a:lnTo>
                      <a:pt x="196" y="879"/>
                    </a:lnTo>
                    <a:lnTo>
                      <a:pt x="196" y="576"/>
                    </a:lnTo>
                    <a:lnTo>
                      <a:pt x="191" y="562"/>
                    </a:lnTo>
                    <a:lnTo>
                      <a:pt x="191" y="523"/>
                    </a:lnTo>
                    <a:lnTo>
                      <a:pt x="186" y="508"/>
                    </a:lnTo>
                    <a:lnTo>
                      <a:pt x="186" y="474"/>
                    </a:lnTo>
                    <a:lnTo>
                      <a:pt x="181" y="459"/>
                    </a:lnTo>
                    <a:lnTo>
                      <a:pt x="181" y="430"/>
                    </a:lnTo>
                    <a:lnTo>
                      <a:pt x="176" y="415"/>
                    </a:lnTo>
                    <a:lnTo>
                      <a:pt x="176" y="405"/>
                    </a:lnTo>
                    <a:lnTo>
                      <a:pt x="171" y="391"/>
                    </a:lnTo>
                    <a:lnTo>
                      <a:pt x="171" y="376"/>
                    </a:lnTo>
                    <a:lnTo>
                      <a:pt x="166" y="361"/>
                    </a:lnTo>
                    <a:lnTo>
                      <a:pt x="166" y="347"/>
                    </a:lnTo>
                    <a:lnTo>
                      <a:pt x="162" y="337"/>
                    </a:lnTo>
                    <a:lnTo>
                      <a:pt x="162" y="322"/>
                    </a:lnTo>
                    <a:lnTo>
                      <a:pt x="157" y="308"/>
                    </a:lnTo>
                    <a:lnTo>
                      <a:pt x="157" y="298"/>
                    </a:lnTo>
                    <a:lnTo>
                      <a:pt x="152" y="278"/>
                    </a:lnTo>
                    <a:lnTo>
                      <a:pt x="147" y="273"/>
                    </a:lnTo>
                    <a:lnTo>
                      <a:pt x="147" y="259"/>
                    </a:lnTo>
                    <a:lnTo>
                      <a:pt x="137" y="230"/>
                    </a:lnTo>
                    <a:lnTo>
                      <a:pt x="132" y="225"/>
                    </a:lnTo>
                    <a:lnTo>
                      <a:pt x="132" y="215"/>
                    </a:lnTo>
                    <a:lnTo>
                      <a:pt x="127" y="195"/>
                    </a:lnTo>
                    <a:lnTo>
                      <a:pt x="108" y="156"/>
                    </a:lnTo>
                    <a:lnTo>
                      <a:pt x="103" y="142"/>
                    </a:lnTo>
                    <a:lnTo>
                      <a:pt x="98" y="137"/>
                    </a:lnTo>
                    <a:lnTo>
                      <a:pt x="98" y="127"/>
                    </a:lnTo>
                    <a:lnTo>
                      <a:pt x="88" y="102"/>
                    </a:lnTo>
                    <a:lnTo>
                      <a:pt x="74" y="88"/>
                    </a:lnTo>
                    <a:lnTo>
                      <a:pt x="54" y="49"/>
                    </a:lnTo>
                    <a:lnTo>
                      <a:pt x="49" y="44"/>
                    </a:lnTo>
                    <a:lnTo>
                      <a:pt x="44" y="34"/>
                    </a:lnTo>
                    <a:lnTo>
                      <a:pt x="30" y="19"/>
                    </a:lnTo>
                    <a:lnTo>
                      <a:pt x="25" y="10"/>
                    </a:lnTo>
                    <a:lnTo>
                      <a:pt x="10" y="0"/>
                    </a:lnTo>
                    <a:lnTo>
                      <a:pt x="0" y="10"/>
                    </a:lnTo>
                    <a:lnTo>
                      <a:pt x="10" y="29"/>
                    </a:lnTo>
                    <a:lnTo>
                      <a:pt x="25" y="44"/>
                    </a:lnTo>
                    <a:lnTo>
                      <a:pt x="30" y="54"/>
                    </a:lnTo>
                    <a:lnTo>
                      <a:pt x="35" y="59"/>
                    </a:lnTo>
                    <a:lnTo>
                      <a:pt x="54" y="98"/>
                    </a:lnTo>
                    <a:lnTo>
                      <a:pt x="69" y="112"/>
                    </a:lnTo>
                    <a:lnTo>
                      <a:pt x="78" y="127"/>
                    </a:lnTo>
                    <a:lnTo>
                      <a:pt x="78" y="137"/>
                    </a:lnTo>
                    <a:lnTo>
                      <a:pt x="88" y="166"/>
                    </a:lnTo>
                    <a:lnTo>
                      <a:pt x="108" y="205"/>
                    </a:lnTo>
                    <a:lnTo>
                      <a:pt x="113" y="215"/>
                    </a:lnTo>
                    <a:lnTo>
                      <a:pt x="113" y="225"/>
                    </a:lnTo>
                    <a:lnTo>
                      <a:pt x="122" y="254"/>
                    </a:lnTo>
                    <a:lnTo>
                      <a:pt x="127" y="259"/>
                    </a:lnTo>
                    <a:lnTo>
                      <a:pt x="127" y="273"/>
                    </a:lnTo>
                    <a:lnTo>
                      <a:pt x="132" y="288"/>
                    </a:lnTo>
                    <a:lnTo>
                      <a:pt x="137" y="298"/>
                    </a:lnTo>
                    <a:lnTo>
                      <a:pt x="137" y="308"/>
                    </a:lnTo>
                    <a:lnTo>
                      <a:pt x="142" y="322"/>
                    </a:lnTo>
                    <a:lnTo>
                      <a:pt x="142" y="337"/>
                    </a:lnTo>
                    <a:lnTo>
                      <a:pt x="147" y="347"/>
                    </a:lnTo>
                    <a:lnTo>
                      <a:pt x="147" y="361"/>
                    </a:lnTo>
                    <a:lnTo>
                      <a:pt x="152" y="376"/>
                    </a:lnTo>
                    <a:lnTo>
                      <a:pt x="152" y="391"/>
                    </a:lnTo>
                    <a:lnTo>
                      <a:pt x="157" y="405"/>
                    </a:lnTo>
                    <a:lnTo>
                      <a:pt x="157" y="415"/>
                    </a:lnTo>
                    <a:lnTo>
                      <a:pt x="162" y="430"/>
                    </a:lnTo>
                    <a:lnTo>
                      <a:pt x="162" y="459"/>
                    </a:lnTo>
                    <a:lnTo>
                      <a:pt x="166" y="474"/>
                    </a:lnTo>
                    <a:lnTo>
                      <a:pt x="166" y="508"/>
                    </a:lnTo>
                    <a:lnTo>
                      <a:pt x="171" y="523"/>
                    </a:lnTo>
                    <a:lnTo>
                      <a:pt x="171" y="562"/>
                    </a:lnTo>
                    <a:lnTo>
                      <a:pt x="176" y="576"/>
                    </a:lnTo>
                    <a:lnTo>
                      <a:pt x="176" y="879"/>
                    </a:lnTo>
                    <a:lnTo>
                      <a:pt x="171" y="899"/>
                    </a:lnTo>
                    <a:lnTo>
                      <a:pt x="171" y="957"/>
                    </a:lnTo>
                    <a:lnTo>
                      <a:pt x="166" y="977"/>
                    </a:lnTo>
                    <a:lnTo>
                      <a:pt x="166" y="1016"/>
                    </a:lnTo>
                    <a:lnTo>
                      <a:pt x="162" y="1041"/>
                    </a:lnTo>
                    <a:lnTo>
                      <a:pt x="162" y="1060"/>
                    </a:lnTo>
                    <a:lnTo>
                      <a:pt x="157" y="1080"/>
                    </a:lnTo>
                    <a:lnTo>
                      <a:pt x="157" y="1124"/>
                    </a:lnTo>
                    <a:lnTo>
                      <a:pt x="152" y="1143"/>
                    </a:lnTo>
                    <a:lnTo>
                      <a:pt x="152" y="1168"/>
                    </a:lnTo>
                    <a:lnTo>
                      <a:pt x="147" y="1187"/>
                    </a:lnTo>
                    <a:lnTo>
                      <a:pt x="142" y="1212"/>
                    </a:lnTo>
                    <a:lnTo>
                      <a:pt x="142" y="1231"/>
                    </a:lnTo>
                    <a:lnTo>
                      <a:pt x="137" y="1255"/>
                    </a:lnTo>
                    <a:lnTo>
                      <a:pt x="137" y="1280"/>
                    </a:lnTo>
                    <a:lnTo>
                      <a:pt x="132" y="1299"/>
                    </a:lnTo>
                    <a:lnTo>
                      <a:pt x="127" y="1324"/>
                    </a:lnTo>
                    <a:lnTo>
                      <a:pt x="127" y="1348"/>
                    </a:lnTo>
                    <a:lnTo>
                      <a:pt x="122" y="1368"/>
                    </a:lnTo>
                    <a:lnTo>
                      <a:pt x="118" y="1392"/>
                    </a:lnTo>
                    <a:lnTo>
                      <a:pt x="118" y="1417"/>
                    </a:lnTo>
                    <a:lnTo>
                      <a:pt x="108" y="1466"/>
                    </a:lnTo>
                    <a:lnTo>
                      <a:pt x="127" y="146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93" name="Oval 222"/>
              <p:cNvSpPr>
                <a:spLocks noChangeArrowheads="1"/>
              </p:cNvSpPr>
              <p:nvPr/>
            </p:nvSpPr>
            <p:spPr bwMode="auto">
              <a:xfrm>
                <a:off x="12532" y="7100"/>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4" name="Oval 223"/>
              <p:cNvSpPr>
                <a:spLocks noChangeArrowheads="1"/>
              </p:cNvSpPr>
              <p:nvPr/>
            </p:nvSpPr>
            <p:spPr bwMode="auto">
              <a:xfrm>
                <a:off x="10162" y="8223"/>
                <a:ext cx="113" cy="108"/>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5" name="Rectangle 224"/>
              <p:cNvSpPr>
                <a:spLocks noChangeArrowheads="1"/>
              </p:cNvSpPr>
              <p:nvPr/>
            </p:nvSpPr>
            <p:spPr bwMode="auto">
              <a:xfrm>
                <a:off x="12703" y="7105"/>
                <a:ext cx="25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Nairobi</a:t>
                </a:r>
                <a:endParaRPr lang="fr-FR" altLang="en-US" sz="800">
                  <a:latin typeface="Times New Roman" pitchFamily="18" charset="0"/>
                </a:endParaRPr>
              </a:p>
            </p:txBody>
          </p:sp>
          <p:sp>
            <p:nvSpPr>
              <p:cNvPr id="196" name="Rectangle 225"/>
              <p:cNvSpPr>
                <a:spLocks noChangeArrowheads="1"/>
              </p:cNvSpPr>
              <p:nvPr/>
            </p:nvSpPr>
            <p:spPr bwMode="auto">
              <a:xfrm>
                <a:off x="9859" y="8228"/>
                <a:ext cx="26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uanda</a:t>
                </a:r>
                <a:endParaRPr lang="fr-FR" altLang="en-US" sz="800">
                  <a:latin typeface="Times New Roman" pitchFamily="18" charset="0"/>
                </a:endParaRPr>
              </a:p>
            </p:txBody>
          </p:sp>
          <p:sp>
            <p:nvSpPr>
              <p:cNvPr id="197" name="Rectangle 226"/>
              <p:cNvSpPr>
                <a:spLocks noChangeArrowheads="1"/>
              </p:cNvSpPr>
              <p:nvPr/>
            </p:nvSpPr>
            <p:spPr bwMode="auto">
              <a:xfrm>
                <a:off x="1691"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8" name="Rectangle 227"/>
              <p:cNvSpPr>
                <a:spLocks noChangeArrowheads="1"/>
              </p:cNvSpPr>
              <p:nvPr/>
            </p:nvSpPr>
            <p:spPr bwMode="auto">
              <a:xfrm>
                <a:off x="1730"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99" name="Rectangle 228"/>
              <p:cNvSpPr>
                <a:spLocks noChangeArrowheads="1"/>
              </p:cNvSpPr>
              <p:nvPr/>
            </p:nvSpPr>
            <p:spPr bwMode="auto">
              <a:xfrm>
                <a:off x="1769"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0" name="Rectangle 229"/>
              <p:cNvSpPr>
                <a:spLocks noChangeArrowheads="1"/>
              </p:cNvSpPr>
              <p:nvPr/>
            </p:nvSpPr>
            <p:spPr bwMode="auto">
              <a:xfrm>
                <a:off x="1808"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1" name="Rectangle 230"/>
              <p:cNvSpPr>
                <a:spLocks noChangeArrowheads="1"/>
              </p:cNvSpPr>
              <p:nvPr/>
            </p:nvSpPr>
            <p:spPr bwMode="auto">
              <a:xfrm>
                <a:off x="1847"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2" name="Rectangle 231"/>
              <p:cNvSpPr>
                <a:spLocks noChangeArrowheads="1"/>
              </p:cNvSpPr>
              <p:nvPr/>
            </p:nvSpPr>
            <p:spPr bwMode="auto">
              <a:xfrm>
                <a:off x="1886"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3" name="Rectangle 232"/>
              <p:cNvSpPr>
                <a:spLocks noChangeArrowheads="1"/>
              </p:cNvSpPr>
              <p:nvPr/>
            </p:nvSpPr>
            <p:spPr bwMode="auto">
              <a:xfrm>
                <a:off x="1925"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4" name="Rectangle 233"/>
              <p:cNvSpPr>
                <a:spLocks noChangeArrowheads="1"/>
              </p:cNvSpPr>
              <p:nvPr/>
            </p:nvSpPr>
            <p:spPr bwMode="auto">
              <a:xfrm>
                <a:off x="1964"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5" name="Rectangle 234"/>
              <p:cNvSpPr>
                <a:spLocks noChangeArrowheads="1"/>
              </p:cNvSpPr>
              <p:nvPr/>
            </p:nvSpPr>
            <p:spPr bwMode="auto">
              <a:xfrm>
                <a:off x="2003" y="9665"/>
                <a:ext cx="20"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6" name="Rectangle 235"/>
              <p:cNvSpPr>
                <a:spLocks noChangeArrowheads="1"/>
              </p:cNvSpPr>
              <p:nvPr/>
            </p:nvSpPr>
            <p:spPr bwMode="auto">
              <a:xfrm>
                <a:off x="2043"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7" name="Rectangle 236"/>
              <p:cNvSpPr>
                <a:spLocks noChangeArrowheads="1"/>
              </p:cNvSpPr>
              <p:nvPr/>
            </p:nvSpPr>
            <p:spPr bwMode="auto">
              <a:xfrm>
                <a:off x="2082" y="9665"/>
                <a:ext cx="19"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8" name="Rectangle 237"/>
              <p:cNvSpPr>
                <a:spLocks noChangeArrowheads="1"/>
              </p:cNvSpPr>
              <p:nvPr/>
            </p:nvSpPr>
            <p:spPr bwMode="auto">
              <a:xfrm>
                <a:off x="2121" y="9665"/>
                <a:ext cx="14" cy="19"/>
              </a:xfrm>
              <a:prstGeom prst="rect">
                <a:avLst/>
              </a:prstGeom>
              <a:solidFill>
                <a:srgbClr val="0000C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09" name="Rectangle 238"/>
              <p:cNvSpPr>
                <a:spLocks noChangeArrowheads="1"/>
              </p:cNvSpPr>
              <p:nvPr/>
            </p:nvSpPr>
            <p:spPr bwMode="auto">
              <a:xfrm>
                <a:off x="2209" y="9582"/>
                <a:ext cx="621"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400">
                    <a:solidFill>
                      <a:srgbClr val="000000"/>
                    </a:solidFill>
                    <a:latin typeface="Times New Roman" pitchFamily="18" charset="0"/>
                  </a:rPr>
                  <a:t>Planned links</a:t>
                </a:r>
                <a:endParaRPr lang="fr-FR" altLang="en-US" sz="800">
                  <a:latin typeface="Times New Roman" pitchFamily="18" charset="0"/>
                </a:endParaRPr>
              </a:p>
            </p:txBody>
          </p:sp>
          <p:sp>
            <p:nvSpPr>
              <p:cNvPr id="210" name="Rectangle 239"/>
              <p:cNvSpPr>
                <a:spLocks noChangeArrowheads="1"/>
              </p:cNvSpPr>
              <p:nvPr/>
            </p:nvSpPr>
            <p:spPr bwMode="auto">
              <a:xfrm>
                <a:off x="5277" y="10134"/>
                <a:ext cx="3292"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800" b="1">
                    <a:solidFill>
                      <a:srgbClr val="000000"/>
                    </a:solidFill>
                  </a:rPr>
                  <a:t>Aeronautical Communication VSAT Links</a:t>
                </a:r>
                <a:endParaRPr lang="fr-FR" altLang="en-US" sz="800" b="1">
                  <a:latin typeface="Times New Roman" pitchFamily="18" charset="0"/>
                </a:endParaRPr>
              </a:p>
            </p:txBody>
          </p:sp>
          <p:sp>
            <p:nvSpPr>
              <p:cNvPr id="211" name="Rectangle 240"/>
              <p:cNvSpPr>
                <a:spLocks noChangeArrowheads="1"/>
              </p:cNvSpPr>
              <p:nvPr/>
            </p:nvSpPr>
            <p:spPr bwMode="auto">
              <a:xfrm>
                <a:off x="6835" y="10339"/>
                <a:ext cx="125"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GB" altLang="en-US" sz="800">
                  <a:latin typeface="Times New Roman" pitchFamily="18" charset="0"/>
                </a:endParaRPr>
              </a:p>
            </p:txBody>
          </p:sp>
          <p:sp>
            <p:nvSpPr>
              <p:cNvPr id="212" name="Freeform 241"/>
              <p:cNvSpPr>
                <a:spLocks/>
              </p:cNvSpPr>
              <p:nvPr/>
            </p:nvSpPr>
            <p:spPr bwMode="auto">
              <a:xfrm>
                <a:off x="10123" y="7793"/>
                <a:ext cx="20" cy="25"/>
              </a:xfrm>
              <a:custGeom>
                <a:avLst/>
                <a:gdLst>
                  <a:gd name="T0" fmla="*/ 0 w 20"/>
                  <a:gd name="T1" fmla="*/ 25 h 25"/>
                  <a:gd name="T2" fmla="*/ 20 w 20"/>
                  <a:gd name="T3" fmla="*/ 20 h 25"/>
                  <a:gd name="T4" fmla="*/ 20 w 20"/>
                  <a:gd name="T5" fmla="*/ 0 h 25"/>
                  <a:gd name="T6" fmla="*/ 0 w 20"/>
                  <a:gd name="T7" fmla="*/ 5 h 25"/>
                  <a:gd name="T8" fmla="*/ 0 w 20"/>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25"/>
                    </a:moveTo>
                    <a:lnTo>
                      <a:pt x="20" y="20"/>
                    </a:lnTo>
                    <a:lnTo>
                      <a:pt x="20" y="0"/>
                    </a:lnTo>
                    <a:lnTo>
                      <a:pt x="0" y="5"/>
                    </a:lnTo>
                    <a:lnTo>
                      <a:pt x="0"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3" name="Freeform 242"/>
              <p:cNvSpPr>
                <a:spLocks/>
              </p:cNvSpPr>
              <p:nvPr/>
            </p:nvSpPr>
            <p:spPr bwMode="auto">
              <a:xfrm>
                <a:off x="10157" y="7789"/>
                <a:ext cx="25" cy="19"/>
              </a:xfrm>
              <a:custGeom>
                <a:avLst/>
                <a:gdLst>
                  <a:gd name="T0" fmla="*/ 5 w 25"/>
                  <a:gd name="T1" fmla="*/ 19 h 19"/>
                  <a:gd name="T2" fmla="*/ 25 w 25"/>
                  <a:gd name="T3" fmla="*/ 19 h 19"/>
                  <a:gd name="T4" fmla="*/ 20 w 25"/>
                  <a:gd name="T5" fmla="*/ 0 h 19"/>
                  <a:gd name="T6" fmla="*/ 0 w 25"/>
                  <a:gd name="T7" fmla="*/ 0 h 19"/>
                  <a:gd name="T8" fmla="*/ 5 w 25"/>
                  <a:gd name="T9" fmla="*/ 19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5" y="19"/>
                    </a:moveTo>
                    <a:lnTo>
                      <a:pt x="25" y="19"/>
                    </a:lnTo>
                    <a:lnTo>
                      <a:pt x="20" y="0"/>
                    </a:lnTo>
                    <a:lnTo>
                      <a:pt x="0" y="0"/>
                    </a:lnTo>
                    <a:lnTo>
                      <a:pt x="5" y="1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4" name="Freeform 243"/>
              <p:cNvSpPr>
                <a:spLocks/>
              </p:cNvSpPr>
              <p:nvPr/>
            </p:nvSpPr>
            <p:spPr bwMode="auto">
              <a:xfrm>
                <a:off x="10196" y="7779"/>
                <a:ext cx="25" cy="24"/>
              </a:xfrm>
              <a:custGeom>
                <a:avLst/>
                <a:gdLst>
                  <a:gd name="T0" fmla="*/ 5 w 25"/>
                  <a:gd name="T1" fmla="*/ 24 h 24"/>
                  <a:gd name="T2" fmla="*/ 25 w 25"/>
                  <a:gd name="T3" fmla="*/ 19 h 24"/>
                  <a:gd name="T4" fmla="*/ 20 w 25"/>
                  <a:gd name="T5" fmla="*/ 0 h 24"/>
                  <a:gd name="T6" fmla="*/ 0 w 25"/>
                  <a:gd name="T7" fmla="*/ 5 h 24"/>
                  <a:gd name="T8" fmla="*/ 5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24"/>
                    </a:moveTo>
                    <a:lnTo>
                      <a:pt x="25" y="19"/>
                    </a:lnTo>
                    <a:lnTo>
                      <a:pt x="20" y="0"/>
                    </a:lnTo>
                    <a:lnTo>
                      <a:pt x="0" y="5"/>
                    </a:lnTo>
                    <a:lnTo>
                      <a:pt x="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5" name="Freeform 244"/>
              <p:cNvSpPr>
                <a:spLocks/>
              </p:cNvSpPr>
              <p:nvPr/>
            </p:nvSpPr>
            <p:spPr bwMode="auto">
              <a:xfrm>
                <a:off x="10235" y="7769"/>
                <a:ext cx="25" cy="24"/>
              </a:xfrm>
              <a:custGeom>
                <a:avLst/>
                <a:gdLst>
                  <a:gd name="T0" fmla="*/ 5 w 25"/>
                  <a:gd name="T1" fmla="*/ 24 h 24"/>
                  <a:gd name="T2" fmla="*/ 25 w 25"/>
                  <a:gd name="T3" fmla="*/ 20 h 24"/>
                  <a:gd name="T4" fmla="*/ 20 w 25"/>
                  <a:gd name="T5" fmla="*/ 0 h 24"/>
                  <a:gd name="T6" fmla="*/ 0 w 25"/>
                  <a:gd name="T7" fmla="*/ 5 h 24"/>
                  <a:gd name="T8" fmla="*/ 5 w 25"/>
                  <a:gd name="T9" fmla="*/ 2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24"/>
                    </a:moveTo>
                    <a:lnTo>
                      <a:pt x="25" y="20"/>
                    </a:lnTo>
                    <a:lnTo>
                      <a:pt x="20" y="0"/>
                    </a:lnTo>
                    <a:lnTo>
                      <a:pt x="0" y="5"/>
                    </a:lnTo>
                    <a:lnTo>
                      <a:pt x="5" y="24"/>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6" name="Freeform 245"/>
              <p:cNvSpPr>
                <a:spLocks/>
              </p:cNvSpPr>
              <p:nvPr/>
            </p:nvSpPr>
            <p:spPr bwMode="auto">
              <a:xfrm>
                <a:off x="10275" y="7764"/>
                <a:ext cx="24" cy="25"/>
              </a:xfrm>
              <a:custGeom>
                <a:avLst/>
                <a:gdLst>
                  <a:gd name="T0" fmla="*/ 4 w 24"/>
                  <a:gd name="T1" fmla="*/ 25 h 25"/>
                  <a:gd name="T2" fmla="*/ 24 w 24"/>
                  <a:gd name="T3" fmla="*/ 20 h 25"/>
                  <a:gd name="T4" fmla="*/ 19 w 24"/>
                  <a:gd name="T5" fmla="*/ 0 h 25"/>
                  <a:gd name="T6" fmla="*/ 0 w 24"/>
                  <a:gd name="T7" fmla="*/ 5 h 25"/>
                  <a:gd name="T8" fmla="*/ 4 w 24"/>
                  <a:gd name="T9" fmla="*/ 2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4" y="25"/>
                    </a:moveTo>
                    <a:lnTo>
                      <a:pt x="24" y="20"/>
                    </a:lnTo>
                    <a:lnTo>
                      <a:pt x="19" y="0"/>
                    </a:lnTo>
                    <a:lnTo>
                      <a:pt x="0" y="5"/>
                    </a:lnTo>
                    <a:lnTo>
                      <a:pt x="4" y="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7" name="Freeform 246"/>
              <p:cNvSpPr>
                <a:spLocks/>
              </p:cNvSpPr>
              <p:nvPr/>
            </p:nvSpPr>
            <p:spPr bwMode="auto">
              <a:xfrm>
                <a:off x="10055" y="5434"/>
                <a:ext cx="122" cy="268"/>
              </a:xfrm>
              <a:custGeom>
                <a:avLst/>
                <a:gdLst>
                  <a:gd name="T0" fmla="*/ 19 w 122"/>
                  <a:gd name="T1" fmla="*/ 268 h 268"/>
                  <a:gd name="T2" fmla="*/ 122 w 122"/>
                  <a:gd name="T3" fmla="*/ 9 h 268"/>
                  <a:gd name="T4" fmla="*/ 102 w 122"/>
                  <a:gd name="T5" fmla="*/ 0 h 268"/>
                  <a:gd name="T6" fmla="*/ 0 w 122"/>
                  <a:gd name="T7" fmla="*/ 259 h 268"/>
                  <a:gd name="T8" fmla="*/ 19 w 122"/>
                  <a:gd name="T9" fmla="*/ 268 h 2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2" h="268">
                    <a:moveTo>
                      <a:pt x="19" y="268"/>
                    </a:moveTo>
                    <a:lnTo>
                      <a:pt x="122" y="9"/>
                    </a:lnTo>
                    <a:lnTo>
                      <a:pt x="102" y="0"/>
                    </a:lnTo>
                    <a:lnTo>
                      <a:pt x="0" y="259"/>
                    </a:lnTo>
                    <a:lnTo>
                      <a:pt x="19" y="26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8" name="Freeform 247"/>
              <p:cNvSpPr>
                <a:spLocks/>
              </p:cNvSpPr>
              <p:nvPr/>
            </p:nvSpPr>
            <p:spPr bwMode="auto">
              <a:xfrm>
                <a:off x="9371" y="5487"/>
                <a:ext cx="49" cy="860"/>
              </a:xfrm>
              <a:custGeom>
                <a:avLst/>
                <a:gdLst>
                  <a:gd name="T0" fmla="*/ 49 w 49"/>
                  <a:gd name="T1" fmla="*/ 860 h 860"/>
                  <a:gd name="T2" fmla="*/ 19 w 49"/>
                  <a:gd name="T3" fmla="*/ 0 h 860"/>
                  <a:gd name="T4" fmla="*/ 0 w 49"/>
                  <a:gd name="T5" fmla="*/ 0 h 860"/>
                  <a:gd name="T6" fmla="*/ 29 w 49"/>
                  <a:gd name="T7" fmla="*/ 860 h 860"/>
                  <a:gd name="T8" fmla="*/ 49 w 49"/>
                  <a:gd name="T9" fmla="*/ 860 h 8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860">
                    <a:moveTo>
                      <a:pt x="49" y="860"/>
                    </a:moveTo>
                    <a:lnTo>
                      <a:pt x="19" y="0"/>
                    </a:lnTo>
                    <a:lnTo>
                      <a:pt x="0" y="0"/>
                    </a:lnTo>
                    <a:lnTo>
                      <a:pt x="29" y="860"/>
                    </a:lnTo>
                    <a:lnTo>
                      <a:pt x="49" y="86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19" name="Freeform 248"/>
              <p:cNvSpPr>
                <a:spLocks/>
              </p:cNvSpPr>
              <p:nvPr/>
            </p:nvSpPr>
            <p:spPr bwMode="auto">
              <a:xfrm>
                <a:off x="9434" y="5380"/>
                <a:ext cx="709" cy="283"/>
              </a:xfrm>
              <a:custGeom>
                <a:avLst/>
                <a:gdLst>
                  <a:gd name="T0" fmla="*/ 650 w 709"/>
                  <a:gd name="T1" fmla="*/ 29 h 283"/>
                  <a:gd name="T2" fmla="*/ 606 w 709"/>
                  <a:gd name="T3" fmla="*/ 78 h 283"/>
                  <a:gd name="T4" fmla="*/ 582 w 709"/>
                  <a:gd name="T5" fmla="*/ 98 h 283"/>
                  <a:gd name="T6" fmla="*/ 552 w 709"/>
                  <a:gd name="T7" fmla="*/ 127 h 283"/>
                  <a:gd name="T8" fmla="*/ 538 w 709"/>
                  <a:gd name="T9" fmla="*/ 137 h 283"/>
                  <a:gd name="T10" fmla="*/ 518 w 709"/>
                  <a:gd name="T11" fmla="*/ 151 h 283"/>
                  <a:gd name="T12" fmla="*/ 494 w 709"/>
                  <a:gd name="T13" fmla="*/ 171 h 283"/>
                  <a:gd name="T14" fmla="*/ 474 w 709"/>
                  <a:gd name="T15" fmla="*/ 186 h 283"/>
                  <a:gd name="T16" fmla="*/ 450 w 709"/>
                  <a:gd name="T17" fmla="*/ 200 h 283"/>
                  <a:gd name="T18" fmla="*/ 425 w 709"/>
                  <a:gd name="T19" fmla="*/ 215 h 283"/>
                  <a:gd name="T20" fmla="*/ 401 w 709"/>
                  <a:gd name="T21" fmla="*/ 230 h 283"/>
                  <a:gd name="T22" fmla="*/ 391 w 709"/>
                  <a:gd name="T23" fmla="*/ 234 h 283"/>
                  <a:gd name="T24" fmla="*/ 372 w 709"/>
                  <a:gd name="T25" fmla="*/ 244 h 283"/>
                  <a:gd name="T26" fmla="*/ 357 w 709"/>
                  <a:gd name="T27" fmla="*/ 249 h 283"/>
                  <a:gd name="T28" fmla="*/ 342 w 709"/>
                  <a:gd name="T29" fmla="*/ 254 h 283"/>
                  <a:gd name="T30" fmla="*/ 328 w 709"/>
                  <a:gd name="T31" fmla="*/ 259 h 283"/>
                  <a:gd name="T32" fmla="*/ 303 w 709"/>
                  <a:gd name="T33" fmla="*/ 264 h 283"/>
                  <a:gd name="T34" fmla="*/ 230 w 709"/>
                  <a:gd name="T35" fmla="*/ 259 h 283"/>
                  <a:gd name="T36" fmla="*/ 210 w 709"/>
                  <a:gd name="T37" fmla="*/ 254 h 283"/>
                  <a:gd name="T38" fmla="*/ 191 w 709"/>
                  <a:gd name="T39" fmla="*/ 249 h 283"/>
                  <a:gd name="T40" fmla="*/ 171 w 709"/>
                  <a:gd name="T41" fmla="*/ 239 h 283"/>
                  <a:gd name="T42" fmla="*/ 157 w 709"/>
                  <a:gd name="T43" fmla="*/ 234 h 283"/>
                  <a:gd name="T44" fmla="*/ 132 w 709"/>
                  <a:gd name="T45" fmla="*/ 220 h 283"/>
                  <a:gd name="T46" fmla="*/ 108 w 709"/>
                  <a:gd name="T47" fmla="*/ 205 h 283"/>
                  <a:gd name="T48" fmla="*/ 69 w 709"/>
                  <a:gd name="T49" fmla="*/ 156 h 283"/>
                  <a:gd name="T50" fmla="*/ 59 w 709"/>
                  <a:gd name="T51" fmla="*/ 142 h 283"/>
                  <a:gd name="T52" fmla="*/ 44 w 709"/>
                  <a:gd name="T53" fmla="*/ 117 h 283"/>
                  <a:gd name="T54" fmla="*/ 30 w 709"/>
                  <a:gd name="T55" fmla="*/ 93 h 283"/>
                  <a:gd name="T56" fmla="*/ 10 w 709"/>
                  <a:gd name="T57" fmla="*/ 68 h 283"/>
                  <a:gd name="T58" fmla="*/ 0 w 709"/>
                  <a:gd name="T59" fmla="*/ 83 h 283"/>
                  <a:gd name="T60" fmla="*/ 15 w 709"/>
                  <a:gd name="T61" fmla="*/ 107 h 283"/>
                  <a:gd name="T62" fmla="*/ 30 w 709"/>
                  <a:gd name="T63" fmla="*/ 132 h 283"/>
                  <a:gd name="T64" fmla="*/ 44 w 709"/>
                  <a:gd name="T65" fmla="*/ 156 h 283"/>
                  <a:gd name="T66" fmla="*/ 88 w 709"/>
                  <a:gd name="T67" fmla="*/ 205 h 283"/>
                  <a:gd name="T68" fmla="*/ 122 w 709"/>
                  <a:gd name="T69" fmla="*/ 239 h 283"/>
                  <a:gd name="T70" fmla="*/ 147 w 709"/>
                  <a:gd name="T71" fmla="*/ 254 h 283"/>
                  <a:gd name="T72" fmla="*/ 166 w 709"/>
                  <a:gd name="T73" fmla="*/ 264 h 283"/>
                  <a:gd name="T74" fmla="*/ 186 w 709"/>
                  <a:gd name="T75" fmla="*/ 274 h 283"/>
                  <a:gd name="T76" fmla="*/ 205 w 709"/>
                  <a:gd name="T77" fmla="*/ 278 h 283"/>
                  <a:gd name="T78" fmla="*/ 225 w 709"/>
                  <a:gd name="T79" fmla="*/ 283 h 283"/>
                  <a:gd name="T80" fmla="*/ 318 w 709"/>
                  <a:gd name="T81" fmla="*/ 278 h 283"/>
                  <a:gd name="T82" fmla="*/ 337 w 709"/>
                  <a:gd name="T83" fmla="*/ 274 h 283"/>
                  <a:gd name="T84" fmla="*/ 352 w 709"/>
                  <a:gd name="T85" fmla="*/ 269 h 283"/>
                  <a:gd name="T86" fmla="*/ 372 w 709"/>
                  <a:gd name="T87" fmla="*/ 264 h 283"/>
                  <a:gd name="T88" fmla="*/ 391 w 709"/>
                  <a:gd name="T89" fmla="*/ 254 h 283"/>
                  <a:gd name="T90" fmla="*/ 411 w 709"/>
                  <a:gd name="T91" fmla="*/ 249 h 283"/>
                  <a:gd name="T92" fmla="*/ 435 w 709"/>
                  <a:gd name="T93" fmla="*/ 234 h 283"/>
                  <a:gd name="T94" fmla="*/ 459 w 709"/>
                  <a:gd name="T95" fmla="*/ 220 h 283"/>
                  <a:gd name="T96" fmla="*/ 484 w 709"/>
                  <a:gd name="T97" fmla="*/ 205 h 283"/>
                  <a:gd name="T98" fmla="*/ 503 w 709"/>
                  <a:gd name="T99" fmla="*/ 191 h 283"/>
                  <a:gd name="T100" fmla="*/ 528 w 709"/>
                  <a:gd name="T101" fmla="*/ 171 h 283"/>
                  <a:gd name="T102" fmla="*/ 557 w 709"/>
                  <a:gd name="T103" fmla="*/ 147 h 283"/>
                  <a:gd name="T104" fmla="*/ 572 w 709"/>
                  <a:gd name="T105" fmla="*/ 137 h 283"/>
                  <a:gd name="T106" fmla="*/ 601 w 709"/>
                  <a:gd name="T107" fmla="*/ 112 h 283"/>
                  <a:gd name="T108" fmla="*/ 630 w 709"/>
                  <a:gd name="T109" fmla="*/ 78 h 283"/>
                  <a:gd name="T110" fmla="*/ 352 w 709"/>
                  <a:gd name="T111" fmla="*/ 59 h 28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09" h="283">
                    <a:moveTo>
                      <a:pt x="352" y="78"/>
                    </a:moveTo>
                    <a:lnTo>
                      <a:pt x="650" y="29"/>
                    </a:lnTo>
                    <a:lnTo>
                      <a:pt x="611" y="68"/>
                    </a:lnTo>
                    <a:lnTo>
                      <a:pt x="606" y="78"/>
                    </a:lnTo>
                    <a:lnTo>
                      <a:pt x="591" y="93"/>
                    </a:lnTo>
                    <a:lnTo>
                      <a:pt x="582" y="98"/>
                    </a:lnTo>
                    <a:lnTo>
                      <a:pt x="562" y="117"/>
                    </a:lnTo>
                    <a:lnTo>
                      <a:pt x="552" y="127"/>
                    </a:lnTo>
                    <a:lnTo>
                      <a:pt x="547" y="137"/>
                    </a:lnTo>
                    <a:lnTo>
                      <a:pt x="538" y="137"/>
                    </a:lnTo>
                    <a:lnTo>
                      <a:pt x="528" y="147"/>
                    </a:lnTo>
                    <a:lnTo>
                      <a:pt x="518" y="151"/>
                    </a:lnTo>
                    <a:lnTo>
                      <a:pt x="503" y="166"/>
                    </a:lnTo>
                    <a:lnTo>
                      <a:pt x="494" y="171"/>
                    </a:lnTo>
                    <a:lnTo>
                      <a:pt x="484" y="181"/>
                    </a:lnTo>
                    <a:lnTo>
                      <a:pt x="474" y="186"/>
                    </a:lnTo>
                    <a:lnTo>
                      <a:pt x="469" y="191"/>
                    </a:lnTo>
                    <a:lnTo>
                      <a:pt x="450" y="200"/>
                    </a:lnTo>
                    <a:lnTo>
                      <a:pt x="445" y="205"/>
                    </a:lnTo>
                    <a:lnTo>
                      <a:pt x="425" y="215"/>
                    </a:lnTo>
                    <a:lnTo>
                      <a:pt x="420" y="220"/>
                    </a:lnTo>
                    <a:lnTo>
                      <a:pt x="401" y="230"/>
                    </a:lnTo>
                    <a:lnTo>
                      <a:pt x="396" y="234"/>
                    </a:lnTo>
                    <a:lnTo>
                      <a:pt x="391" y="234"/>
                    </a:lnTo>
                    <a:lnTo>
                      <a:pt x="376" y="239"/>
                    </a:lnTo>
                    <a:lnTo>
                      <a:pt x="372" y="244"/>
                    </a:lnTo>
                    <a:lnTo>
                      <a:pt x="362" y="244"/>
                    </a:lnTo>
                    <a:lnTo>
                      <a:pt x="357" y="249"/>
                    </a:lnTo>
                    <a:lnTo>
                      <a:pt x="352" y="249"/>
                    </a:lnTo>
                    <a:lnTo>
                      <a:pt x="342" y="254"/>
                    </a:lnTo>
                    <a:lnTo>
                      <a:pt x="337" y="254"/>
                    </a:lnTo>
                    <a:lnTo>
                      <a:pt x="328" y="259"/>
                    </a:lnTo>
                    <a:lnTo>
                      <a:pt x="308" y="259"/>
                    </a:lnTo>
                    <a:lnTo>
                      <a:pt x="303" y="264"/>
                    </a:lnTo>
                    <a:lnTo>
                      <a:pt x="235" y="264"/>
                    </a:lnTo>
                    <a:lnTo>
                      <a:pt x="230" y="259"/>
                    </a:lnTo>
                    <a:lnTo>
                      <a:pt x="215" y="259"/>
                    </a:lnTo>
                    <a:lnTo>
                      <a:pt x="210" y="254"/>
                    </a:lnTo>
                    <a:lnTo>
                      <a:pt x="196" y="254"/>
                    </a:lnTo>
                    <a:lnTo>
                      <a:pt x="191" y="249"/>
                    </a:lnTo>
                    <a:lnTo>
                      <a:pt x="181" y="249"/>
                    </a:lnTo>
                    <a:lnTo>
                      <a:pt x="171" y="239"/>
                    </a:lnTo>
                    <a:lnTo>
                      <a:pt x="161" y="239"/>
                    </a:lnTo>
                    <a:lnTo>
                      <a:pt x="157" y="234"/>
                    </a:lnTo>
                    <a:lnTo>
                      <a:pt x="142" y="220"/>
                    </a:lnTo>
                    <a:lnTo>
                      <a:pt x="132" y="220"/>
                    </a:lnTo>
                    <a:lnTo>
                      <a:pt x="118" y="205"/>
                    </a:lnTo>
                    <a:lnTo>
                      <a:pt x="108" y="205"/>
                    </a:lnTo>
                    <a:lnTo>
                      <a:pt x="108" y="195"/>
                    </a:lnTo>
                    <a:lnTo>
                      <a:pt x="69" y="156"/>
                    </a:lnTo>
                    <a:lnTo>
                      <a:pt x="64" y="147"/>
                    </a:lnTo>
                    <a:lnTo>
                      <a:pt x="59" y="142"/>
                    </a:lnTo>
                    <a:lnTo>
                      <a:pt x="49" y="122"/>
                    </a:lnTo>
                    <a:lnTo>
                      <a:pt x="44" y="117"/>
                    </a:lnTo>
                    <a:lnTo>
                      <a:pt x="34" y="98"/>
                    </a:lnTo>
                    <a:lnTo>
                      <a:pt x="30" y="93"/>
                    </a:lnTo>
                    <a:lnTo>
                      <a:pt x="20" y="73"/>
                    </a:lnTo>
                    <a:lnTo>
                      <a:pt x="10" y="68"/>
                    </a:lnTo>
                    <a:lnTo>
                      <a:pt x="0" y="78"/>
                    </a:lnTo>
                    <a:lnTo>
                      <a:pt x="0" y="83"/>
                    </a:lnTo>
                    <a:lnTo>
                      <a:pt x="10" y="103"/>
                    </a:lnTo>
                    <a:lnTo>
                      <a:pt x="15" y="107"/>
                    </a:lnTo>
                    <a:lnTo>
                      <a:pt x="25" y="127"/>
                    </a:lnTo>
                    <a:lnTo>
                      <a:pt x="30" y="132"/>
                    </a:lnTo>
                    <a:lnTo>
                      <a:pt x="39" y="151"/>
                    </a:lnTo>
                    <a:lnTo>
                      <a:pt x="44" y="156"/>
                    </a:lnTo>
                    <a:lnTo>
                      <a:pt x="49" y="166"/>
                    </a:lnTo>
                    <a:lnTo>
                      <a:pt x="88" y="205"/>
                    </a:lnTo>
                    <a:lnTo>
                      <a:pt x="108" y="225"/>
                    </a:lnTo>
                    <a:lnTo>
                      <a:pt x="122" y="239"/>
                    </a:lnTo>
                    <a:lnTo>
                      <a:pt x="132" y="239"/>
                    </a:lnTo>
                    <a:lnTo>
                      <a:pt x="147" y="254"/>
                    </a:lnTo>
                    <a:lnTo>
                      <a:pt x="161" y="259"/>
                    </a:lnTo>
                    <a:lnTo>
                      <a:pt x="166" y="264"/>
                    </a:lnTo>
                    <a:lnTo>
                      <a:pt x="181" y="269"/>
                    </a:lnTo>
                    <a:lnTo>
                      <a:pt x="186" y="274"/>
                    </a:lnTo>
                    <a:lnTo>
                      <a:pt x="201" y="274"/>
                    </a:lnTo>
                    <a:lnTo>
                      <a:pt x="205" y="278"/>
                    </a:lnTo>
                    <a:lnTo>
                      <a:pt x="220" y="278"/>
                    </a:lnTo>
                    <a:lnTo>
                      <a:pt x="225" y="283"/>
                    </a:lnTo>
                    <a:lnTo>
                      <a:pt x="313" y="283"/>
                    </a:lnTo>
                    <a:lnTo>
                      <a:pt x="318" y="278"/>
                    </a:lnTo>
                    <a:lnTo>
                      <a:pt x="328" y="278"/>
                    </a:lnTo>
                    <a:lnTo>
                      <a:pt x="337" y="274"/>
                    </a:lnTo>
                    <a:lnTo>
                      <a:pt x="342" y="274"/>
                    </a:lnTo>
                    <a:lnTo>
                      <a:pt x="352" y="269"/>
                    </a:lnTo>
                    <a:lnTo>
                      <a:pt x="367" y="269"/>
                    </a:lnTo>
                    <a:lnTo>
                      <a:pt x="372" y="264"/>
                    </a:lnTo>
                    <a:lnTo>
                      <a:pt x="381" y="264"/>
                    </a:lnTo>
                    <a:lnTo>
                      <a:pt x="391" y="254"/>
                    </a:lnTo>
                    <a:lnTo>
                      <a:pt x="406" y="254"/>
                    </a:lnTo>
                    <a:lnTo>
                      <a:pt x="411" y="249"/>
                    </a:lnTo>
                    <a:lnTo>
                      <a:pt x="430" y="239"/>
                    </a:lnTo>
                    <a:lnTo>
                      <a:pt x="435" y="234"/>
                    </a:lnTo>
                    <a:lnTo>
                      <a:pt x="455" y="225"/>
                    </a:lnTo>
                    <a:lnTo>
                      <a:pt x="459" y="220"/>
                    </a:lnTo>
                    <a:lnTo>
                      <a:pt x="479" y="210"/>
                    </a:lnTo>
                    <a:lnTo>
                      <a:pt x="484" y="205"/>
                    </a:lnTo>
                    <a:lnTo>
                      <a:pt x="494" y="200"/>
                    </a:lnTo>
                    <a:lnTo>
                      <a:pt x="503" y="191"/>
                    </a:lnTo>
                    <a:lnTo>
                      <a:pt x="513" y="186"/>
                    </a:lnTo>
                    <a:lnTo>
                      <a:pt x="528" y="171"/>
                    </a:lnTo>
                    <a:lnTo>
                      <a:pt x="538" y="166"/>
                    </a:lnTo>
                    <a:lnTo>
                      <a:pt x="557" y="147"/>
                    </a:lnTo>
                    <a:lnTo>
                      <a:pt x="562" y="137"/>
                    </a:lnTo>
                    <a:lnTo>
                      <a:pt x="572" y="137"/>
                    </a:lnTo>
                    <a:lnTo>
                      <a:pt x="591" y="117"/>
                    </a:lnTo>
                    <a:lnTo>
                      <a:pt x="601" y="112"/>
                    </a:lnTo>
                    <a:lnTo>
                      <a:pt x="626" y="88"/>
                    </a:lnTo>
                    <a:lnTo>
                      <a:pt x="630" y="78"/>
                    </a:lnTo>
                    <a:lnTo>
                      <a:pt x="709" y="0"/>
                    </a:lnTo>
                    <a:lnTo>
                      <a:pt x="352" y="59"/>
                    </a:lnTo>
                    <a:lnTo>
                      <a:pt x="352" y="7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20" name="Freeform 249"/>
              <p:cNvSpPr>
                <a:spLocks/>
              </p:cNvSpPr>
              <p:nvPr/>
            </p:nvSpPr>
            <p:spPr bwMode="auto">
              <a:xfrm>
                <a:off x="10191" y="5419"/>
                <a:ext cx="533" cy="845"/>
              </a:xfrm>
              <a:custGeom>
                <a:avLst/>
                <a:gdLst>
                  <a:gd name="T0" fmla="*/ 0 w 533"/>
                  <a:gd name="T1" fmla="*/ 10 h 845"/>
                  <a:gd name="T2" fmla="*/ 513 w 533"/>
                  <a:gd name="T3" fmla="*/ 845 h 845"/>
                  <a:gd name="T4" fmla="*/ 533 w 533"/>
                  <a:gd name="T5" fmla="*/ 836 h 845"/>
                  <a:gd name="T6" fmla="*/ 20 w 533"/>
                  <a:gd name="T7" fmla="*/ 0 h 845"/>
                  <a:gd name="T8" fmla="*/ 0 w 533"/>
                  <a:gd name="T9" fmla="*/ 10 h 8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33" h="845">
                    <a:moveTo>
                      <a:pt x="0" y="10"/>
                    </a:moveTo>
                    <a:lnTo>
                      <a:pt x="513" y="845"/>
                    </a:lnTo>
                    <a:lnTo>
                      <a:pt x="533" y="836"/>
                    </a:lnTo>
                    <a:lnTo>
                      <a:pt x="20"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21" name="Freeform 250"/>
              <p:cNvSpPr>
                <a:spLocks/>
              </p:cNvSpPr>
              <p:nvPr/>
            </p:nvSpPr>
            <p:spPr bwMode="auto">
              <a:xfrm>
                <a:off x="10426" y="6377"/>
                <a:ext cx="327" cy="1280"/>
              </a:xfrm>
              <a:custGeom>
                <a:avLst/>
                <a:gdLst>
                  <a:gd name="T0" fmla="*/ 308 w 327"/>
                  <a:gd name="T1" fmla="*/ 0 h 1280"/>
                  <a:gd name="T2" fmla="*/ 0 w 327"/>
                  <a:gd name="T3" fmla="*/ 1280 h 1280"/>
                  <a:gd name="T4" fmla="*/ 20 w 327"/>
                  <a:gd name="T5" fmla="*/ 1280 h 1280"/>
                  <a:gd name="T6" fmla="*/ 327 w 327"/>
                  <a:gd name="T7" fmla="*/ 0 h 1280"/>
                  <a:gd name="T8" fmla="*/ 308 w 327"/>
                  <a:gd name="T9" fmla="*/ 0 h 1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7" h="1280">
                    <a:moveTo>
                      <a:pt x="308" y="0"/>
                    </a:moveTo>
                    <a:lnTo>
                      <a:pt x="0" y="1280"/>
                    </a:lnTo>
                    <a:lnTo>
                      <a:pt x="20" y="1280"/>
                    </a:lnTo>
                    <a:lnTo>
                      <a:pt x="327" y="0"/>
                    </a:lnTo>
                    <a:lnTo>
                      <a:pt x="30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22" name="Oval 251"/>
              <p:cNvSpPr>
                <a:spLocks noChangeArrowheads="1"/>
              </p:cNvSpPr>
              <p:nvPr/>
            </p:nvSpPr>
            <p:spPr bwMode="auto">
              <a:xfrm>
                <a:off x="9722" y="2390"/>
                <a:ext cx="113"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3" name="Oval 252"/>
              <p:cNvSpPr>
                <a:spLocks noChangeArrowheads="1"/>
              </p:cNvSpPr>
              <p:nvPr/>
            </p:nvSpPr>
            <p:spPr bwMode="auto">
              <a:xfrm>
                <a:off x="10001" y="2918"/>
                <a:ext cx="107"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4" name="Oval 253"/>
              <p:cNvSpPr>
                <a:spLocks noChangeArrowheads="1"/>
              </p:cNvSpPr>
              <p:nvPr/>
            </p:nvSpPr>
            <p:spPr bwMode="auto">
              <a:xfrm>
                <a:off x="11892" y="3274"/>
                <a:ext cx="112" cy="113"/>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5" name="Oval 254"/>
              <p:cNvSpPr>
                <a:spLocks noChangeArrowheads="1"/>
              </p:cNvSpPr>
              <p:nvPr/>
            </p:nvSpPr>
            <p:spPr bwMode="auto">
              <a:xfrm>
                <a:off x="12278" y="5014"/>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6" name="Oval 255"/>
              <p:cNvSpPr>
                <a:spLocks noChangeArrowheads="1"/>
              </p:cNvSpPr>
              <p:nvPr/>
            </p:nvSpPr>
            <p:spPr bwMode="auto">
              <a:xfrm>
                <a:off x="12874" y="7569"/>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7" name="Oval 256"/>
              <p:cNvSpPr>
                <a:spLocks noChangeArrowheads="1"/>
              </p:cNvSpPr>
              <p:nvPr/>
            </p:nvSpPr>
            <p:spPr bwMode="auto">
              <a:xfrm>
                <a:off x="10485" y="7833"/>
                <a:ext cx="112" cy="112"/>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28" name="Rectangle 257"/>
              <p:cNvSpPr>
                <a:spLocks noChangeArrowheads="1"/>
              </p:cNvSpPr>
              <p:nvPr/>
            </p:nvSpPr>
            <p:spPr bwMode="auto">
              <a:xfrm>
                <a:off x="10548" y="7921"/>
                <a:ext cx="3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rPr>
                  <a:t>Kinshasa</a:t>
                </a:r>
                <a:endParaRPr lang="fr-FR" altLang="en-US" sz="800">
                  <a:latin typeface="Times New Roman" pitchFamily="18" charset="0"/>
                </a:endParaRPr>
              </a:p>
            </p:txBody>
          </p:sp>
          <p:sp>
            <p:nvSpPr>
              <p:cNvPr id="229" name="Rectangle 258"/>
              <p:cNvSpPr>
                <a:spLocks noChangeArrowheads="1"/>
              </p:cNvSpPr>
              <p:nvPr/>
            </p:nvSpPr>
            <p:spPr bwMode="auto">
              <a:xfrm>
                <a:off x="13006" y="7579"/>
                <a:ext cx="5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Dar es Salaam</a:t>
                </a:r>
                <a:endParaRPr lang="fr-FR" altLang="en-US" sz="800">
                  <a:latin typeface="Times New Roman" pitchFamily="18" charset="0"/>
                </a:endParaRPr>
              </a:p>
            </p:txBody>
          </p:sp>
          <p:sp>
            <p:nvSpPr>
              <p:cNvPr id="230" name="Rectangle 259"/>
              <p:cNvSpPr>
                <a:spLocks noChangeArrowheads="1"/>
              </p:cNvSpPr>
              <p:nvPr/>
            </p:nvSpPr>
            <p:spPr bwMode="auto">
              <a:xfrm>
                <a:off x="12429" y="5038"/>
                <a:ext cx="34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Khartoum</a:t>
                </a:r>
                <a:endParaRPr lang="fr-FR" altLang="en-US" sz="800">
                  <a:latin typeface="Times New Roman" pitchFamily="18" charset="0"/>
                </a:endParaRPr>
              </a:p>
            </p:txBody>
          </p:sp>
          <p:sp>
            <p:nvSpPr>
              <p:cNvPr id="231" name="Rectangle 260"/>
              <p:cNvSpPr>
                <a:spLocks noChangeArrowheads="1"/>
              </p:cNvSpPr>
              <p:nvPr/>
            </p:nvSpPr>
            <p:spPr bwMode="auto">
              <a:xfrm>
                <a:off x="11809" y="3445"/>
                <a:ext cx="30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e Caire</a:t>
                </a:r>
                <a:endParaRPr lang="fr-FR" altLang="en-US" sz="800">
                  <a:latin typeface="Times New Roman" pitchFamily="18" charset="0"/>
                </a:endParaRPr>
              </a:p>
            </p:txBody>
          </p:sp>
          <p:sp>
            <p:nvSpPr>
              <p:cNvPr id="232" name="Rectangle 261"/>
              <p:cNvSpPr>
                <a:spLocks noChangeArrowheads="1"/>
              </p:cNvSpPr>
              <p:nvPr/>
            </p:nvSpPr>
            <p:spPr bwMode="auto">
              <a:xfrm>
                <a:off x="9762" y="3050"/>
                <a:ext cx="21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ripoli</a:t>
                </a:r>
                <a:endParaRPr lang="fr-FR" altLang="en-US" sz="800">
                  <a:latin typeface="Times New Roman" pitchFamily="18" charset="0"/>
                </a:endParaRPr>
              </a:p>
            </p:txBody>
          </p:sp>
          <p:sp>
            <p:nvSpPr>
              <p:cNvPr id="233" name="Rectangle 262"/>
              <p:cNvSpPr>
                <a:spLocks noChangeArrowheads="1"/>
              </p:cNvSpPr>
              <p:nvPr/>
            </p:nvSpPr>
            <p:spPr bwMode="auto">
              <a:xfrm>
                <a:off x="9879" y="2405"/>
                <a:ext cx="19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Tunis</a:t>
                </a:r>
                <a:endParaRPr lang="fr-FR" altLang="en-US" sz="800">
                  <a:latin typeface="Times New Roman" pitchFamily="18" charset="0"/>
                </a:endParaRPr>
              </a:p>
            </p:txBody>
          </p:sp>
          <p:sp>
            <p:nvSpPr>
              <p:cNvPr id="234" name="Freeform 263"/>
              <p:cNvSpPr>
                <a:spLocks/>
              </p:cNvSpPr>
              <p:nvPr/>
            </p:nvSpPr>
            <p:spPr bwMode="auto">
              <a:xfrm>
                <a:off x="9141" y="787"/>
                <a:ext cx="1710" cy="4544"/>
              </a:xfrm>
              <a:custGeom>
                <a:avLst/>
                <a:gdLst>
                  <a:gd name="T0" fmla="*/ 283 w 1710"/>
                  <a:gd name="T1" fmla="*/ 299 h 4544"/>
                  <a:gd name="T2" fmla="*/ 440 w 1710"/>
                  <a:gd name="T3" fmla="*/ 465 h 4544"/>
                  <a:gd name="T4" fmla="*/ 547 w 1710"/>
                  <a:gd name="T5" fmla="*/ 587 h 4544"/>
                  <a:gd name="T6" fmla="*/ 679 w 1710"/>
                  <a:gd name="T7" fmla="*/ 748 h 4544"/>
                  <a:gd name="T8" fmla="*/ 777 w 1710"/>
                  <a:gd name="T9" fmla="*/ 870 h 4544"/>
                  <a:gd name="T10" fmla="*/ 1036 w 1710"/>
                  <a:gd name="T11" fmla="*/ 1227 h 4544"/>
                  <a:gd name="T12" fmla="*/ 1280 w 1710"/>
                  <a:gd name="T13" fmla="*/ 1618 h 4544"/>
                  <a:gd name="T14" fmla="*/ 1529 w 1710"/>
                  <a:gd name="T15" fmla="*/ 2179 h 4544"/>
                  <a:gd name="T16" fmla="*/ 1573 w 1710"/>
                  <a:gd name="T17" fmla="*/ 2331 h 4544"/>
                  <a:gd name="T18" fmla="*/ 1603 w 1710"/>
                  <a:gd name="T19" fmla="*/ 2448 h 4544"/>
                  <a:gd name="T20" fmla="*/ 1642 w 1710"/>
                  <a:gd name="T21" fmla="*/ 2644 h 4544"/>
                  <a:gd name="T22" fmla="*/ 1676 w 1710"/>
                  <a:gd name="T23" fmla="*/ 2868 h 4544"/>
                  <a:gd name="T24" fmla="*/ 1686 w 1710"/>
                  <a:gd name="T25" fmla="*/ 3015 h 4544"/>
                  <a:gd name="T26" fmla="*/ 1686 w 1710"/>
                  <a:gd name="T27" fmla="*/ 3328 h 4544"/>
                  <a:gd name="T28" fmla="*/ 1676 w 1710"/>
                  <a:gd name="T29" fmla="*/ 3484 h 4544"/>
                  <a:gd name="T30" fmla="*/ 1661 w 1710"/>
                  <a:gd name="T31" fmla="*/ 3621 h 4544"/>
                  <a:gd name="T32" fmla="*/ 1642 w 1710"/>
                  <a:gd name="T33" fmla="*/ 3728 h 4544"/>
                  <a:gd name="T34" fmla="*/ 1607 w 1710"/>
                  <a:gd name="T35" fmla="*/ 3850 h 4544"/>
                  <a:gd name="T36" fmla="*/ 1519 w 1710"/>
                  <a:gd name="T37" fmla="*/ 4065 h 4544"/>
                  <a:gd name="T38" fmla="*/ 1461 w 1710"/>
                  <a:gd name="T39" fmla="*/ 4168 h 4544"/>
                  <a:gd name="T40" fmla="*/ 1309 w 1710"/>
                  <a:gd name="T41" fmla="*/ 4354 h 4544"/>
                  <a:gd name="T42" fmla="*/ 1236 w 1710"/>
                  <a:gd name="T43" fmla="*/ 4417 h 4544"/>
                  <a:gd name="T44" fmla="*/ 1158 w 1710"/>
                  <a:gd name="T45" fmla="*/ 4476 h 4544"/>
                  <a:gd name="T46" fmla="*/ 1094 w 1710"/>
                  <a:gd name="T47" fmla="*/ 4544 h 4544"/>
                  <a:gd name="T48" fmla="*/ 1192 w 1710"/>
                  <a:gd name="T49" fmla="*/ 4481 h 4544"/>
                  <a:gd name="T50" fmla="*/ 1265 w 1710"/>
                  <a:gd name="T51" fmla="*/ 4422 h 4544"/>
                  <a:gd name="T52" fmla="*/ 1319 w 1710"/>
                  <a:gd name="T53" fmla="*/ 4363 h 4544"/>
                  <a:gd name="T54" fmla="*/ 1480 w 1710"/>
                  <a:gd name="T55" fmla="*/ 4178 h 4544"/>
                  <a:gd name="T56" fmla="*/ 1539 w 1710"/>
                  <a:gd name="T57" fmla="*/ 4075 h 4544"/>
                  <a:gd name="T58" fmla="*/ 1627 w 1710"/>
                  <a:gd name="T59" fmla="*/ 3860 h 4544"/>
                  <a:gd name="T60" fmla="*/ 1656 w 1710"/>
                  <a:gd name="T61" fmla="*/ 3753 h 4544"/>
                  <a:gd name="T62" fmla="*/ 1676 w 1710"/>
                  <a:gd name="T63" fmla="*/ 3645 h 4544"/>
                  <a:gd name="T64" fmla="*/ 1695 w 1710"/>
                  <a:gd name="T65" fmla="*/ 3513 h 4544"/>
                  <a:gd name="T66" fmla="*/ 1705 w 1710"/>
                  <a:gd name="T67" fmla="*/ 3391 h 4544"/>
                  <a:gd name="T68" fmla="*/ 1705 w 1710"/>
                  <a:gd name="T69" fmla="*/ 3088 h 4544"/>
                  <a:gd name="T70" fmla="*/ 1695 w 1710"/>
                  <a:gd name="T71" fmla="*/ 2907 h 4544"/>
                  <a:gd name="T72" fmla="*/ 1671 w 1710"/>
                  <a:gd name="T73" fmla="*/ 2683 h 4544"/>
                  <a:gd name="T74" fmla="*/ 1642 w 1710"/>
                  <a:gd name="T75" fmla="*/ 2526 h 4544"/>
                  <a:gd name="T76" fmla="*/ 1607 w 1710"/>
                  <a:gd name="T77" fmla="*/ 2365 h 4544"/>
                  <a:gd name="T78" fmla="*/ 1559 w 1710"/>
                  <a:gd name="T79" fmla="*/ 2209 h 4544"/>
                  <a:gd name="T80" fmla="*/ 1441 w 1710"/>
                  <a:gd name="T81" fmla="*/ 1896 h 4544"/>
                  <a:gd name="T82" fmla="*/ 1256 w 1710"/>
                  <a:gd name="T83" fmla="*/ 1535 h 4544"/>
                  <a:gd name="T84" fmla="*/ 855 w 1710"/>
                  <a:gd name="T85" fmla="*/ 943 h 4544"/>
                  <a:gd name="T86" fmla="*/ 728 w 1710"/>
                  <a:gd name="T87" fmla="*/ 782 h 4544"/>
                  <a:gd name="T88" fmla="*/ 562 w 1710"/>
                  <a:gd name="T89" fmla="*/ 577 h 4544"/>
                  <a:gd name="T90" fmla="*/ 454 w 1710"/>
                  <a:gd name="T91" fmla="*/ 455 h 4544"/>
                  <a:gd name="T92" fmla="*/ 371 w 1710"/>
                  <a:gd name="T93" fmla="*/ 372 h 4544"/>
                  <a:gd name="T94" fmla="*/ 215 w 1710"/>
                  <a:gd name="T95" fmla="*/ 211 h 4544"/>
                  <a:gd name="T96" fmla="*/ 0 w 1710"/>
                  <a:gd name="T97" fmla="*/ 10 h 45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10" h="4544">
                    <a:moveTo>
                      <a:pt x="0" y="10"/>
                    </a:moveTo>
                    <a:lnTo>
                      <a:pt x="166" y="176"/>
                    </a:lnTo>
                    <a:lnTo>
                      <a:pt x="205" y="220"/>
                    </a:lnTo>
                    <a:lnTo>
                      <a:pt x="283" y="299"/>
                    </a:lnTo>
                    <a:lnTo>
                      <a:pt x="323" y="342"/>
                    </a:lnTo>
                    <a:lnTo>
                      <a:pt x="362" y="382"/>
                    </a:lnTo>
                    <a:lnTo>
                      <a:pt x="401" y="426"/>
                    </a:lnTo>
                    <a:lnTo>
                      <a:pt x="440" y="465"/>
                    </a:lnTo>
                    <a:lnTo>
                      <a:pt x="469" y="504"/>
                    </a:lnTo>
                    <a:lnTo>
                      <a:pt x="503" y="548"/>
                    </a:lnTo>
                    <a:lnTo>
                      <a:pt x="508" y="548"/>
                    </a:lnTo>
                    <a:lnTo>
                      <a:pt x="547" y="587"/>
                    </a:lnTo>
                    <a:lnTo>
                      <a:pt x="577" y="626"/>
                    </a:lnTo>
                    <a:lnTo>
                      <a:pt x="611" y="670"/>
                    </a:lnTo>
                    <a:lnTo>
                      <a:pt x="616" y="670"/>
                    </a:lnTo>
                    <a:lnTo>
                      <a:pt x="679" y="748"/>
                    </a:lnTo>
                    <a:lnTo>
                      <a:pt x="709" y="792"/>
                    </a:lnTo>
                    <a:lnTo>
                      <a:pt x="713" y="792"/>
                    </a:lnTo>
                    <a:lnTo>
                      <a:pt x="772" y="870"/>
                    </a:lnTo>
                    <a:lnTo>
                      <a:pt x="777" y="870"/>
                    </a:lnTo>
                    <a:lnTo>
                      <a:pt x="806" y="909"/>
                    </a:lnTo>
                    <a:lnTo>
                      <a:pt x="836" y="953"/>
                    </a:lnTo>
                    <a:lnTo>
                      <a:pt x="1011" y="1188"/>
                    </a:lnTo>
                    <a:lnTo>
                      <a:pt x="1036" y="1227"/>
                    </a:lnTo>
                    <a:lnTo>
                      <a:pt x="1065" y="1271"/>
                    </a:lnTo>
                    <a:lnTo>
                      <a:pt x="1236" y="1544"/>
                    </a:lnTo>
                    <a:lnTo>
                      <a:pt x="1256" y="1583"/>
                    </a:lnTo>
                    <a:lnTo>
                      <a:pt x="1280" y="1618"/>
                    </a:lnTo>
                    <a:lnTo>
                      <a:pt x="1407" y="1872"/>
                    </a:lnTo>
                    <a:lnTo>
                      <a:pt x="1422" y="1906"/>
                    </a:lnTo>
                    <a:lnTo>
                      <a:pt x="1441" y="1945"/>
                    </a:lnTo>
                    <a:lnTo>
                      <a:pt x="1529" y="2179"/>
                    </a:lnTo>
                    <a:lnTo>
                      <a:pt x="1539" y="2214"/>
                    </a:lnTo>
                    <a:lnTo>
                      <a:pt x="1539" y="2219"/>
                    </a:lnTo>
                    <a:lnTo>
                      <a:pt x="1554" y="2258"/>
                    </a:lnTo>
                    <a:lnTo>
                      <a:pt x="1573" y="2331"/>
                    </a:lnTo>
                    <a:lnTo>
                      <a:pt x="1573" y="2336"/>
                    </a:lnTo>
                    <a:lnTo>
                      <a:pt x="1588" y="2375"/>
                    </a:lnTo>
                    <a:lnTo>
                      <a:pt x="1598" y="2409"/>
                    </a:lnTo>
                    <a:lnTo>
                      <a:pt x="1603" y="2448"/>
                    </a:lnTo>
                    <a:lnTo>
                      <a:pt x="1622" y="2526"/>
                    </a:lnTo>
                    <a:lnTo>
                      <a:pt x="1627" y="2565"/>
                    </a:lnTo>
                    <a:lnTo>
                      <a:pt x="1637" y="2605"/>
                    </a:lnTo>
                    <a:lnTo>
                      <a:pt x="1642" y="2644"/>
                    </a:lnTo>
                    <a:lnTo>
                      <a:pt x="1651" y="2683"/>
                    </a:lnTo>
                    <a:lnTo>
                      <a:pt x="1656" y="2717"/>
                    </a:lnTo>
                    <a:lnTo>
                      <a:pt x="1671" y="2834"/>
                    </a:lnTo>
                    <a:lnTo>
                      <a:pt x="1676" y="2868"/>
                    </a:lnTo>
                    <a:lnTo>
                      <a:pt x="1676" y="2907"/>
                    </a:lnTo>
                    <a:lnTo>
                      <a:pt x="1681" y="2947"/>
                    </a:lnTo>
                    <a:lnTo>
                      <a:pt x="1681" y="2981"/>
                    </a:lnTo>
                    <a:lnTo>
                      <a:pt x="1686" y="3015"/>
                    </a:lnTo>
                    <a:lnTo>
                      <a:pt x="1686" y="3088"/>
                    </a:lnTo>
                    <a:lnTo>
                      <a:pt x="1690" y="3122"/>
                    </a:lnTo>
                    <a:lnTo>
                      <a:pt x="1690" y="3293"/>
                    </a:lnTo>
                    <a:lnTo>
                      <a:pt x="1686" y="3328"/>
                    </a:lnTo>
                    <a:lnTo>
                      <a:pt x="1686" y="3391"/>
                    </a:lnTo>
                    <a:lnTo>
                      <a:pt x="1681" y="3425"/>
                    </a:lnTo>
                    <a:lnTo>
                      <a:pt x="1681" y="3455"/>
                    </a:lnTo>
                    <a:lnTo>
                      <a:pt x="1676" y="3484"/>
                    </a:lnTo>
                    <a:lnTo>
                      <a:pt x="1676" y="3513"/>
                    </a:lnTo>
                    <a:lnTo>
                      <a:pt x="1671" y="3543"/>
                    </a:lnTo>
                    <a:lnTo>
                      <a:pt x="1671" y="3562"/>
                    </a:lnTo>
                    <a:lnTo>
                      <a:pt x="1661" y="3621"/>
                    </a:lnTo>
                    <a:lnTo>
                      <a:pt x="1656" y="3645"/>
                    </a:lnTo>
                    <a:lnTo>
                      <a:pt x="1651" y="3674"/>
                    </a:lnTo>
                    <a:lnTo>
                      <a:pt x="1647" y="3699"/>
                    </a:lnTo>
                    <a:lnTo>
                      <a:pt x="1642" y="3728"/>
                    </a:lnTo>
                    <a:lnTo>
                      <a:pt x="1632" y="3777"/>
                    </a:lnTo>
                    <a:lnTo>
                      <a:pt x="1622" y="3802"/>
                    </a:lnTo>
                    <a:lnTo>
                      <a:pt x="1617" y="3826"/>
                    </a:lnTo>
                    <a:lnTo>
                      <a:pt x="1607" y="3850"/>
                    </a:lnTo>
                    <a:lnTo>
                      <a:pt x="1603" y="3875"/>
                    </a:lnTo>
                    <a:lnTo>
                      <a:pt x="1544" y="4021"/>
                    </a:lnTo>
                    <a:lnTo>
                      <a:pt x="1534" y="4041"/>
                    </a:lnTo>
                    <a:lnTo>
                      <a:pt x="1519" y="4065"/>
                    </a:lnTo>
                    <a:lnTo>
                      <a:pt x="1510" y="4085"/>
                    </a:lnTo>
                    <a:lnTo>
                      <a:pt x="1500" y="4109"/>
                    </a:lnTo>
                    <a:lnTo>
                      <a:pt x="1471" y="4148"/>
                    </a:lnTo>
                    <a:lnTo>
                      <a:pt x="1461" y="4168"/>
                    </a:lnTo>
                    <a:lnTo>
                      <a:pt x="1363" y="4305"/>
                    </a:lnTo>
                    <a:lnTo>
                      <a:pt x="1344" y="4319"/>
                    </a:lnTo>
                    <a:lnTo>
                      <a:pt x="1329" y="4339"/>
                    </a:lnTo>
                    <a:lnTo>
                      <a:pt x="1309" y="4354"/>
                    </a:lnTo>
                    <a:lnTo>
                      <a:pt x="1295" y="4373"/>
                    </a:lnTo>
                    <a:lnTo>
                      <a:pt x="1275" y="4383"/>
                    </a:lnTo>
                    <a:lnTo>
                      <a:pt x="1275" y="4388"/>
                    </a:lnTo>
                    <a:lnTo>
                      <a:pt x="1236" y="4417"/>
                    </a:lnTo>
                    <a:lnTo>
                      <a:pt x="1236" y="4422"/>
                    </a:lnTo>
                    <a:lnTo>
                      <a:pt x="1221" y="4432"/>
                    </a:lnTo>
                    <a:lnTo>
                      <a:pt x="1182" y="4461"/>
                    </a:lnTo>
                    <a:lnTo>
                      <a:pt x="1158" y="4476"/>
                    </a:lnTo>
                    <a:lnTo>
                      <a:pt x="1119" y="4505"/>
                    </a:lnTo>
                    <a:lnTo>
                      <a:pt x="1094" y="4520"/>
                    </a:lnTo>
                    <a:lnTo>
                      <a:pt x="1085" y="4525"/>
                    </a:lnTo>
                    <a:lnTo>
                      <a:pt x="1094" y="4544"/>
                    </a:lnTo>
                    <a:lnTo>
                      <a:pt x="1104" y="4539"/>
                    </a:lnTo>
                    <a:lnTo>
                      <a:pt x="1129" y="4525"/>
                    </a:lnTo>
                    <a:lnTo>
                      <a:pt x="1168" y="4495"/>
                    </a:lnTo>
                    <a:lnTo>
                      <a:pt x="1192" y="4481"/>
                    </a:lnTo>
                    <a:lnTo>
                      <a:pt x="1231" y="4451"/>
                    </a:lnTo>
                    <a:lnTo>
                      <a:pt x="1231" y="4446"/>
                    </a:lnTo>
                    <a:lnTo>
                      <a:pt x="1246" y="4437"/>
                    </a:lnTo>
                    <a:lnTo>
                      <a:pt x="1265" y="4422"/>
                    </a:lnTo>
                    <a:lnTo>
                      <a:pt x="1265" y="4417"/>
                    </a:lnTo>
                    <a:lnTo>
                      <a:pt x="1285" y="4402"/>
                    </a:lnTo>
                    <a:lnTo>
                      <a:pt x="1305" y="4383"/>
                    </a:lnTo>
                    <a:lnTo>
                      <a:pt x="1319" y="4363"/>
                    </a:lnTo>
                    <a:lnTo>
                      <a:pt x="1339" y="4349"/>
                    </a:lnTo>
                    <a:lnTo>
                      <a:pt x="1353" y="4329"/>
                    </a:lnTo>
                    <a:lnTo>
                      <a:pt x="1373" y="4314"/>
                    </a:lnTo>
                    <a:lnTo>
                      <a:pt x="1480" y="4178"/>
                    </a:lnTo>
                    <a:lnTo>
                      <a:pt x="1490" y="4158"/>
                    </a:lnTo>
                    <a:lnTo>
                      <a:pt x="1519" y="4119"/>
                    </a:lnTo>
                    <a:lnTo>
                      <a:pt x="1529" y="4095"/>
                    </a:lnTo>
                    <a:lnTo>
                      <a:pt x="1539" y="4075"/>
                    </a:lnTo>
                    <a:lnTo>
                      <a:pt x="1554" y="4051"/>
                    </a:lnTo>
                    <a:lnTo>
                      <a:pt x="1563" y="4031"/>
                    </a:lnTo>
                    <a:lnTo>
                      <a:pt x="1622" y="3885"/>
                    </a:lnTo>
                    <a:lnTo>
                      <a:pt x="1627" y="3860"/>
                    </a:lnTo>
                    <a:lnTo>
                      <a:pt x="1637" y="3836"/>
                    </a:lnTo>
                    <a:lnTo>
                      <a:pt x="1642" y="3811"/>
                    </a:lnTo>
                    <a:lnTo>
                      <a:pt x="1651" y="3787"/>
                    </a:lnTo>
                    <a:lnTo>
                      <a:pt x="1656" y="3753"/>
                    </a:lnTo>
                    <a:lnTo>
                      <a:pt x="1661" y="3728"/>
                    </a:lnTo>
                    <a:lnTo>
                      <a:pt x="1666" y="3699"/>
                    </a:lnTo>
                    <a:lnTo>
                      <a:pt x="1671" y="3674"/>
                    </a:lnTo>
                    <a:lnTo>
                      <a:pt x="1676" y="3645"/>
                    </a:lnTo>
                    <a:lnTo>
                      <a:pt x="1681" y="3621"/>
                    </a:lnTo>
                    <a:lnTo>
                      <a:pt x="1690" y="3562"/>
                    </a:lnTo>
                    <a:lnTo>
                      <a:pt x="1690" y="3543"/>
                    </a:lnTo>
                    <a:lnTo>
                      <a:pt x="1695" y="3513"/>
                    </a:lnTo>
                    <a:lnTo>
                      <a:pt x="1695" y="3484"/>
                    </a:lnTo>
                    <a:lnTo>
                      <a:pt x="1700" y="3455"/>
                    </a:lnTo>
                    <a:lnTo>
                      <a:pt x="1700" y="3425"/>
                    </a:lnTo>
                    <a:lnTo>
                      <a:pt x="1705" y="3391"/>
                    </a:lnTo>
                    <a:lnTo>
                      <a:pt x="1705" y="3328"/>
                    </a:lnTo>
                    <a:lnTo>
                      <a:pt x="1710" y="3293"/>
                    </a:lnTo>
                    <a:lnTo>
                      <a:pt x="1710" y="3122"/>
                    </a:lnTo>
                    <a:lnTo>
                      <a:pt x="1705" y="3088"/>
                    </a:lnTo>
                    <a:lnTo>
                      <a:pt x="1705" y="3015"/>
                    </a:lnTo>
                    <a:lnTo>
                      <a:pt x="1700" y="2981"/>
                    </a:lnTo>
                    <a:lnTo>
                      <a:pt x="1700" y="2947"/>
                    </a:lnTo>
                    <a:lnTo>
                      <a:pt x="1695" y="2907"/>
                    </a:lnTo>
                    <a:lnTo>
                      <a:pt x="1695" y="2868"/>
                    </a:lnTo>
                    <a:lnTo>
                      <a:pt x="1690" y="2834"/>
                    </a:lnTo>
                    <a:lnTo>
                      <a:pt x="1676" y="2717"/>
                    </a:lnTo>
                    <a:lnTo>
                      <a:pt x="1671" y="2683"/>
                    </a:lnTo>
                    <a:lnTo>
                      <a:pt x="1661" y="2644"/>
                    </a:lnTo>
                    <a:lnTo>
                      <a:pt x="1656" y="2605"/>
                    </a:lnTo>
                    <a:lnTo>
                      <a:pt x="1647" y="2565"/>
                    </a:lnTo>
                    <a:lnTo>
                      <a:pt x="1642" y="2526"/>
                    </a:lnTo>
                    <a:lnTo>
                      <a:pt x="1622" y="2448"/>
                    </a:lnTo>
                    <a:lnTo>
                      <a:pt x="1617" y="2409"/>
                    </a:lnTo>
                    <a:lnTo>
                      <a:pt x="1607" y="2370"/>
                    </a:lnTo>
                    <a:lnTo>
                      <a:pt x="1607" y="2365"/>
                    </a:lnTo>
                    <a:lnTo>
                      <a:pt x="1593" y="2326"/>
                    </a:lnTo>
                    <a:lnTo>
                      <a:pt x="1573" y="2253"/>
                    </a:lnTo>
                    <a:lnTo>
                      <a:pt x="1573" y="2248"/>
                    </a:lnTo>
                    <a:lnTo>
                      <a:pt x="1559" y="2209"/>
                    </a:lnTo>
                    <a:lnTo>
                      <a:pt x="1549" y="2175"/>
                    </a:lnTo>
                    <a:lnTo>
                      <a:pt x="1549" y="2170"/>
                    </a:lnTo>
                    <a:lnTo>
                      <a:pt x="1461" y="1935"/>
                    </a:lnTo>
                    <a:lnTo>
                      <a:pt x="1441" y="1896"/>
                    </a:lnTo>
                    <a:lnTo>
                      <a:pt x="1427" y="1862"/>
                    </a:lnTo>
                    <a:lnTo>
                      <a:pt x="1300" y="1608"/>
                    </a:lnTo>
                    <a:lnTo>
                      <a:pt x="1275" y="1574"/>
                    </a:lnTo>
                    <a:lnTo>
                      <a:pt x="1256" y="1535"/>
                    </a:lnTo>
                    <a:lnTo>
                      <a:pt x="1085" y="1261"/>
                    </a:lnTo>
                    <a:lnTo>
                      <a:pt x="1055" y="1217"/>
                    </a:lnTo>
                    <a:lnTo>
                      <a:pt x="1031" y="1178"/>
                    </a:lnTo>
                    <a:lnTo>
                      <a:pt x="855" y="943"/>
                    </a:lnTo>
                    <a:lnTo>
                      <a:pt x="826" y="899"/>
                    </a:lnTo>
                    <a:lnTo>
                      <a:pt x="792" y="860"/>
                    </a:lnTo>
                    <a:lnTo>
                      <a:pt x="762" y="821"/>
                    </a:lnTo>
                    <a:lnTo>
                      <a:pt x="728" y="782"/>
                    </a:lnTo>
                    <a:lnTo>
                      <a:pt x="699" y="738"/>
                    </a:lnTo>
                    <a:lnTo>
                      <a:pt x="630" y="660"/>
                    </a:lnTo>
                    <a:lnTo>
                      <a:pt x="596" y="616"/>
                    </a:lnTo>
                    <a:lnTo>
                      <a:pt x="562" y="577"/>
                    </a:lnTo>
                    <a:lnTo>
                      <a:pt x="557" y="577"/>
                    </a:lnTo>
                    <a:lnTo>
                      <a:pt x="523" y="538"/>
                    </a:lnTo>
                    <a:lnTo>
                      <a:pt x="489" y="494"/>
                    </a:lnTo>
                    <a:lnTo>
                      <a:pt x="454" y="455"/>
                    </a:lnTo>
                    <a:lnTo>
                      <a:pt x="450" y="455"/>
                    </a:lnTo>
                    <a:lnTo>
                      <a:pt x="411" y="416"/>
                    </a:lnTo>
                    <a:lnTo>
                      <a:pt x="376" y="372"/>
                    </a:lnTo>
                    <a:lnTo>
                      <a:pt x="371" y="372"/>
                    </a:lnTo>
                    <a:lnTo>
                      <a:pt x="332" y="333"/>
                    </a:lnTo>
                    <a:lnTo>
                      <a:pt x="298" y="289"/>
                    </a:lnTo>
                    <a:lnTo>
                      <a:pt x="293" y="289"/>
                    </a:lnTo>
                    <a:lnTo>
                      <a:pt x="215" y="211"/>
                    </a:lnTo>
                    <a:lnTo>
                      <a:pt x="181" y="167"/>
                    </a:lnTo>
                    <a:lnTo>
                      <a:pt x="176" y="167"/>
                    </a:lnTo>
                    <a:lnTo>
                      <a:pt x="10" y="0"/>
                    </a:lnTo>
                    <a:lnTo>
                      <a:pt x="0" y="1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5" name="Freeform 264"/>
              <p:cNvSpPr>
                <a:spLocks/>
              </p:cNvSpPr>
              <p:nvPr/>
            </p:nvSpPr>
            <p:spPr bwMode="auto">
              <a:xfrm>
                <a:off x="10064" y="3010"/>
                <a:ext cx="25" cy="25"/>
              </a:xfrm>
              <a:custGeom>
                <a:avLst/>
                <a:gdLst>
                  <a:gd name="T0" fmla="*/ 0 w 25"/>
                  <a:gd name="T1" fmla="*/ 10 h 25"/>
                  <a:gd name="T2" fmla="*/ 10 w 25"/>
                  <a:gd name="T3" fmla="*/ 25 h 25"/>
                  <a:gd name="T4" fmla="*/ 25 w 25"/>
                  <a:gd name="T5" fmla="*/ 20 h 25"/>
                  <a:gd name="T6" fmla="*/ 20 w 25"/>
                  <a:gd name="T7" fmla="*/ 0 h 25"/>
                  <a:gd name="T8" fmla="*/ 0 w 25"/>
                  <a:gd name="T9" fmla="*/ 1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0" y="10"/>
                    </a:moveTo>
                    <a:lnTo>
                      <a:pt x="10" y="25"/>
                    </a:lnTo>
                    <a:lnTo>
                      <a:pt x="25" y="20"/>
                    </a:lnTo>
                    <a:lnTo>
                      <a:pt x="20" y="0"/>
                    </a:lnTo>
                    <a:lnTo>
                      <a:pt x="0" y="1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6" name="Freeform 265"/>
              <p:cNvSpPr>
                <a:spLocks/>
              </p:cNvSpPr>
              <p:nvPr/>
            </p:nvSpPr>
            <p:spPr bwMode="auto">
              <a:xfrm>
                <a:off x="10079" y="3050"/>
                <a:ext cx="20" cy="24"/>
              </a:xfrm>
              <a:custGeom>
                <a:avLst/>
                <a:gdLst>
                  <a:gd name="T0" fmla="*/ 0 w 20"/>
                  <a:gd name="T1" fmla="*/ 4 h 24"/>
                  <a:gd name="T2" fmla="*/ 0 w 20"/>
                  <a:gd name="T3" fmla="*/ 19 h 24"/>
                  <a:gd name="T4" fmla="*/ 5 w 20"/>
                  <a:gd name="T5" fmla="*/ 24 h 24"/>
                  <a:gd name="T6" fmla="*/ 20 w 20"/>
                  <a:gd name="T7" fmla="*/ 19 h 24"/>
                  <a:gd name="T8" fmla="*/ 20 w 20"/>
                  <a:gd name="T9" fmla="*/ 9 h 24"/>
                  <a:gd name="T10" fmla="*/ 15 w 20"/>
                  <a:gd name="T11" fmla="*/ 0 h 24"/>
                  <a:gd name="T12" fmla="*/ 0 w 20"/>
                  <a:gd name="T13" fmla="*/ 4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4">
                    <a:moveTo>
                      <a:pt x="0" y="4"/>
                    </a:moveTo>
                    <a:lnTo>
                      <a:pt x="0" y="19"/>
                    </a:lnTo>
                    <a:lnTo>
                      <a:pt x="5" y="24"/>
                    </a:lnTo>
                    <a:lnTo>
                      <a:pt x="20" y="19"/>
                    </a:lnTo>
                    <a:lnTo>
                      <a:pt x="20" y="9"/>
                    </a:lnTo>
                    <a:lnTo>
                      <a:pt x="15" y="0"/>
                    </a:lnTo>
                    <a:lnTo>
                      <a:pt x="0" y="4"/>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7" name="Freeform 266"/>
              <p:cNvSpPr>
                <a:spLocks/>
              </p:cNvSpPr>
              <p:nvPr/>
            </p:nvSpPr>
            <p:spPr bwMode="auto">
              <a:xfrm>
                <a:off x="10089" y="3089"/>
                <a:ext cx="24" cy="19"/>
              </a:xfrm>
              <a:custGeom>
                <a:avLst/>
                <a:gdLst>
                  <a:gd name="T0" fmla="*/ 0 w 24"/>
                  <a:gd name="T1" fmla="*/ 4 h 19"/>
                  <a:gd name="T2" fmla="*/ 5 w 24"/>
                  <a:gd name="T3" fmla="*/ 19 h 19"/>
                  <a:gd name="T4" fmla="*/ 24 w 24"/>
                  <a:gd name="T5" fmla="*/ 19 h 19"/>
                  <a:gd name="T6" fmla="*/ 19 w 24"/>
                  <a:gd name="T7" fmla="*/ 0 h 19"/>
                  <a:gd name="T8" fmla="*/ 0 w 24"/>
                  <a:gd name="T9" fmla="*/ 4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0" y="4"/>
                    </a:moveTo>
                    <a:lnTo>
                      <a:pt x="5" y="19"/>
                    </a:lnTo>
                    <a:lnTo>
                      <a:pt x="24" y="19"/>
                    </a:lnTo>
                    <a:lnTo>
                      <a:pt x="19" y="0"/>
                    </a:lnTo>
                    <a:lnTo>
                      <a:pt x="0" y="4"/>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8" name="Freeform 267"/>
              <p:cNvSpPr>
                <a:spLocks/>
              </p:cNvSpPr>
              <p:nvPr/>
            </p:nvSpPr>
            <p:spPr bwMode="auto">
              <a:xfrm>
                <a:off x="10099" y="3123"/>
                <a:ext cx="24" cy="24"/>
              </a:xfrm>
              <a:custGeom>
                <a:avLst/>
                <a:gdLst>
                  <a:gd name="T0" fmla="*/ 0 w 24"/>
                  <a:gd name="T1" fmla="*/ 10 h 24"/>
                  <a:gd name="T2" fmla="*/ 5 w 24"/>
                  <a:gd name="T3" fmla="*/ 19 h 24"/>
                  <a:gd name="T4" fmla="*/ 5 w 24"/>
                  <a:gd name="T5" fmla="*/ 24 h 24"/>
                  <a:gd name="T6" fmla="*/ 24 w 24"/>
                  <a:gd name="T7" fmla="*/ 19 h 24"/>
                  <a:gd name="T8" fmla="*/ 24 w 24"/>
                  <a:gd name="T9" fmla="*/ 10 h 24"/>
                  <a:gd name="T10" fmla="*/ 19 w 24"/>
                  <a:gd name="T11" fmla="*/ 0 h 24"/>
                  <a:gd name="T12" fmla="*/ 0 w 24"/>
                  <a:gd name="T13" fmla="*/ 1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0" y="10"/>
                    </a:moveTo>
                    <a:lnTo>
                      <a:pt x="5" y="19"/>
                    </a:lnTo>
                    <a:lnTo>
                      <a:pt x="5" y="24"/>
                    </a:lnTo>
                    <a:lnTo>
                      <a:pt x="24" y="19"/>
                    </a:lnTo>
                    <a:lnTo>
                      <a:pt x="24" y="10"/>
                    </a:lnTo>
                    <a:lnTo>
                      <a:pt x="19" y="0"/>
                    </a:lnTo>
                    <a:lnTo>
                      <a:pt x="0" y="1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39" name="Freeform 268"/>
              <p:cNvSpPr>
                <a:spLocks/>
              </p:cNvSpPr>
              <p:nvPr/>
            </p:nvSpPr>
            <p:spPr bwMode="auto">
              <a:xfrm>
                <a:off x="10108" y="3162"/>
                <a:ext cx="25" cy="24"/>
              </a:xfrm>
              <a:custGeom>
                <a:avLst/>
                <a:gdLst>
                  <a:gd name="T0" fmla="*/ 0 w 25"/>
                  <a:gd name="T1" fmla="*/ 5 h 24"/>
                  <a:gd name="T2" fmla="*/ 0 w 25"/>
                  <a:gd name="T3" fmla="*/ 10 h 24"/>
                  <a:gd name="T4" fmla="*/ 5 w 25"/>
                  <a:gd name="T5" fmla="*/ 24 h 24"/>
                  <a:gd name="T6" fmla="*/ 25 w 25"/>
                  <a:gd name="T7" fmla="*/ 19 h 24"/>
                  <a:gd name="T8" fmla="*/ 20 w 25"/>
                  <a:gd name="T9" fmla="*/ 0 h 24"/>
                  <a:gd name="T10" fmla="*/ 0 w 25"/>
                  <a:gd name="T11" fmla="*/ 5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4">
                    <a:moveTo>
                      <a:pt x="0" y="5"/>
                    </a:moveTo>
                    <a:lnTo>
                      <a:pt x="0" y="10"/>
                    </a:lnTo>
                    <a:lnTo>
                      <a:pt x="5" y="24"/>
                    </a:lnTo>
                    <a:lnTo>
                      <a:pt x="25" y="19"/>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0" name="Freeform 269"/>
              <p:cNvSpPr>
                <a:spLocks/>
              </p:cNvSpPr>
              <p:nvPr/>
            </p:nvSpPr>
            <p:spPr bwMode="auto">
              <a:xfrm>
                <a:off x="10118" y="3201"/>
                <a:ext cx="25" cy="20"/>
              </a:xfrm>
              <a:custGeom>
                <a:avLst/>
                <a:gdLst>
                  <a:gd name="T0" fmla="*/ 0 w 25"/>
                  <a:gd name="T1" fmla="*/ 5 h 20"/>
                  <a:gd name="T2" fmla="*/ 5 w 25"/>
                  <a:gd name="T3" fmla="*/ 20 h 20"/>
                  <a:gd name="T4" fmla="*/ 25 w 25"/>
                  <a:gd name="T5" fmla="*/ 20 h 20"/>
                  <a:gd name="T6" fmla="*/ 20 w 25"/>
                  <a:gd name="T7" fmla="*/ 0 h 20"/>
                  <a:gd name="T8" fmla="*/ 0 w 25"/>
                  <a:gd name="T9" fmla="*/ 5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0" y="5"/>
                    </a:moveTo>
                    <a:lnTo>
                      <a:pt x="5" y="20"/>
                    </a:lnTo>
                    <a:lnTo>
                      <a:pt x="25"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1" name="Freeform 270"/>
              <p:cNvSpPr>
                <a:spLocks/>
              </p:cNvSpPr>
              <p:nvPr/>
            </p:nvSpPr>
            <p:spPr bwMode="auto">
              <a:xfrm>
                <a:off x="10128" y="3235"/>
                <a:ext cx="24" cy="25"/>
              </a:xfrm>
              <a:custGeom>
                <a:avLst/>
                <a:gdLst>
                  <a:gd name="T0" fmla="*/ 0 w 24"/>
                  <a:gd name="T1" fmla="*/ 5 h 25"/>
                  <a:gd name="T2" fmla="*/ 0 w 24"/>
                  <a:gd name="T3" fmla="*/ 10 h 25"/>
                  <a:gd name="T4" fmla="*/ 10 w 24"/>
                  <a:gd name="T5" fmla="*/ 25 h 25"/>
                  <a:gd name="T6" fmla="*/ 24 w 24"/>
                  <a:gd name="T7" fmla="*/ 20 h 25"/>
                  <a:gd name="T8" fmla="*/ 20 w 24"/>
                  <a:gd name="T9" fmla="*/ 0 h 25"/>
                  <a:gd name="T10" fmla="*/ 0 w 24"/>
                  <a:gd name="T11" fmla="*/ 5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5">
                    <a:moveTo>
                      <a:pt x="0" y="5"/>
                    </a:moveTo>
                    <a:lnTo>
                      <a:pt x="0" y="10"/>
                    </a:lnTo>
                    <a:lnTo>
                      <a:pt x="10" y="25"/>
                    </a:lnTo>
                    <a:lnTo>
                      <a:pt x="24"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2" name="Freeform 271"/>
              <p:cNvSpPr>
                <a:spLocks/>
              </p:cNvSpPr>
              <p:nvPr/>
            </p:nvSpPr>
            <p:spPr bwMode="auto">
              <a:xfrm>
                <a:off x="10143" y="3274"/>
                <a:ext cx="19" cy="25"/>
              </a:xfrm>
              <a:custGeom>
                <a:avLst/>
                <a:gdLst>
                  <a:gd name="T0" fmla="*/ 0 w 19"/>
                  <a:gd name="T1" fmla="*/ 5 h 25"/>
                  <a:gd name="T2" fmla="*/ 0 w 19"/>
                  <a:gd name="T3" fmla="*/ 25 h 25"/>
                  <a:gd name="T4" fmla="*/ 19 w 19"/>
                  <a:gd name="T5" fmla="*/ 20 h 25"/>
                  <a:gd name="T6" fmla="*/ 14 w 19"/>
                  <a:gd name="T7" fmla="*/ 0 h 25"/>
                  <a:gd name="T8" fmla="*/ 0 w 19"/>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5"/>
                    </a:moveTo>
                    <a:lnTo>
                      <a:pt x="0" y="25"/>
                    </a:lnTo>
                    <a:lnTo>
                      <a:pt x="19" y="20"/>
                    </a:lnTo>
                    <a:lnTo>
                      <a:pt x="14"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3" name="Freeform 272"/>
              <p:cNvSpPr>
                <a:spLocks/>
              </p:cNvSpPr>
              <p:nvPr/>
            </p:nvSpPr>
            <p:spPr bwMode="auto">
              <a:xfrm>
                <a:off x="10148" y="3313"/>
                <a:ext cx="24" cy="25"/>
              </a:xfrm>
              <a:custGeom>
                <a:avLst/>
                <a:gdLst>
                  <a:gd name="T0" fmla="*/ 0 w 24"/>
                  <a:gd name="T1" fmla="*/ 5 h 25"/>
                  <a:gd name="T2" fmla="*/ 9 w 24"/>
                  <a:gd name="T3" fmla="*/ 25 h 25"/>
                  <a:gd name="T4" fmla="*/ 24 w 24"/>
                  <a:gd name="T5" fmla="*/ 15 h 25"/>
                  <a:gd name="T6" fmla="*/ 19 w 24"/>
                  <a:gd name="T7" fmla="*/ 0 h 25"/>
                  <a:gd name="T8" fmla="*/ 0 w 24"/>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0" y="5"/>
                    </a:moveTo>
                    <a:lnTo>
                      <a:pt x="9" y="25"/>
                    </a:lnTo>
                    <a:lnTo>
                      <a:pt x="24" y="15"/>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4" name="Freeform 273"/>
              <p:cNvSpPr>
                <a:spLocks/>
              </p:cNvSpPr>
              <p:nvPr/>
            </p:nvSpPr>
            <p:spPr bwMode="auto">
              <a:xfrm>
                <a:off x="10162" y="3352"/>
                <a:ext cx="20" cy="20"/>
              </a:xfrm>
              <a:custGeom>
                <a:avLst/>
                <a:gdLst>
                  <a:gd name="T0" fmla="*/ 0 w 20"/>
                  <a:gd name="T1" fmla="*/ 0 h 20"/>
                  <a:gd name="T2" fmla="*/ 0 w 20"/>
                  <a:gd name="T3" fmla="*/ 20 h 20"/>
                  <a:gd name="T4" fmla="*/ 20 w 20"/>
                  <a:gd name="T5" fmla="*/ 15 h 20"/>
                  <a:gd name="T6" fmla="*/ 20 w 20"/>
                  <a:gd name="T7" fmla="*/ 0 h 20"/>
                  <a:gd name="T8" fmla="*/ 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0"/>
                    </a:moveTo>
                    <a:lnTo>
                      <a:pt x="0" y="20"/>
                    </a:lnTo>
                    <a:lnTo>
                      <a:pt x="20" y="15"/>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5" name="Freeform 274"/>
              <p:cNvSpPr>
                <a:spLocks/>
              </p:cNvSpPr>
              <p:nvPr/>
            </p:nvSpPr>
            <p:spPr bwMode="auto">
              <a:xfrm>
                <a:off x="10167" y="3387"/>
                <a:ext cx="24" cy="24"/>
              </a:xfrm>
              <a:custGeom>
                <a:avLst/>
                <a:gdLst>
                  <a:gd name="T0" fmla="*/ 0 w 24"/>
                  <a:gd name="T1" fmla="*/ 5 h 24"/>
                  <a:gd name="T2" fmla="*/ 5 w 24"/>
                  <a:gd name="T3" fmla="*/ 24 h 24"/>
                  <a:gd name="T4" fmla="*/ 24 w 24"/>
                  <a:gd name="T5" fmla="*/ 19 h 24"/>
                  <a:gd name="T6" fmla="*/ 20 w 24"/>
                  <a:gd name="T7" fmla="*/ 0 h 24"/>
                  <a:gd name="T8" fmla="*/ 0 w 24"/>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0" y="5"/>
                    </a:moveTo>
                    <a:lnTo>
                      <a:pt x="5" y="24"/>
                    </a:lnTo>
                    <a:lnTo>
                      <a:pt x="24" y="19"/>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6" name="Freeform 275"/>
              <p:cNvSpPr>
                <a:spLocks/>
              </p:cNvSpPr>
              <p:nvPr/>
            </p:nvSpPr>
            <p:spPr bwMode="auto">
              <a:xfrm>
                <a:off x="10177" y="3426"/>
                <a:ext cx="19" cy="24"/>
              </a:xfrm>
              <a:custGeom>
                <a:avLst/>
                <a:gdLst>
                  <a:gd name="T0" fmla="*/ 0 w 19"/>
                  <a:gd name="T1" fmla="*/ 5 h 24"/>
                  <a:gd name="T2" fmla="*/ 0 w 19"/>
                  <a:gd name="T3" fmla="*/ 24 h 24"/>
                  <a:gd name="T4" fmla="*/ 19 w 19"/>
                  <a:gd name="T5" fmla="*/ 19 h 24"/>
                  <a:gd name="T6" fmla="*/ 19 w 19"/>
                  <a:gd name="T7" fmla="*/ 0 h 24"/>
                  <a:gd name="T8" fmla="*/ 0 w 19"/>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5"/>
                    </a:moveTo>
                    <a:lnTo>
                      <a:pt x="0" y="24"/>
                    </a:lnTo>
                    <a:lnTo>
                      <a:pt x="19" y="19"/>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7" name="Freeform 276"/>
              <p:cNvSpPr>
                <a:spLocks/>
              </p:cNvSpPr>
              <p:nvPr/>
            </p:nvSpPr>
            <p:spPr bwMode="auto">
              <a:xfrm>
                <a:off x="10182" y="3465"/>
                <a:ext cx="29" cy="24"/>
              </a:xfrm>
              <a:custGeom>
                <a:avLst/>
                <a:gdLst>
                  <a:gd name="T0" fmla="*/ 0 w 29"/>
                  <a:gd name="T1" fmla="*/ 5 h 24"/>
                  <a:gd name="T2" fmla="*/ 9 w 29"/>
                  <a:gd name="T3" fmla="*/ 24 h 24"/>
                  <a:gd name="T4" fmla="*/ 29 w 29"/>
                  <a:gd name="T5" fmla="*/ 14 h 24"/>
                  <a:gd name="T6" fmla="*/ 19 w 29"/>
                  <a:gd name="T7" fmla="*/ 0 h 24"/>
                  <a:gd name="T8" fmla="*/ 0 w 29"/>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0" y="5"/>
                    </a:moveTo>
                    <a:lnTo>
                      <a:pt x="9" y="24"/>
                    </a:lnTo>
                    <a:lnTo>
                      <a:pt x="29" y="14"/>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8" name="Rectangle 277"/>
              <p:cNvSpPr>
                <a:spLocks noChangeArrowheads="1"/>
              </p:cNvSpPr>
              <p:nvPr/>
            </p:nvSpPr>
            <p:spPr bwMode="auto">
              <a:xfrm>
                <a:off x="10196" y="3504"/>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49" name="Freeform 278"/>
              <p:cNvSpPr>
                <a:spLocks/>
              </p:cNvSpPr>
              <p:nvPr/>
            </p:nvSpPr>
            <p:spPr bwMode="auto">
              <a:xfrm>
                <a:off x="10201" y="3543"/>
                <a:ext cx="25" cy="20"/>
              </a:xfrm>
              <a:custGeom>
                <a:avLst/>
                <a:gdLst>
                  <a:gd name="T0" fmla="*/ 0 w 25"/>
                  <a:gd name="T1" fmla="*/ 0 h 20"/>
                  <a:gd name="T2" fmla="*/ 5 w 25"/>
                  <a:gd name="T3" fmla="*/ 20 h 20"/>
                  <a:gd name="T4" fmla="*/ 25 w 25"/>
                  <a:gd name="T5" fmla="*/ 15 h 20"/>
                  <a:gd name="T6" fmla="*/ 20 w 25"/>
                  <a:gd name="T7" fmla="*/ 0 h 20"/>
                  <a:gd name="T8" fmla="*/ 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0" y="0"/>
                    </a:moveTo>
                    <a:lnTo>
                      <a:pt x="5" y="20"/>
                    </a:lnTo>
                    <a:lnTo>
                      <a:pt x="25" y="15"/>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0" name="Freeform 279"/>
              <p:cNvSpPr>
                <a:spLocks/>
              </p:cNvSpPr>
              <p:nvPr/>
            </p:nvSpPr>
            <p:spPr bwMode="auto">
              <a:xfrm>
                <a:off x="10211" y="3577"/>
                <a:ext cx="20" cy="25"/>
              </a:xfrm>
              <a:custGeom>
                <a:avLst/>
                <a:gdLst>
                  <a:gd name="T0" fmla="*/ 0 w 20"/>
                  <a:gd name="T1" fmla="*/ 5 h 25"/>
                  <a:gd name="T2" fmla="*/ 0 w 20"/>
                  <a:gd name="T3" fmla="*/ 10 h 25"/>
                  <a:gd name="T4" fmla="*/ 5 w 20"/>
                  <a:gd name="T5" fmla="*/ 25 h 25"/>
                  <a:gd name="T6" fmla="*/ 20 w 20"/>
                  <a:gd name="T7" fmla="*/ 20 h 25"/>
                  <a:gd name="T8" fmla="*/ 20 w 20"/>
                  <a:gd name="T9" fmla="*/ 0 h 25"/>
                  <a:gd name="T10" fmla="*/ 0 w 20"/>
                  <a:gd name="T11" fmla="*/ 5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5">
                    <a:moveTo>
                      <a:pt x="0" y="5"/>
                    </a:moveTo>
                    <a:lnTo>
                      <a:pt x="0" y="10"/>
                    </a:lnTo>
                    <a:lnTo>
                      <a:pt x="5" y="25"/>
                    </a:lnTo>
                    <a:lnTo>
                      <a:pt x="20"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1" name="Freeform 280"/>
              <p:cNvSpPr>
                <a:spLocks/>
              </p:cNvSpPr>
              <p:nvPr/>
            </p:nvSpPr>
            <p:spPr bwMode="auto">
              <a:xfrm>
                <a:off x="10216" y="3621"/>
                <a:ext cx="19" cy="20"/>
              </a:xfrm>
              <a:custGeom>
                <a:avLst/>
                <a:gdLst>
                  <a:gd name="T0" fmla="*/ 0 w 19"/>
                  <a:gd name="T1" fmla="*/ 0 h 20"/>
                  <a:gd name="T2" fmla="*/ 0 w 19"/>
                  <a:gd name="T3" fmla="*/ 20 h 20"/>
                  <a:gd name="T4" fmla="*/ 19 w 19"/>
                  <a:gd name="T5" fmla="*/ 15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20"/>
                    </a:lnTo>
                    <a:lnTo>
                      <a:pt x="19" y="1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2" name="Freeform 281"/>
              <p:cNvSpPr>
                <a:spLocks/>
              </p:cNvSpPr>
              <p:nvPr/>
            </p:nvSpPr>
            <p:spPr bwMode="auto">
              <a:xfrm>
                <a:off x="10221" y="3655"/>
                <a:ext cx="24" cy="25"/>
              </a:xfrm>
              <a:custGeom>
                <a:avLst/>
                <a:gdLst>
                  <a:gd name="T0" fmla="*/ 0 w 24"/>
                  <a:gd name="T1" fmla="*/ 5 h 25"/>
                  <a:gd name="T2" fmla="*/ 5 w 24"/>
                  <a:gd name="T3" fmla="*/ 25 h 25"/>
                  <a:gd name="T4" fmla="*/ 24 w 24"/>
                  <a:gd name="T5" fmla="*/ 20 h 25"/>
                  <a:gd name="T6" fmla="*/ 19 w 24"/>
                  <a:gd name="T7" fmla="*/ 0 h 25"/>
                  <a:gd name="T8" fmla="*/ 0 w 24"/>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0" y="5"/>
                    </a:moveTo>
                    <a:lnTo>
                      <a:pt x="5" y="25"/>
                    </a:lnTo>
                    <a:lnTo>
                      <a:pt x="24" y="20"/>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3" name="Freeform 282"/>
              <p:cNvSpPr>
                <a:spLocks/>
              </p:cNvSpPr>
              <p:nvPr/>
            </p:nvSpPr>
            <p:spPr bwMode="auto">
              <a:xfrm>
                <a:off x="10231" y="3694"/>
                <a:ext cx="19" cy="25"/>
              </a:xfrm>
              <a:custGeom>
                <a:avLst/>
                <a:gdLst>
                  <a:gd name="T0" fmla="*/ 0 w 19"/>
                  <a:gd name="T1" fmla="*/ 5 h 25"/>
                  <a:gd name="T2" fmla="*/ 0 w 19"/>
                  <a:gd name="T3" fmla="*/ 25 h 25"/>
                  <a:gd name="T4" fmla="*/ 19 w 19"/>
                  <a:gd name="T5" fmla="*/ 20 h 25"/>
                  <a:gd name="T6" fmla="*/ 14 w 19"/>
                  <a:gd name="T7" fmla="*/ 0 h 25"/>
                  <a:gd name="T8" fmla="*/ 0 w 19"/>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5"/>
                    </a:moveTo>
                    <a:lnTo>
                      <a:pt x="0" y="25"/>
                    </a:lnTo>
                    <a:lnTo>
                      <a:pt x="19" y="20"/>
                    </a:lnTo>
                    <a:lnTo>
                      <a:pt x="14"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4" name="Freeform 283"/>
              <p:cNvSpPr>
                <a:spLocks/>
              </p:cNvSpPr>
              <p:nvPr/>
            </p:nvSpPr>
            <p:spPr bwMode="auto">
              <a:xfrm>
                <a:off x="10235" y="3734"/>
                <a:ext cx="25" cy="24"/>
              </a:xfrm>
              <a:custGeom>
                <a:avLst/>
                <a:gdLst>
                  <a:gd name="T0" fmla="*/ 0 w 25"/>
                  <a:gd name="T1" fmla="*/ 4 h 24"/>
                  <a:gd name="T2" fmla="*/ 5 w 25"/>
                  <a:gd name="T3" fmla="*/ 24 h 24"/>
                  <a:gd name="T4" fmla="*/ 25 w 25"/>
                  <a:gd name="T5" fmla="*/ 19 h 24"/>
                  <a:gd name="T6" fmla="*/ 20 w 25"/>
                  <a:gd name="T7" fmla="*/ 0 h 24"/>
                  <a:gd name="T8" fmla="*/ 0 w 25"/>
                  <a:gd name="T9" fmla="*/ 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0" y="4"/>
                    </a:moveTo>
                    <a:lnTo>
                      <a:pt x="5" y="24"/>
                    </a:lnTo>
                    <a:lnTo>
                      <a:pt x="25" y="19"/>
                    </a:lnTo>
                    <a:lnTo>
                      <a:pt x="20" y="0"/>
                    </a:lnTo>
                    <a:lnTo>
                      <a:pt x="0" y="4"/>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5" name="Rectangle 284"/>
              <p:cNvSpPr>
                <a:spLocks noChangeArrowheads="1"/>
              </p:cNvSpPr>
              <p:nvPr/>
            </p:nvSpPr>
            <p:spPr bwMode="auto">
              <a:xfrm>
                <a:off x="10240" y="3773"/>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56" name="Freeform 285"/>
              <p:cNvSpPr>
                <a:spLocks/>
              </p:cNvSpPr>
              <p:nvPr/>
            </p:nvSpPr>
            <p:spPr bwMode="auto">
              <a:xfrm>
                <a:off x="10245" y="3812"/>
                <a:ext cx="25" cy="19"/>
              </a:xfrm>
              <a:custGeom>
                <a:avLst/>
                <a:gdLst>
                  <a:gd name="T0" fmla="*/ 0 w 25"/>
                  <a:gd name="T1" fmla="*/ 0 h 19"/>
                  <a:gd name="T2" fmla="*/ 5 w 25"/>
                  <a:gd name="T3" fmla="*/ 19 h 19"/>
                  <a:gd name="T4" fmla="*/ 25 w 25"/>
                  <a:gd name="T5" fmla="*/ 19 h 19"/>
                  <a:gd name="T6" fmla="*/ 20 w 25"/>
                  <a:gd name="T7" fmla="*/ 0 h 19"/>
                  <a:gd name="T8" fmla="*/ 0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0" y="0"/>
                    </a:moveTo>
                    <a:lnTo>
                      <a:pt x="5" y="19"/>
                    </a:lnTo>
                    <a:lnTo>
                      <a:pt x="25" y="19"/>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7" name="Freeform 286"/>
              <p:cNvSpPr>
                <a:spLocks/>
              </p:cNvSpPr>
              <p:nvPr/>
            </p:nvSpPr>
            <p:spPr bwMode="auto">
              <a:xfrm>
                <a:off x="10250" y="3851"/>
                <a:ext cx="20" cy="19"/>
              </a:xfrm>
              <a:custGeom>
                <a:avLst/>
                <a:gdLst>
                  <a:gd name="T0" fmla="*/ 0 w 20"/>
                  <a:gd name="T1" fmla="*/ 0 h 19"/>
                  <a:gd name="T2" fmla="*/ 0 w 20"/>
                  <a:gd name="T3" fmla="*/ 19 h 19"/>
                  <a:gd name="T4" fmla="*/ 20 w 20"/>
                  <a:gd name="T5" fmla="*/ 14 h 19"/>
                  <a:gd name="T6" fmla="*/ 20 w 20"/>
                  <a:gd name="T7" fmla="*/ 0 h 19"/>
                  <a:gd name="T8" fmla="*/ 0 w 20"/>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0"/>
                    </a:moveTo>
                    <a:lnTo>
                      <a:pt x="0" y="19"/>
                    </a:lnTo>
                    <a:lnTo>
                      <a:pt x="20" y="14"/>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8" name="Freeform 287"/>
              <p:cNvSpPr>
                <a:spLocks/>
              </p:cNvSpPr>
              <p:nvPr/>
            </p:nvSpPr>
            <p:spPr bwMode="auto">
              <a:xfrm>
                <a:off x="10255" y="3885"/>
                <a:ext cx="24" cy="24"/>
              </a:xfrm>
              <a:custGeom>
                <a:avLst/>
                <a:gdLst>
                  <a:gd name="T0" fmla="*/ 0 w 24"/>
                  <a:gd name="T1" fmla="*/ 5 h 24"/>
                  <a:gd name="T2" fmla="*/ 5 w 24"/>
                  <a:gd name="T3" fmla="*/ 24 h 24"/>
                  <a:gd name="T4" fmla="*/ 24 w 24"/>
                  <a:gd name="T5" fmla="*/ 20 h 24"/>
                  <a:gd name="T6" fmla="*/ 20 w 24"/>
                  <a:gd name="T7" fmla="*/ 0 h 24"/>
                  <a:gd name="T8" fmla="*/ 0 w 24"/>
                  <a:gd name="T9" fmla="*/ 5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0" y="5"/>
                    </a:moveTo>
                    <a:lnTo>
                      <a:pt x="5" y="24"/>
                    </a:lnTo>
                    <a:lnTo>
                      <a:pt x="24"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9" name="Freeform 288"/>
              <p:cNvSpPr>
                <a:spLocks/>
              </p:cNvSpPr>
              <p:nvPr/>
            </p:nvSpPr>
            <p:spPr bwMode="auto">
              <a:xfrm>
                <a:off x="10260" y="3929"/>
                <a:ext cx="24" cy="19"/>
              </a:xfrm>
              <a:custGeom>
                <a:avLst/>
                <a:gdLst>
                  <a:gd name="T0" fmla="*/ 0 w 24"/>
                  <a:gd name="T1" fmla="*/ 0 h 19"/>
                  <a:gd name="T2" fmla="*/ 0 w 24"/>
                  <a:gd name="T3" fmla="*/ 5 h 19"/>
                  <a:gd name="T4" fmla="*/ 5 w 24"/>
                  <a:gd name="T5" fmla="*/ 19 h 19"/>
                  <a:gd name="T6" fmla="*/ 24 w 24"/>
                  <a:gd name="T7" fmla="*/ 15 h 19"/>
                  <a:gd name="T8" fmla="*/ 19 w 24"/>
                  <a:gd name="T9" fmla="*/ 5 h 19"/>
                  <a:gd name="T10" fmla="*/ 19 w 24"/>
                  <a:gd name="T11" fmla="*/ 0 h 19"/>
                  <a:gd name="T12" fmla="*/ 0 w 24"/>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19">
                    <a:moveTo>
                      <a:pt x="0" y="0"/>
                    </a:moveTo>
                    <a:lnTo>
                      <a:pt x="0" y="5"/>
                    </a:lnTo>
                    <a:lnTo>
                      <a:pt x="5" y="19"/>
                    </a:lnTo>
                    <a:lnTo>
                      <a:pt x="24" y="15"/>
                    </a:lnTo>
                    <a:lnTo>
                      <a:pt x="19" y="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0" name="Freeform 289"/>
              <p:cNvSpPr>
                <a:spLocks/>
              </p:cNvSpPr>
              <p:nvPr/>
            </p:nvSpPr>
            <p:spPr bwMode="auto">
              <a:xfrm>
                <a:off x="10265" y="3968"/>
                <a:ext cx="19" cy="20"/>
              </a:xfrm>
              <a:custGeom>
                <a:avLst/>
                <a:gdLst>
                  <a:gd name="T0" fmla="*/ 0 w 19"/>
                  <a:gd name="T1" fmla="*/ 0 h 20"/>
                  <a:gd name="T2" fmla="*/ 0 w 19"/>
                  <a:gd name="T3" fmla="*/ 20 h 20"/>
                  <a:gd name="T4" fmla="*/ 19 w 19"/>
                  <a:gd name="T5" fmla="*/ 15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20"/>
                    </a:lnTo>
                    <a:lnTo>
                      <a:pt x="19" y="1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1" name="Freeform 290"/>
              <p:cNvSpPr>
                <a:spLocks/>
              </p:cNvSpPr>
              <p:nvPr/>
            </p:nvSpPr>
            <p:spPr bwMode="auto">
              <a:xfrm>
                <a:off x="10270" y="4002"/>
                <a:ext cx="19" cy="25"/>
              </a:xfrm>
              <a:custGeom>
                <a:avLst/>
                <a:gdLst>
                  <a:gd name="T0" fmla="*/ 0 w 19"/>
                  <a:gd name="T1" fmla="*/ 5 h 25"/>
                  <a:gd name="T2" fmla="*/ 0 w 19"/>
                  <a:gd name="T3" fmla="*/ 25 h 25"/>
                  <a:gd name="T4" fmla="*/ 19 w 19"/>
                  <a:gd name="T5" fmla="*/ 25 h 25"/>
                  <a:gd name="T6" fmla="*/ 19 w 19"/>
                  <a:gd name="T7" fmla="*/ 0 h 25"/>
                  <a:gd name="T8" fmla="*/ 0 w 19"/>
                  <a:gd name="T9" fmla="*/ 5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0" y="5"/>
                    </a:moveTo>
                    <a:lnTo>
                      <a:pt x="0" y="25"/>
                    </a:lnTo>
                    <a:lnTo>
                      <a:pt x="19" y="25"/>
                    </a:lnTo>
                    <a:lnTo>
                      <a:pt x="19"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2" name="Freeform 291"/>
              <p:cNvSpPr>
                <a:spLocks/>
              </p:cNvSpPr>
              <p:nvPr/>
            </p:nvSpPr>
            <p:spPr bwMode="auto">
              <a:xfrm>
                <a:off x="10270" y="4046"/>
                <a:ext cx="19" cy="20"/>
              </a:xfrm>
              <a:custGeom>
                <a:avLst/>
                <a:gdLst>
                  <a:gd name="T0" fmla="*/ 0 w 19"/>
                  <a:gd name="T1" fmla="*/ 0 h 20"/>
                  <a:gd name="T2" fmla="*/ 0 w 19"/>
                  <a:gd name="T3" fmla="*/ 20 h 20"/>
                  <a:gd name="T4" fmla="*/ 19 w 19"/>
                  <a:gd name="T5" fmla="*/ 15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20"/>
                    </a:lnTo>
                    <a:lnTo>
                      <a:pt x="19" y="15"/>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3" name="Rectangle 292"/>
              <p:cNvSpPr>
                <a:spLocks noChangeArrowheads="1"/>
              </p:cNvSpPr>
              <p:nvPr/>
            </p:nvSpPr>
            <p:spPr bwMode="auto">
              <a:xfrm>
                <a:off x="10275" y="4080"/>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64" name="Freeform 293"/>
              <p:cNvSpPr>
                <a:spLocks/>
              </p:cNvSpPr>
              <p:nvPr/>
            </p:nvSpPr>
            <p:spPr bwMode="auto">
              <a:xfrm>
                <a:off x="10279" y="4119"/>
                <a:ext cx="20" cy="20"/>
              </a:xfrm>
              <a:custGeom>
                <a:avLst/>
                <a:gdLst>
                  <a:gd name="T0" fmla="*/ 0 w 20"/>
                  <a:gd name="T1" fmla="*/ 5 h 20"/>
                  <a:gd name="T2" fmla="*/ 0 w 20"/>
                  <a:gd name="T3" fmla="*/ 20 h 20"/>
                  <a:gd name="T4" fmla="*/ 20 w 20"/>
                  <a:gd name="T5" fmla="*/ 20 h 20"/>
                  <a:gd name="T6" fmla="*/ 20 w 20"/>
                  <a:gd name="T7" fmla="*/ 0 h 20"/>
                  <a:gd name="T8" fmla="*/ 0 w 20"/>
                  <a:gd name="T9" fmla="*/ 5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5"/>
                    </a:moveTo>
                    <a:lnTo>
                      <a:pt x="0" y="20"/>
                    </a:lnTo>
                    <a:lnTo>
                      <a:pt x="20" y="20"/>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5" name="Rectangle 294"/>
              <p:cNvSpPr>
                <a:spLocks noChangeArrowheads="1"/>
              </p:cNvSpPr>
              <p:nvPr/>
            </p:nvSpPr>
            <p:spPr bwMode="auto">
              <a:xfrm>
                <a:off x="10279" y="4159"/>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66" name="Freeform 295"/>
              <p:cNvSpPr>
                <a:spLocks/>
              </p:cNvSpPr>
              <p:nvPr/>
            </p:nvSpPr>
            <p:spPr bwMode="auto">
              <a:xfrm>
                <a:off x="10279" y="4198"/>
                <a:ext cx="20" cy="24"/>
              </a:xfrm>
              <a:custGeom>
                <a:avLst/>
                <a:gdLst>
                  <a:gd name="T0" fmla="*/ 0 w 20"/>
                  <a:gd name="T1" fmla="*/ 0 h 24"/>
                  <a:gd name="T2" fmla="*/ 0 w 20"/>
                  <a:gd name="T3" fmla="*/ 24 h 24"/>
                  <a:gd name="T4" fmla="*/ 20 w 20"/>
                  <a:gd name="T5" fmla="*/ 19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24"/>
                    </a:lnTo>
                    <a:lnTo>
                      <a:pt x="20" y="19"/>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7" name="Freeform 296"/>
              <p:cNvSpPr>
                <a:spLocks/>
              </p:cNvSpPr>
              <p:nvPr/>
            </p:nvSpPr>
            <p:spPr bwMode="auto">
              <a:xfrm>
                <a:off x="10284" y="4237"/>
                <a:ext cx="20" cy="19"/>
              </a:xfrm>
              <a:custGeom>
                <a:avLst/>
                <a:gdLst>
                  <a:gd name="T0" fmla="*/ 0 w 20"/>
                  <a:gd name="T1" fmla="*/ 5 h 19"/>
                  <a:gd name="T2" fmla="*/ 0 w 20"/>
                  <a:gd name="T3" fmla="*/ 19 h 19"/>
                  <a:gd name="T4" fmla="*/ 20 w 20"/>
                  <a:gd name="T5" fmla="*/ 19 h 19"/>
                  <a:gd name="T6" fmla="*/ 20 w 20"/>
                  <a:gd name="T7" fmla="*/ 0 h 19"/>
                  <a:gd name="T8" fmla="*/ 0 w 20"/>
                  <a:gd name="T9" fmla="*/ 5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19">
                    <a:moveTo>
                      <a:pt x="0" y="5"/>
                    </a:moveTo>
                    <a:lnTo>
                      <a:pt x="0" y="19"/>
                    </a:lnTo>
                    <a:lnTo>
                      <a:pt x="20" y="19"/>
                    </a:lnTo>
                    <a:lnTo>
                      <a:pt x="20" y="0"/>
                    </a:lnTo>
                    <a:lnTo>
                      <a:pt x="0" y="5"/>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8" name="Rectangle 297"/>
              <p:cNvSpPr>
                <a:spLocks noChangeArrowheads="1"/>
              </p:cNvSpPr>
              <p:nvPr/>
            </p:nvSpPr>
            <p:spPr bwMode="auto">
              <a:xfrm>
                <a:off x="10284" y="4276"/>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69" name="Rectangle 298"/>
              <p:cNvSpPr>
                <a:spLocks noChangeArrowheads="1"/>
              </p:cNvSpPr>
              <p:nvPr/>
            </p:nvSpPr>
            <p:spPr bwMode="auto">
              <a:xfrm>
                <a:off x="10284" y="4315"/>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0" name="Rectangle 299"/>
              <p:cNvSpPr>
                <a:spLocks noChangeArrowheads="1"/>
              </p:cNvSpPr>
              <p:nvPr/>
            </p:nvSpPr>
            <p:spPr bwMode="auto">
              <a:xfrm>
                <a:off x="10284" y="4354"/>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1" name="Rectangle 300"/>
              <p:cNvSpPr>
                <a:spLocks noChangeArrowheads="1"/>
              </p:cNvSpPr>
              <p:nvPr/>
            </p:nvSpPr>
            <p:spPr bwMode="auto">
              <a:xfrm>
                <a:off x="10284" y="4393"/>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2" name="Rectangle 301"/>
              <p:cNvSpPr>
                <a:spLocks noChangeArrowheads="1"/>
              </p:cNvSpPr>
              <p:nvPr/>
            </p:nvSpPr>
            <p:spPr bwMode="auto">
              <a:xfrm>
                <a:off x="10284" y="4432"/>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3" name="Rectangle 302"/>
              <p:cNvSpPr>
                <a:spLocks noChangeArrowheads="1"/>
              </p:cNvSpPr>
              <p:nvPr/>
            </p:nvSpPr>
            <p:spPr bwMode="auto">
              <a:xfrm>
                <a:off x="10284" y="4471"/>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4" name="Rectangle 303"/>
              <p:cNvSpPr>
                <a:spLocks noChangeArrowheads="1"/>
              </p:cNvSpPr>
              <p:nvPr/>
            </p:nvSpPr>
            <p:spPr bwMode="auto">
              <a:xfrm>
                <a:off x="10284" y="4510"/>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5" name="Freeform 304"/>
              <p:cNvSpPr>
                <a:spLocks/>
              </p:cNvSpPr>
              <p:nvPr/>
            </p:nvSpPr>
            <p:spPr bwMode="auto">
              <a:xfrm>
                <a:off x="10284" y="4549"/>
                <a:ext cx="20" cy="25"/>
              </a:xfrm>
              <a:custGeom>
                <a:avLst/>
                <a:gdLst>
                  <a:gd name="T0" fmla="*/ 0 w 20"/>
                  <a:gd name="T1" fmla="*/ 0 h 25"/>
                  <a:gd name="T2" fmla="*/ 0 w 20"/>
                  <a:gd name="T3" fmla="*/ 20 h 25"/>
                  <a:gd name="T4" fmla="*/ 20 w 20"/>
                  <a:gd name="T5" fmla="*/ 25 h 25"/>
                  <a:gd name="T6" fmla="*/ 20 w 20"/>
                  <a:gd name="T7" fmla="*/ 0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0"/>
                    </a:lnTo>
                    <a:lnTo>
                      <a:pt x="20" y="25"/>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76" name="Rectangle 305"/>
              <p:cNvSpPr>
                <a:spLocks noChangeArrowheads="1"/>
              </p:cNvSpPr>
              <p:nvPr/>
            </p:nvSpPr>
            <p:spPr bwMode="auto">
              <a:xfrm>
                <a:off x="10279" y="4589"/>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7" name="Rectangle 306"/>
              <p:cNvSpPr>
                <a:spLocks noChangeArrowheads="1"/>
              </p:cNvSpPr>
              <p:nvPr/>
            </p:nvSpPr>
            <p:spPr bwMode="auto">
              <a:xfrm>
                <a:off x="10279" y="4628"/>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78" name="Freeform 307"/>
              <p:cNvSpPr>
                <a:spLocks/>
              </p:cNvSpPr>
              <p:nvPr/>
            </p:nvSpPr>
            <p:spPr bwMode="auto">
              <a:xfrm>
                <a:off x="10275" y="4667"/>
                <a:ext cx="24" cy="19"/>
              </a:xfrm>
              <a:custGeom>
                <a:avLst/>
                <a:gdLst>
                  <a:gd name="T0" fmla="*/ 4 w 24"/>
                  <a:gd name="T1" fmla="*/ 0 h 19"/>
                  <a:gd name="T2" fmla="*/ 0 w 24"/>
                  <a:gd name="T3" fmla="*/ 19 h 19"/>
                  <a:gd name="T4" fmla="*/ 19 w 24"/>
                  <a:gd name="T5" fmla="*/ 19 h 19"/>
                  <a:gd name="T6" fmla="*/ 24 w 24"/>
                  <a:gd name="T7" fmla="*/ 5 h 19"/>
                  <a:gd name="T8" fmla="*/ 4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4" y="0"/>
                    </a:moveTo>
                    <a:lnTo>
                      <a:pt x="0" y="19"/>
                    </a:lnTo>
                    <a:lnTo>
                      <a:pt x="19" y="19"/>
                    </a:lnTo>
                    <a:lnTo>
                      <a:pt x="24" y="5"/>
                    </a:lnTo>
                    <a:lnTo>
                      <a:pt x="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79" name="Freeform 308"/>
              <p:cNvSpPr>
                <a:spLocks/>
              </p:cNvSpPr>
              <p:nvPr/>
            </p:nvSpPr>
            <p:spPr bwMode="auto">
              <a:xfrm>
                <a:off x="10270" y="4706"/>
                <a:ext cx="24" cy="19"/>
              </a:xfrm>
              <a:custGeom>
                <a:avLst/>
                <a:gdLst>
                  <a:gd name="T0" fmla="*/ 5 w 24"/>
                  <a:gd name="T1" fmla="*/ 0 h 19"/>
                  <a:gd name="T2" fmla="*/ 5 w 24"/>
                  <a:gd name="T3" fmla="*/ 5 h 19"/>
                  <a:gd name="T4" fmla="*/ 0 w 24"/>
                  <a:gd name="T5" fmla="*/ 19 h 19"/>
                  <a:gd name="T6" fmla="*/ 19 w 24"/>
                  <a:gd name="T7" fmla="*/ 19 h 19"/>
                  <a:gd name="T8" fmla="*/ 24 w 24"/>
                  <a:gd name="T9" fmla="*/ 5 h 19"/>
                  <a:gd name="T10" fmla="*/ 24 w 24"/>
                  <a:gd name="T11" fmla="*/ 0 h 19"/>
                  <a:gd name="T12" fmla="*/ 5 w 24"/>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19">
                    <a:moveTo>
                      <a:pt x="5" y="0"/>
                    </a:moveTo>
                    <a:lnTo>
                      <a:pt x="5" y="5"/>
                    </a:lnTo>
                    <a:lnTo>
                      <a:pt x="0" y="19"/>
                    </a:lnTo>
                    <a:lnTo>
                      <a:pt x="19" y="19"/>
                    </a:lnTo>
                    <a:lnTo>
                      <a:pt x="24" y="5"/>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0" name="Rectangle 309"/>
              <p:cNvSpPr>
                <a:spLocks noChangeArrowheads="1"/>
              </p:cNvSpPr>
              <p:nvPr/>
            </p:nvSpPr>
            <p:spPr bwMode="auto">
              <a:xfrm>
                <a:off x="10270" y="4745"/>
                <a:ext cx="19"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81" name="Freeform 310"/>
              <p:cNvSpPr>
                <a:spLocks/>
              </p:cNvSpPr>
              <p:nvPr/>
            </p:nvSpPr>
            <p:spPr bwMode="auto">
              <a:xfrm>
                <a:off x="10265" y="4784"/>
                <a:ext cx="24" cy="19"/>
              </a:xfrm>
              <a:custGeom>
                <a:avLst/>
                <a:gdLst>
                  <a:gd name="T0" fmla="*/ 5 w 24"/>
                  <a:gd name="T1" fmla="*/ 0 h 19"/>
                  <a:gd name="T2" fmla="*/ 0 w 24"/>
                  <a:gd name="T3" fmla="*/ 15 h 19"/>
                  <a:gd name="T4" fmla="*/ 19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5"/>
                    </a:lnTo>
                    <a:lnTo>
                      <a:pt x="19" y="19"/>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2" name="Freeform 311"/>
              <p:cNvSpPr>
                <a:spLocks/>
              </p:cNvSpPr>
              <p:nvPr/>
            </p:nvSpPr>
            <p:spPr bwMode="auto">
              <a:xfrm>
                <a:off x="10265" y="4823"/>
                <a:ext cx="19" cy="20"/>
              </a:xfrm>
              <a:custGeom>
                <a:avLst/>
                <a:gdLst>
                  <a:gd name="T0" fmla="*/ 0 w 19"/>
                  <a:gd name="T1" fmla="*/ 0 h 20"/>
                  <a:gd name="T2" fmla="*/ 0 w 19"/>
                  <a:gd name="T3" fmla="*/ 15 h 20"/>
                  <a:gd name="T4" fmla="*/ 19 w 19"/>
                  <a:gd name="T5" fmla="*/ 20 h 20"/>
                  <a:gd name="T6" fmla="*/ 19 w 19"/>
                  <a:gd name="T7" fmla="*/ 0 h 20"/>
                  <a:gd name="T8" fmla="*/ 0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0" y="0"/>
                    </a:moveTo>
                    <a:lnTo>
                      <a:pt x="0" y="15"/>
                    </a:lnTo>
                    <a:lnTo>
                      <a:pt x="19" y="20"/>
                    </a:lnTo>
                    <a:lnTo>
                      <a:pt x="19"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3" name="Rectangle 312"/>
              <p:cNvSpPr>
                <a:spLocks noChangeArrowheads="1"/>
              </p:cNvSpPr>
              <p:nvPr/>
            </p:nvSpPr>
            <p:spPr bwMode="auto">
              <a:xfrm>
                <a:off x="10260" y="4862"/>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84" name="Freeform 313"/>
              <p:cNvSpPr>
                <a:spLocks/>
              </p:cNvSpPr>
              <p:nvPr/>
            </p:nvSpPr>
            <p:spPr bwMode="auto">
              <a:xfrm>
                <a:off x="10255" y="4896"/>
                <a:ext cx="20" cy="25"/>
              </a:xfrm>
              <a:custGeom>
                <a:avLst/>
                <a:gdLst>
                  <a:gd name="T0" fmla="*/ 0 w 20"/>
                  <a:gd name="T1" fmla="*/ 0 h 25"/>
                  <a:gd name="T2" fmla="*/ 0 w 20"/>
                  <a:gd name="T3" fmla="*/ 20 h 25"/>
                  <a:gd name="T4" fmla="*/ 15 w 20"/>
                  <a:gd name="T5" fmla="*/ 25 h 25"/>
                  <a:gd name="T6" fmla="*/ 20 w 20"/>
                  <a:gd name="T7" fmla="*/ 5 h 25"/>
                  <a:gd name="T8" fmla="*/ 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0" y="0"/>
                    </a:moveTo>
                    <a:lnTo>
                      <a:pt x="0" y="20"/>
                    </a:lnTo>
                    <a:lnTo>
                      <a:pt x="15" y="25"/>
                    </a:lnTo>
                    <a:lnTo>
                      <a:pt x="20" y="5"/>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5" name="Freeform 314"/>
              <p:cNvSpPr>
                <a:spLocks/>
              </p:cNvSpPr>
              <p:nvPr/>
            </p:nvSpPr>
            <p:spPr bwMode="auto">
              <a:xfrm>
                <a:off x="10250" y="4940"/>
                <a:ext cx="20" cy="20"/>
              </a:xfrm>
              <a:custGeom>
                <a:avLst/>
                <a:gdLst>
                  <a:gd name="T0" fmla="*/ 0 w 20"/>
                  <a:gd name="T1" fmla="*/ 0 h 20"/>
                  <a:gd name="T2" fmla="*/ 0 w 20"/>
                  <a:gd name="T3" fmla="*/ 15 h 20"/>
                  <a:gd name="T4" fmla="*/ 20 w 20"/>
                  <a:gd name="T5" fmla="*/ 20 h 20"/>
                  <a:gd name="T6" fmla="*/ 20 w 20"/>
                  <a:gd name="T7" fmla="*/ 0 h 20"/>
                  <a:gd name="T8" fmla="*/ 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0" y="0"/>
                    </a:moveTo>
                    <a:lnTo>
                      <a:pt x="0" y="15"/>
                    </a:lnTo>
                    <a:lnTo>
                      <a:pt x="20" y="20"/>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6" name="Freeform 315"/>
              <p:cNvSpPr>
                <a:spLocks/>
              </p:cNvSpPr>
              <p:nvPr/>
            </p:nvSpPr>
            <p:spPr bwMode="auto">
              <a:xfrm>
                <a:off x="10240" y="4974"/>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7" name="Freeform 316"/>
              <p:cNvSpPr>
                <a:spLocks/>
              </p:cNvSpPr>
              <p:nvPr/>
            </p:nvSpPr>
            <p:spPr bwMode="auto">
              <a:xfrm>
                <a:off x="10240" y="5014"/>
                <a:ext cx="20" cy="24"/>
              </a:xfrm>
              <a:custGeom>
                <a:avLst/>
                <a:gdLst>
                  <a:gd name="T0" fmla="*/ 0 w 20"/>
                  <a:gd name="T1" fmla="*/ 0 h 24"/>
                  <a:gd name="T2" fmla="*/ 0 w 20"/>
                  <a:gd name="T3" fmla="*/ 19 h 24"/>
                  <a:gd name="T4" fmla="*/ 20 w 20"/>
                  <a:gd name="T5" fmla="*/ 24 h 24"/>
                  <a:gd name="T6" fmla="*/ 20 w 20"/>
                  <a:gd name="T7" fmla="*/ 0 h 24"/>
                  <a:gd name="T8" fmla="*/ 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0" y="0"/>
                    </a:moveTo>
                    <a:lnTo>
                      <a:pt x="0" y="19"/>
                    </a:lnTo>
                    <a:lnTo>
                      <a:pt x="20" y="24"/>
                    </a:lnTo>
                    <a:lnTo>
                      <a:pt x="20" y="0"/>
                    </a:lnTo>
                    <a:lnTo>
                      <a:pt x="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8" name="Freeform 317"/>
              <p:cNvSpPr>
                <a:spLocks/>
              </p:cNvSpPr>
              <p:nvPr/>
            </p:nvSpPr>
            <p:spPr bwMode="auto">
              <a:xfrm>
                <a:off x="10231" y="5053"/>
                <a:ext cx="24" cy="24"/>
              </a:xfrm>
              <a:custGeom>
                <a:avLst/>
                <a:gdLst>
                  <a:gd name="T0" fmla="*/ 4 w 24"/>
                  <a:gd name="T1" fmla="*/ 0 h 24"/>
                  <a:gd name="T2" fmla="*/ 0 w 24"/>
                  <a:gd name="T3" fmla="*/ 19 h 24"/>
                  <a:gd name="T4" fmla="*/ 19 w 24"/>
                  <a:gd name="T5" fmla="*/ 24 h 24"/>
                  <a:gd name="T6" fmla="*/ 24 w 24"/>
                  <a:gd name="T7" fmla="*/ 5 h 24"/>
                  <a:gd name="T8" fmla="*/ 4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4" y="0"/>
                    </a:moveTo>
                    <a:lnTo>
                      <a:pt x="0" y="19"/>
                    </a:lnTo>
                    <a:lnTo>
                      <a:pt x="19" y="24"/>
                    </a:lnTo>
                    <a:lnTo>
                      <a:pt x="24" y="5"/>
                    </a:lnTo>
                    <a:lnTo>
                      <a:pt x="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9" name="Rectangle 318"/>
              <p:cNvSpPr>
                <a:spLocks noChangeArrowheads="1"/>
              </p:cNvSpPr>
              <p:nvPr/>
            </p:nvSpPr>
            <p:spPr bwMode="auto">
              <a:xfrm>
                <a:off x="10226" y="5092"/>
                <a:ext cx="19"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290" name="Freeform 319"/>
              <p:cNvSpPr>
                <a:spLocks/>
              </p:cNvSpPr>
              <p:nvPr/>
            </p:nvSpPr>
            <p:spPr bwMode="auto">
              <a:xfrm>
                <a:off x="10216" y="5131"/>
                <a:ext cx="24" cy="19"/>
              </a:xfrm>
              <a:custGeom>
                <a:avLst/>
                <a:gdLst>
                  <a:gd name="T0" fmla="*/ 5 w 24"/>
                  <a:gd name="T1" fmla="*/ 0 h 19"/>
                  <a:gd name="T2" fmla="*/ 0 w 24"/>
                  <a:gd name="T3" fmla="*/ 14 h 19"/>
                  <a:gd name="T4" fmla="*/ 19 w 24"/>
                  <a:gd name="T5" fmla="*/ 19 h 19"/>
                  <a:gd name="T6" fmla="*/ 24 w 24"/>
                  <a:gd name="T7" fmla="*/ 0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4"/>
                    </a:lnTo>
                    <a:lnTo>
                      <a:pt x="19" y="19"/>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1" name="Freeform 320"/>
              <p:cNvSpPr>
                <a:spLocks/>
              </p:cNvSpPr>
              <p:nvPr/>
            </p:nvSpPr>
            <p:spPr bwMode="auto">
              <a:xfrm>
                <a:off x="10211" y="5170"/>
                <a:ext cx="24" cy="19"/>
              </a:xfrm>
              <a:custGeom>
                <a:avLst/>
                <a:gdLst>
                  <a:gd name="T0" fmla="*/ 5 w 24"/>
                  <a:gd name="T1" fmla="*/ 0 h 19"/>
                  <a:gd name="T2" fmla="*/ 5 w 24"/>
                  <a:gd name="T3" fmla="*/ 5 h 19"/>
                  <a:gd name="T4" fmla="*/ 0 w 24"/>
                  <a:gd name="T5" fmla="*/ 15 h 19"/>
                  <a:gd name="T6" fmla="*/ 20 w 24"/>
                  <a:gd name="T7" fmla="*/ 19 h 19"/>
                  <a:gd name="T8" fmla="*/ 24 w 24"/>
                  <a:gd name="T9" fmla="*/ 5 h 19"/>
                  <a:gd name="T10" fmla="*/ 24 w 24"/>
                  <a:gd name="T11" fmla="*/ 0 h 19"/>
                  <a:gd name="T12" fmla="*/ 5 w 24"/>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19">
                    <a:moveTo>
                      <a:pt x="5" y="0"/>
                    </a:moveTo>
                    <a:lnTo>
                      <a:pt x="5" y="5"/>
                    </a:lnTo>
                    <a:lnTo>
                      <a:pt x="0" y="15"/>
                    </a:lnTo>
                    <a:lnTo>
                      <a:pt x="20" y="19"/>
                    </a:lnTo>
                    <a:lnTo>
                      <a:pt x="24" y="5"/>
                    </a:lnTo>
                    <a:lnTo>
                      <a:pt x="24" y="0"/>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2" name="Freeform 321"/>
              <p:cNvSpPr>
                <a:spLocks/>
              </p:cNvSpPr>
              <p:nvPr/>
            </p:nvSpPr>
            <p:spPr bwMode="auto">
              <a:xfrm>
                <a:off x="10206" y="5204"/>
                <a:ext cx="25" cy="25"/>
              </a:xfrm>
              <a:custGeom>
                <a:avLst/>
                <a:gdLst>
                  <a:gd name="T0" fmla="*/ 5 w 25"/>
                  <a:gd name="T1" fmla="*/ 0 h 25"/>
                  <a:gd name="T2" fmla="*/ 0 w 25"/>
                  <a:gd name="T3" fmla="*/ 20 h 25"/>
                  <a:gd name="T4" fmla="*/ 20 w 25"/>
                  <a:gd name="T5" fmla="*/ 25 h 25"/>
                  <a:gd name="T6" fmla="*/ 20 w 25"/>
                  <a:gd name="T7" fmla="*/ 20 h 25"/>
                  <a:gd name="T8" fmla="*/ 25 w 25"/>
                  <a:gd name="T9" fmla="*/ 5 h 25"/>
                  <a:gd name="T10" fmla="*/ 5 w 25"/>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25">
                    <a:moveTo>
                      <a:pt x="5" y="0"/>
                    </a:moveTo>
                    <a:lnTo>
                      <a:pt x="0" y="20"/>
                    </a:lnTo>
                    <a:lnTo>
                      <a:pt x="20" y="25"/>
                    </a:lnTo>
                    <a:lnTo>
                      <a:pt x="20" y="20"/>
                    </a:lnTo>
                    <a:lnTo>
                      <a:pt x="25"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3" name="Freeform 322"/>
              <p:cNvSpPr>
                <a:spLocks/>
              </p:cNvSpPr>
              <p:nvPr/>
            </p:nvSpPr>
            <p:spPr bwMode="auto">
              <a:xfrm>
                <a:off x="10196" y="5243"/>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4" name="Freeform 323"/>
              <p:cNvSpPr>
                <a:spLocks/>
              </p:cNvSpPr>
              <p:nvPr/>
            </p:nvSpPr>
            <p:spPr bwMode="auto">
              <a:xfrm>
                <a:off x="10191" y="5282"/>
                <a:ext cx="20" cy="25"/>
              </a:xfrm>
              <a:custGeom>
                <a:avLst/>
                <a:gdLst>
                  <a:gd name="T0" fmla="*/ 5 w 20"/>
                  <a:gd name="T1" fmla="*/ 0 h 25"/>
                  <a:gd name="T2" fmla="*/ 0 w 20"/>
                  <a:gd name="T3" fmla="*/ 10 h 25"/>
                  <a:gd name="T4" fmla="*/ 0 w 20"/>
                  <a:gd name="T5" fmla="*/ 20 h 25"/>
                  <a:gd name="T6" fmla="*/ 15 w 20"/>
                  <a:gd name="T7" fmla="*/ 25 h 25"/>
                  <a:gd name="T8" fmla="*/ 20 w 20"/>
                  <a:gd name="T9" fmla="*/ 20 h 25"/>
                  <a:gd name="T10" fmla="*/ 20 w 20"/>
                  <a:gd name="T11" fmla="*/ 5 h 25"/>
                  <a:gd name="T12" fmla="*/ 5 w 20"/>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 h="25">
                    <a:moveTo>
                      <a:pt x="5" y="0"/>
                    </a:moveTo>
                    <a:lnTo>
                      <a:pt x="0" y="10"/>
                    </a:lnTo>
                    <a:lnTo>
                      <a:pt x="0" y="20"/>
                    </a:lnTo>
                    <a:lnTo>
                      <a:pt x="15" y="25"/>
                    </a:lnTo>
                    <a:lnTo>
                      <a:pt x="20" y="20"/>
                    </a:lnTo>
                    <a:lnTo>
                      <a:pt x="20" y="5"/>
                    </a:lnTo>
                    <a:lnTo>
                      <a:pt x="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5" name="Freeform 324"/>
              <p:cNvSpPr>
                <a:spLocks/>
              </p:cNvSpPr>
              <p:nvPr/>
            </p:nvSpPr>
            <p:spPr bwMode="auto">
              <a:xfrm>
                <a:off x="12263" y="5058"/>
                <a:ext cx="19" cy="24"/>
              </a:xfrm>
              <a:custGeom>
                <a:avLst/>
                <a:gdLst>
                  <a:gd name="T0" fmla="*/ 19 w 19"/>
                  <a:gd name="T1" fmla="*/ 0 h 24"/>
                  <a:gd name="T2" fmla="*/ 0 w 19"/>
                  <a:gd name="T3" fmla="*/ 4 h 24"/>
                  <a:gd name="T4" fmla="*/ 0 w 19"/>
                  <a:gd name="T5" fmla="*/ 24 h 24"/>
                  <a:gd name="T6" fmla="*/ 19 w 19"/>
                  <a:gd name="T7" fmla="*/ 19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4"/>
                    </a:lnTo>
                    <a:lnTo>
                      <a:pt x="0" y="24"/>
                    </a:lnTo>
                    <a:lnTo>
                      <a:pt x="19"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6" name="Freeform 325"/>
              <p:cNvSpPr>
                <a:spLocks/>
              </p:cNvSpPr>
              <p:nvPr/>
            </p:nvSpPr>
            <p:spPr bwMode="auto">
              <a:xfrm>
                <a:off x="12224" y="5062"/>
                <a:ext cx="19" cy="25"/>
              </a:xfrm>
              <a:custGeom>
                <a:avLst/>
                <a:gdLst>
                  <a:gd name="T0" fmla="*/ 19 w 19"/>
                  <a:gd name="T1" fmla="*/ 0 h 25"/>
                  <a:gd name="T2" fmla="*/ 0 w 19"/>
                  <a:gd name="T3" fmla="*/ 5 h 25"/>
                  <a:gd name="T4" fmla="*/ 0 w 19"/>
                  <a:gd name="T5" fmla="*/ 25 h 25"/>
                  <a:gd name="T6" fmla="*/ 19 w 19"/>
                  <a:gd name="T7" fmla="*/ 20 h 25"/>
                  <a:gd name="T8" fmla="*/ 19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19" y="0"/>
                    </a:moveTo>
                    <a:lnTo>
                      <a:pt x="0" y="5"/>
                    </a:lnTo>
                    <a:lnTo>
                      <a:pt x="0" y="25"/>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7" name="Freeform 326"/>
              <p:cNvSpPr>
                <a:spLocks/>
              </p:cNvSpPr>
              <p:nvPr/>
            </p:nvSpPr>
            <p:spPr bwMode="auto">
              <a:xfrm>
                <a:off x="12185" y="5067"/>
                <a:ext cx="19" cy="25"/>
              </a:xfrm>
              <a:custGeom>
                <a:avLst/>
                <a:gdLst>
                  <a:gd name="T0" fmla="*/ 19 w 19"/>
                  <a:gd name="T1" fmla="*/ 0 h 25"/>
                  <a:gd name="T2" fmla="*/ 0 w 19"/>
                  <a:gd name="T3" fmla="*/ 5 h 25"/>
                  <a:gd name="T4" fmla="*/ 0 w 19"/>
                  <a:gd name="T5" fmla="*/ 25 h 25"/>
                  <a:gd name="T6" fmla="*/ 19 w 19"/>
                  <a:gd name="T7" fmla="*/ 20 h 25"/>
                  <a:gd name="T8" fmla="*/ 19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19" y="0"/>
                    </a:moveTo>
                    <a:lnTo>
                      <a:pt x="0" y="5"/>
                    </a:lnTo>
                    <a:lnTo>
                      <a:pt x="0" y="25"/>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8" name="Freeform 327"/>
              <p:cNvSpPr>
                <a:spLocks/>
              </p:cNvSpPr>
              <p:nvPr/>
            </p:nvSpPr>
            <p:spPr bwMode="auto">
              <a:xfrm>
                <a:off x="12146" y="5072"/>
                <a:ext cx="24" cy="25"/>
              </a:xfrm>
              <a:custGeom>
                <a:avLst/>
                <a:gdLst>
                  <a:gd name="T0" fmla="*/ 19 w 24"/>
                  <a:gd name="T1" fmla="*/ 0 h 25"/>
                  <a:gd name="T2" fmla="*/ 0 w 24"/>
                  <a:gd name="T3" fmla="*/ 5 h 25"/>
                  <a:gd name="T4" fmla="*/ 5 w 24"/>
                  <a:gd name="T5" fmla="*/ 25 h 25"/>
                  <a:gd name="T6" fmla="*/ 24 w 24"/>
                  <a:gd name="T7" fmla="*/ 20 h 25"/>
                  <a:gd name="T8" fmla="*/ 1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9" y="0"/>
                    </a:moveTo>
                    <a:lnTo>
                      <a:pt x="0" y="5"/>
                    </a:lnTo>
                    <a:lnTo>
                      <a:pt x="5" y="25"/>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9" name="Freeform 328"/>
              <p:cNvSpPr>
                <a:spLocks/>
              </p:cNvSpPr>
              <p:nvPr/>
            </p:nvSpPr>
            <p:spPr bwMode="auto">
              <a:xfrm>
                <a:off x="12107" y="5077"/>
                <a:ext cx="24" cy="24"/>
              </a:xfrm>
              <a:custGeom>
                <a:avLst/>
                <a:gdLst>
                  <a:gd name="T0" fmla="*/ 19 w 24"/>
                  <a:gd name="T1" fmla="*/ 0 h 24"/>
                  <a:gd name="T2" fmla="*/ 0 w 24"/>
                  <a:gd name="T3" fmla="*/ 5 h 24"/>
                  <a:gd name="T4" fmla="*/ 4 w 24"/>
                  <a:gd name="T5" fmla="*/ 24 h 24"/>
                  <a:gd name="T6" fmla="*/ 24 w 24"/>
                  <a:gd name="T7" fmla="*/ 20 h 24"/>
                  <a:gd name="T8" fmla="*/ 19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9" y="0"/>
                    </a:moveTo>
                    <a:lnTo>
                      <a:pt x="0" y="5"/>
                    </a:lnTo>
                    <a:lnTo>
                      <a:pt x="4" y="24"/>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0" name="Freeform 329"/>
              <p:cNvSpPr>
                <a:spLocks/>
              </p:cNvSpPr>
              <p:nvPr/>
            </p:nvSpPr>
            <p:spPr bwMode="auto">
              <a:xfrm>
                <a:off x="12068" y="5087"/>
                <a:ext cx="24" cy="19"/>
              </a:xfrm>
              <a:custGeom>
                <a:avLst/>
                <a:gdLst>
                  <a:gd name="T0" fmla="*/ 19 w 24"/>
                  <a:gd name="T1" fmla="*/ 0 h 19"/>
                  <a:gd name="T2" fmla="*/ 0 w 24"/>
                  <a:gd name="T3" fmla="*/ 0 h 19"/>
                  <a:gd name="T4" fmla="*/ 4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4"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1" name="Freeform 330"/>
              <p:cNvSpPr>
                <a:spLocks/>
              </p:cNvSpPr>
              <p:nvPr/>
            </p:nvSpPr>
            <p:spPr bwMode="auto">
              <a:xfrm>
                <a:off x="12028" y="5092"/>
                <a:ext cx="25" cy="19"/>
              </a:xfrm>
              <a:custGeom>
                <a:avLst/>
                <a:gdLst>
                  <a:gd name="T0" fmla="*/ 20 w 25"/>
                  <a:gd name="T1" fmla="*/ 0 h 19"/>
                  <a:gd name="T2" fmla="*/ 0 w 25"/>
                  <a:gd name="T3" fmla="*/ 0 h 19"/>
                  <a:gd name="T4" fmla="*/ 5 w 25"/>
                  <a:gd name="T5" fmla="*/ 19 h 19"/>
                  <a:gd name="T6" fmla="*/ 25 w 25"/>
                  <a:gd name="T7" fmla="*/ 19 h 19"/>
                  <a:gd name="T8" fmla="*/ 20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0" y="0"/>
                    </a:moveTo>
                    <a:lnTo>
                      <a:pt x="0" y="0"/>
                    </a:lnTo>
                    <a:lnTo>
                      <a:pt x="5" y="19"/>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2" name="Freeform 331"/>
              <p:cNvSpPr>
                <a:spLocks/>
              </p:cNvSpPr>
              <p:nvPr/>
            </p:nvSpPr>
            <p:spPr bwMode="auto">
              <a:xfrm>
                <a:off x="11989" y="5097"/>
                <a:ext cx="25" cy="19"/>
              </a:xfrm>
              <a:custGeom>
                <a:avLst/>
                <a:gdLst>
                  <a:gd name="T0" fmla="*/ 20 w 25"/>
                  <a:gd name="T1" fmla="*/ 0 h 19"/>
                  <a:gd name="T2" fmla="*/ 0 w 25"/>
                  <a:gd name="T3" fmla="*/ 0 h 19"/>
                  <a:gd name="T4" fmla="*/ 5 w 25"/>
                  <a:gd name="T5" fmla="*/ 19 h 19"/>
                  <a:gd name="T6" fmla="*/ 25 w 25"/>
                  <a:gd name="T7" fmla="*/ 19 h 19"/>
                  <a:gd name="T8" fmla="*/ 20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0" y="0"/>
                    </a:moveTo>
                    <a:lnTo>
                      <a:pt x="0" y="0"/>
                    </a:lnTo>
                    <a:lnTo>
                      <a:pt x="5" y="19"/>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3" name="Freeform 332"/>
              <p:cNvSpPr>
                <a:spLocks/>
              </p:cNvSpPr>
              <p:nvPr/>
            </p:nvSpPr>
            <p:spPr bwMode="auto">
              <a:xfrm>
                <a:off x="11950" y="5101"/>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4" name="Freeform 333"/>
              <p:cNvSpPr>
                <a:spLocks/>
              </p:cNvSpPr>
              <p:nvPr/>
            </p:nvSpPr>
            <p:spPr bwMode="auto">
              <a:xfrm>
                <a:off x="11911" y="5106"/>
                <a:ext cx="25" cy="20"/>
              </a:xfrm>
              <a:custGeom>
                <a:avLst/>
                <a:gdLst>
                  <a:gd name="T0" fmla="*/ 20 w 25"/>
                  <a:gd name="T1" fmla="*/ 0 h 20"/>
                  <a:gd name="T2" fmla="*/ 0 w 25"/>
                  <a:gd name="T3" fmla="*/ 5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5"/>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5" name="Freeform 334"/>
              <p:cNvSpPr>
                <a:spLocks/>
              </p:cNvSpPr>
              <p:nvPr/>
            </p:nvSpPr>
            <p:spPr bwMode="auto">
              <a:xfrm>
                <a:off x="11877" y="5111"/>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6" name="Freeform 335"/>
              <p:cNvSpPr>
                <a:spLocks/>
              </p:cNvSpPr>
              <p:nvPr/>
            </p:nvSpPr>
            <p:spPr bwMode="auto">
              <a:xfrm>
                <a:off x="11838" y="5116"/>
                <a:ext cx="19" cy="25"/>
              </a:xfrm>
              <a:custGeom>
                <a:avLst/>
                <a:gdLst>
                  <a:gd name="T0" fmla="*/ 19 w 19"/>
                  <a:gd name="T1" fmla="*/ 0 h 25"/>
                  <a:gd name="T2" fmla="*/ 0 w 19"/>
                  <a:gd name="T3" fmla="*/ 5 h 25"/>
                  <a:gd name="T4" fmla="*/ 0 w 19"/>
                  <a:gd name="T5" fmla="*/ 25 h 25"/>
                  <a:gd name="T6" fmla="*/ 19 w 19"/>
                  <a:gd name="T7" fmla="*/ 20 h 25"/>
                  <a:gd name="T8" fmla="*/ 19 w 19"/>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5">
                    <a:moveTo>
                      <a:pt x="19" y="0"/>
                    </a:moveTo>
                    <a:lnTo>
                      <a:pt x="0" y="5"/>
                    </a:lnTo>
                    <a:lnTo>
                      <a:pt x="0" y="25"/>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7" name="Freeform 336"/>
              <p:cNvSpPr>
                <a:spLocks/>
              </p:cNvSpPr>
              <p:nvPr/>
            </p:nvSpPr>
            <p:spPr bwMode="auto">
              <a:xfrm>
                <a:off x="11799" y="5121"/>
                <a:ext cx="19" cy="24"/>
              </a:xfrm>
              <a:custGeom>
                <a:avLst/>
                <a:gdLst>
                  <a:gd name="T0" fmla="*/ 19 w 19"/>
                  <a:gd name="T1" fmla="*/ 0 h 24"/>
                  <a:gd name="T2" fmla="*/ 0 w 19"/>
                  <a:gd name="T3" fmla="*/ 5 h 24"/>
                  <a:gd name="T4" fmla="*/ 0 w 19"/>
                  <a:gd name="T5" fmla="*/ 24 h 24"/>
                  <a:gd name="T6" fmla="*/ 19 w 19"/>
                  <a:gd name="T7" fmla="*/ 20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5"/>
                    </a:lnTo>
                    <a:lnTo>
                      <a:pt x="0" y="24"/>
                    </a:lnTo>
                    <a:lnTo>
                      <a:pt x="19"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8" name="Freeform 337"/>
              <p:cNvSpPr>
                <a:spLocks/>
              </p:cNvSpPr>
              <p:nvPr/>
            </p:nvSpPr>
            <p:spPr bwMode="auto">
              <a:xfrm>
                <a:off x="11760" y="5126"/>
                <a:ext cx="19" cy="24"/>
              </a:xfrm>
              <a:custGeom>
                <a:avLst/>
                <a:gdLst>
                  <a:gd name="T0" fmla="*/ 19 w 19"/>
                  <a:gd name="T1" fmla="*/ 0 h 24"/>
                  <a:gd name="T2" fmla="*/ 0 w 19"/>
                  <a:gd name="T3" fmla="*/ 5 h 24"/>
                  <a:gd name="T4" fmla="*/ 0 w 19"/>
                  <a:gd name="T5" fmla="*/ 24 h 24"/>
                  <a:gd name="T6" fmla="*/ 19 w 19"/>
                  <a:gd name="T7" fmla="*/ 19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5"/>
                    </a:lnTo>
                    <a:lnTo>
                      <a:pt x="0" y="24"/>
                    </a:lnTo>
                    <a:lnTo>
                      <a:pt x="19"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9" name="Freeform 338"/>
              <p:cNvSpPr>
                <a:spLocks/>
              </p:cNvSpPr>
              <p:nvPr/>
            </p:nvSpPr>
            <p:spPr bwMode="auto">
              <a:xfrm>
                <a:off x="11721" y="5131"/>
                <a:ext cx="19" cy="24"/>
              </a:xfrm>
              <a:custGeom>
                <a:avLst/>
                <a:gdLst>
                  <a:gd name="T0" fmla="*/ 19 w 19"/>
                  <a:gd name="T1" fmla="*/ 0 h 24"/>
                  <a:gd name="T2" fmla="*/ 0 w 19"/>
                  <a:gd name="T3" fmla="*/ 5 h 24"/>
                  <a:gd name="T4" fmla="*/ 0 w 19"/>
                  <a:gd name="T5" fmla="*/ 24 h 24"/>
                  <a:gd name="T6" fmla="*/ 19 w 19"/>
                  <a:gd name="T7" fmla="*/ 19 h 24"/>
                  <a:gd name="T8" fmla="*/ 19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9" y="0"/>
                    </a:moveTo>
                    <a:lnTo>
                      <a:pt x="0" y="5"/>
                    </a:lnTo>
                    <a:lnTo>
                      <a:pt x="0" y="24"/>
                    </a:lnTo>
                    <a:lnTo>
                      <a:pt x="19"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0" name="Rectangle 339"/>
              <p:cNvSpPr>
                <a:spLocks noChangeArrowheads="1"/>
              </p:cNvSpPr>
              <p:nvPr/>
            </p:nvSpPr>
            <p:spPr bwMode="auto">
              <a:xfrm>
                <a:off x="11682" y="5141"/>
                <a:ext cx="19"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11" name="Freeform 340"/>
              <p:cNvSpPr>
                <a:spLocks/>
              </p:cNvSpPr>
              <p:nvPr/>
            </p:nvSpPr>
            <p:spPr bwMode="auto">
              <a:xfrm>
                <a:off x="11642" y="5145"/>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2" name="Freeform 341"/>
              <p:cNvSpPr>
                <a:spLocks/>
              </p:cNvSpPr>
              <p:nvPr/>
            </p:nvSpPr>
            <p:spPr bwMode="auto">
              <a:xfrm>
                <a:off x="11603" y="5150"/>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3" name="Freeform 342"/>
              <p:cNvSpPr>
                <a:spLocks/>
              </p:cNvSpPr>
              <p:nvPr/>
            </p:nvSpPr>
            <p:spPr bwMode="auto">
              <a:xfrm>
                <a:off x="11564" y="5155"/>
                <a:ext cx="25" cy="20"/>
              </a:xfrm>
              <a:custGeom>
                <a:avLst/>
                <a:gdLst>
                  <a:gd name="T0" fmla="*/ 20 w 25"/>
                  <a:gd name="T1" fmla="*/ 0 h 20"/>
                  <a:gd name="T2" fmla="*/ 0 w 25"/>
                  <a:gd name="T3" fmla="*/ 0 h 20"/>
                  <a:gd name="T4" fmla="*/ 5 w 25"/>
                  <a:gd name="T5" fmla="*/ 20 h 20"/>
                  <a:gd name="T6" fmla="*/ 25 w 25"/>
                  <a:gd name="T7" fmla="*/ 20 h 20"/>
                  <a:gd name="T8" fmla="*/ 20 w 25"/>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0">
                    <a:moveTo>
                      <a:pt x="20" y="0"/>
                    </a:moveTo>
                    <a:lnTo>
                      <a:pt x="0" y="0"/>
                    </a:lnTo>
                    <a:lnTo>
                      <a:pt x="5" y="20"/>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4" name="Freeform 343"/>
              <p:cNvSpPr>
                <a:spLocks/>
              </p:cNvSpPr>
              <p:nvPr/>
            </p:nvSpPr>
            <p:spPr bwMode="auto">
              <a:xfrm>
                <a:off x="11525" y="5160"/>
                <a:ext cx="25" cy="25"/>
              </a:xfrm>
              <a:custGeom>
                <a:avLst/>
                <a:gdLst>
                  <a:gd name="T0" fmla="*/ 20 w 25"/>
                  <a:gd name="T1" fmla="*/ 0 h 25"/>
                  <a:gd name="T2" fmla="*/ 0 w 25"/>
                  <a:gd name="T3" fmla="*/ 5 h 25"/>
                  <a:gd name="T4" fmla="*/ 5 w 25"/>
                  <a:gd name="T5" fmla="*/ 25 h 25"/>
                  <a:gd name="T6" fmla="*/ 25 w 25"/>
                  <a:gd name="T7" fmla="*/ 20 h 25"/>
                  <a:gd name="T8" fmla="*/ 20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20" y="0"/>
                    </a:moveTo>
                    <a:lnTo>
                      <a:pt x="0" y="5"/>
                    </a:lnTo>
                    <a:lnTo>
                      <a:pt x="5" y="25"/>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5" name="Freeform 344"/>
              <p:cNvSpPr>
                <a:spLocks/>
              </p:cNvSpPr>
              <p:nvPr/>
            </p:nvSpPr>
            <p:spPr bwMode="auto">
              <a:xfrm>
                <a:off x="11486" y="5165"/>
                <a:ext cx="25" cy="24"/>
              </a:xfrm>
              <a:custGeom>
                <a:avLst/>
                <a:gdLst>
                  <a:gd name="T0" fmla="*/ 20 w 25"/>
                  <a:gd name="T1" fmla="*/ 0 h 24"/>
                  <a:gd name="T2" fmla="*/ 0 w 25"/>
                  <a:gd name="T3" fmla="*/ 5 h 24"/>
                  <a:gd name="T4" fmla="*/ 5 w 25"/>
                  <a:gd name="T5" fmla="*/ 24 h 24"/>
                  <a:gd name="T6" fmla="*/ 25 w 25"/>
                  <a:gd name="T7" fmla="*/ 20 h 24"/>
                  <a:gd name="T8" fmla="*/ 2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20" y="0"/>
                    </a:moveTo>
                    <a:lnTo>
                      <a:pt x="0" y="5"/>
                    </a:lnTo>
                    <a:lnTo>
                      <a:pt x="5" y="24"/>
                    </a:lnTo>
                    <a:lnTo>
                      <a:pt x="25"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6" name="Freeform 345"/>
              <p:cNvSpPr>
                <a:spLocks/>
              </p:cNvSpPr>
              <p:nvPr/>
            </p:nvSpPr>
            <p:spPr bwMode="auto">
              <a:xfrm>
                <a:off x="11447" y="5170"/>
                <a:ext cx="24" cy="24"/>
              </a:xfrm>
              <a:custGeom>
                <a:avLst/>
                <a:gdLst>
                  <a:gd name="T0" fmla="*/ 20 w 24"/>
                  <a:gd name="T1" fmla="*/ 0 h 24"/>
                  <a:gd name="T2" fmla="*/ 0 w 24"/>
                  <a:gd name="T3" fmla="*/ 5 h 24"/>
                  <a:gd name="T4" fmla="*/ 5 w 24"/>
                  <a:gd name="T5" fmla="*/ 24 h 24"/>
                  <a:gd name="T6" fmla="*/ 24 w 24"/>
                  <a:gd name="T7" fmla="*/ 19 h 24"/>
                  <a:gd name="T8" fmla="*/ 2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20" y="0"/>
                    </a:moveTo>
                    <a:lnTo>
                      <a:pt x="0" y="5"/>
                    </a:lnTo>
                    <a:lnTo>
                      <a:pt x="5" y="24"/>
                    </a:lnTo>
                    <a:lnTo>
                      <a:pt x="24"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7" name="Freeform 346"/>
              <p:cNvSpPr>
                <a:spLocks/>
              </p:cNvSpPr>
              <p:nvPr/>
            </p:nvSpPr>
            <p:spPr bwMode="auto">
              <a:xfrm>
                <a:off x="11408" y="5175"/>
                <a:ext cx="24" cy="24"/>
              </a:xfrm>
              <a:custGeom>
                <a:avLst/>
                <a:gdLst>
                  <a:gd name="T0" fmla="*/ 20 w 24"/>
                  <a:gd name="T1" fmla="*/ 0 h 24"/>
                  <a:gd name="T2" fmla="*/ 0 w 24"/>
                  <a:gd name="T3" fmla="*/ 5 h 24"/>
                  <a:gd name="T4" fmla="*/ 5 w 24"/>
                  <a:gd name="T5" fmla="*/ 24 h 24"/>
                  <a:gd name="T6" fmla="*/ 24 w 24"/>
                  <a:gd name="T7" fmla="*/ 19 h 24"/>
                  <a:gd name="T8" fmla="*/ 2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20" y="0"/>
                    </a:moveTo>
                    <a:lnTo>
                      <a:pt x="0" y="5"/>
                    </a:lnTo>
                    <a:lnTo>
                      <a:pt x="5" y="24"/>
                    </a:lnTo>
                    <a:lnTo>
                      <a:pt x="24"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8" name="Freeform 347"/>
              <p:cNvSpPr>
                <a:spLocks/>
              </p:cNvSpPr>
              <p:nvPr/>
            </p:nvSpPr>
            <p:spPr bwMode="auto">
              <a:xfrm>
                <a:off x="11374" y="5180"/>
                <a:ext cx="19" cy="24"/>
              </a:xfrm>
              <a:custGeom>
                <a:avLst/>
                <a:gdLst>
                  <a:gd name="T0" fmla="*/ 14 w 19"/>
                  <a:gd name="T1" fmla="*/ 0 h 24"/>
                  <a:gd name="T2" fmla="*/ 0 w 19"/>
                  <a:gd name="T3" fmla="*/ 5 h 24"/>
                  <a:gd name="T4" fmla="*/ 0 w 19"/>
                  <a:gd name="T5" fmla="*/ 24 h 24"/>
                  <a:gd name="T6" fmla="*/ 19 w 19"/>
                  <a:gd name="T7" fmla="*/ 19 h 24"/>
                  <a:gd name="T8" fmla="*/ 14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14" y="0"/>
                    </a:moveTo>
                    <a:lnTo>
                      <a:pt x="0" y="5"/>
                    </a:lnTo>
                    <a:lnTo>
                      <a:pt x="0" y="24"/>
                    </a:lnTo>
                    <a:lnTo>
                      <a:pt x="19" y="19"/>
                    </a:lnTo>
                    <a:lnTo>
                      <a:pt x="1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9" name="Freeform 348"/>
              <p:cNvSpPr>
                <a:spLocks/>
              </p:cNvSpPr>
              <p:nvPr/>
            </p:nvSpPr>
            <p:spPr bwMode="auto">
              <a:xfrm>
                <a:off x="11335" y="5189"/>
                <a:ext cx="19" cy="20"/>
              </a:xfrm>
              <a:custGeom>
                <a:avLst/>
                <a:gdLst>
                  <a:gd name="T0" fmla="*/ 19 w 19"/>
                  <a:gd name="T1" fmla="*/ 0 h 20"/>
                  <a:gd name="T2" fmla="*/ 0 w 19"/>
                  <a:gd name="T3" fmla="*/ 0 h 20"/>
                  <a:gd name="T4" fmla="*/ 0 w 19"/>
                  <a:gd name="T5" fmla="*/ 20 h 20"/>
                  <a:gd name="T6" fmla="*/ 19 w 19"/>
                  <a:gd name="T7" fmla="*/ 15 h 20"/>
                  <a:gd name="T8" fmla="*/ 19 w 19"/>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0">
                    <a:moveTo>
                      <a:pt x="19" y="0"/>
                    </a:moveTo>
                    <a:lnTo>
                      <a:pt x="0" y="0"/>
                    </a:lnTo>
                    <a:lnTo>
                      <a:pt x="0" y="20"/>
                    </a:lnTo>
                    <a:lnTo>
                      <a:pt x="19" y="15"/>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0" name="Rectangle 349"/>
              <p:cNvSpPr>
                <a:spLocks noChangeArrowheads="1"/>
              </p:cNvSpPr>
              <p:nvPr/>
            </p:nvSpPr>
            <p:spPr bwMode="auto">
              <a:xfrm>
                <a:off x="11296" y="5194"/>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21" name="Rectangle 350"/>
              <p:cNvSpPr>
                <a:spLocks noChangeArrowheads="1"/>
              </p:cNvSpPr>
              <p:nvPr/>
            </p:nvSpPr>
            <p:spPr bwMode="auto">
              <a:xfrm>
                <a:off x="11257" y="5199"/>
                <a:ext cx="19"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22" name="Rectangle 351"/>
              <p:cNvSpPr>
                <a:spLocks noChangeArrowheads="1"/>
              </p:cNvSpPr>
              <p:nvPr/>
            </p:nvSpPr>
            <p:spPr bwMode="auto">
              <a:xfrm>
                <a:off x="11217" y="5204"/>
                <a:ext cx="20" cy="20"/>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23" name="Freeform 352"/>
              <p:cNvSpPr>
                <a:spLocks/>
              </p:cNvSpPr>
              <p:nvPr/>
            </p:nvSpPr>
            <p:spPr bwMode="auto">
              <a:xfrm>
                <a:off x="11178" y="5209"/>
                <a:ext cx="20" cy="20"/>
              </a:xfrm>
              <a:custGeom>
                <a:avLst/>
                <a:gdLst>
                  <a:gd name="T0" fmla="*/ 20 w 20"/>
                  <a:gd name="T1" fmla="*/ 0 h 20"/>
                  <a:gd name="T2" fmla="*/ 0 w 20"/>
                  <a:gd name="T3" fmla="*/ 5 h 20"/>
                  <a:gd name="T4" fmla="*/ 0 w 20"/>
                  <a:gd name="T5" fmla="*/ 20 h 20"/>
                  <a:gd name="T6" fmla="*/ 20 w 20"/>
                  <a:gd name="T7" fmla="*/ 20 h 20"/>
                  <a:gd name="T8" fmla="*/ 20 w 20"/>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0">
                    <a:moveTo>
                      <a:pt x="20" y="0"/>
                    </a:moveTo>
                    <a:lnTo>
                      <a:pt x="0" y="5"/>
                    </a:lnTo>
                    <a:lnTo>
                      <a:pt x="0" y="20"/>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4" name="Freeform 353"/>
              <p:cNvSpPr>
                <a:spLocks/>
              </p:cNvSpPr>
              <p:nvPr/>
            </p:nvSpPr>
            <p:spPr bwMode="auto">
              <a:xfrm>
                <a:off x="11139" y="5214"/>
                <a:ext cx="20" cy="24"/>
              </a:xfrm>
              <a:custGeom>
                <a:avLst/>
                <a:gdLst>
                  <a:gd name="T0" fmla="*/ 20 w 20"/>
                  <a:gd name="T1" fmla="*/ 0 h 24"/>
                  <a:gd name="T2" fmla="*/ 0 w 20"/>
                  <a:gd name="T3" fmla="*/ 5 h 24"/>
                  <a:gd name="T4" fmla="*/ 5 w 20"/>
                  <a:gd name="T5" fmla="*/ 24 h 24"/>
                  <a:gd name="T6" fmla="*/ 20 w 20"/>
                  <a:gd name="T7" fmla="*/ 19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5"/>
                    </a:lnTo>
                    <a:lnTo>
                      <a:pt x="5" y="24"/>
                    </a:lnTo>
                    <a:lnTo>
                      <a:pt x="20"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5" name="Freeform 354"/>
              <p:cNvSpPr>
                <a:spLocks/>
              </p:cNvSpPr>
              <p:nvPr/>
            </p:nvSpPr>
            <p:spPr bwMode="auto">
              <a:xfrm>
                <a:off x="11100" y="5219"/>
                <a:ext cx="25" cy="24"/>
              </a:xfrm>
              <a:custGeom>
                <a:avLst/>
                <a:gdLst>
                  <a:gd name="T0" fmla="*/ 20 w 25"/>
                  <a:gd name="T1" fmla="*/ 0 h 24"/>
                  <a:gd name="T2" fmla="*/ 0 w 25"/>
                  <a:gd name="T3" fmla="*/ 5 h 24"/>
                  <a:gd name="T4" fmla="*/ 5 w 25"/>
                  <a:gd name="T5" fmla="*/ 24 h 24"/>
                  <a:gd name="T6" fmla="*/ 25 w 25"/>
                  <a:gd name="T7" fmla="*/ 19 h 24"/>
                  <a:gd name="T8" fmla="*/ 2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20" y="0"/>
                    </a:moveTo>
                    <a:lnTo>
                      <a:pt x="0" y="5"/>
                    </a:lnTo>
                    <a:lnTo>
                      <a:pt x="5" y="24"/>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6" name="Freeform 355"/>
              <p:cNvSpPr>
                <a:spLocks/>
              </p:cNvSpPr>
              <p:nvPr/>
            </p:nvSpPr>
            <p:spPr bwMode="auto">
              <a:xfrm>
                <a:off x="11061" y="5224"/>
                <a:ext cx="25" cy="24"/>
              </a:xfrm>
              <a:custGeom>
                <a:avLst/>
                <a:gdLst>
                  <a:gd name="T0" fmla="*/ 20 w 25"/>
                  <a:gd name="T1" fmla="*/ 0 h 24"/>
                  <a:gd name="T2" fmla="*/ 0 w 25"/>
                  <a:gd name="T3" fmla="*/ 5 h 24"/>
                  <a:gd name="T4" fmla="*/ 5 w 25"/>
                  <a:gd name="T5" fmla="*/ 24 h 24"/>
                  <a:gd name="T6" fmla="*/ 25 w 25"/>
                  <a:gd name="T7" fmla="*/ 19 h 24"/>
                  <a:gd name="T8" fmla="*/ 2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20" y="0"/>
                    </a:moveTo>
                    <a:lnTo>
                      <a:pt x="0" y="5"/>
                    </a:lnTo>
                    <a:lnTo>
                      <a:pt x="5" y="24"/>
                    </a:lnTo>
                    <a:lnTo>
                      <a:pt x="25"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7" name="Freeform 356"/>
              <p:cNvSpPr>
                <a:spLocks/>
              </p:cNvSpPr>
              <p:nvPr/>
            </p:nvSpPr>
            <p:spPr bwMode="auto">
              <a:xfrm>
                <a:off x="11022" y="5229"/>
                <a:ext cx="24" cy="24"/>
              </a:xfrm>
              <a:custGeom>
                <a:avLst/>
                <a:gdLst>
                  <a:gd name="T0" fmla="*/ 20 w 24"/>
                  <a:gd name="T1" fmla="*/ 0 h 24"/>
                  <a:gd name="T2" fmla="*/ 0 w 24"/>
                  <a:gd name="T3" fmla="*/ 4 h 24"/>
                  <a:gd name="T4" fmla="*/ 5 w 24"/>
                  <a:gd name="T5" fmla="*/ 24 h 24"/>
                  <a:gd name="T6" fmla="*/ 24 w 24"/>
                  <a:gd name="T7" fmla="*/ 19 h 24"/>
                  <a:gd name="T8" fmla="*/ 2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20" y="0"/>
                    </a:moveTo>
                    <a:lnTo>
                      <a:pt x="0" y="4"/>
                    </a:lnTo>
                    <a:lnTo>
                      <a:pt x="5" y="24"/>
                    </a:lnTo>
                    <a:lnTo>
                      <a:pt x="24"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8" name="Freeform 357"/>
              <p:cNvSpPr>
                <a:spLocks/>
              </p:cNvSpPr>
              <p:nvPr/>
            </p:nvSpPr>
            <p:spPr bwMode="auto">
              <a:xfrm>
                <a:off x="10983" y="5233"/>
                <a:ext cx="24" cy="25"/>
              </a:xfrm>
              <a:custGeom>
                <a:avLst/>
                <a:gdLst>
                  <a:gd name="T0" fmla="*/ 19 w 24"/>
                  <a:gd name="T1" fmla="*/ 0 h 25"/>
                  <a:gd name="T2" fmla="*/ 0 w 24"/>
                  <a:gd name="T3" fmla="*/ 5 h 25"/>
                  <a:gd name="T4" fmla="*/ 5 w 24"/>
                  <a:gd name="T5" fmla="*/ 25 h 25"/>
                  <a:gd name="T6" fmla="*/ 24 w 24"/>
                  <a:gd name="T7" fmla="*/ 20 h 25"/>
                  <a:gd name="T8" fmla="*/ 1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9" y="0"/>
                    </a:moveTo>
                    <a:lnTo>
                      <a:pt x="0" y="5"/>
                    </a:lnTo>
                    <a:lnTo>
                      <a:pt x="5" y="25"/>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9" name="Freeform 358"/>
              <p:cNvSpPr>
                <a:spLocks/>
              </p:cNvSpPr>
              <p:nvPr/>
            </p:nvSpPr>
            <p:spPr bwMode="auto">
              <a:xfrm>
                <a:off x="10944" y="5243"/>
                <a:ext cx="24" cy="20"/>
              </a:xfrm>
              <a:custGeom>
                <a:avLst/>
                <a:gdLst>
                  <a:gd name="T0" fmla="*/ 19 w 24"/>
                  <a:gd name="T1" fmla="*/ 0 h 20"/>
                  <a:gd name="T2" fmla="*/ 0 w 24"/>
                  <a:gd name="T3" fmla="*/ 0 h 20"/>
                  <a:gd name="T4" fmla="*/ 5 w 24"/>
                  <a:gd name="T5" fmla="*/ 20 h 20"/>
                  <a:gd name="T6" fmla="*/ 24 w 24"/>
                  <a:gd name="T7" fmla="*/ 20 h 20"/>
                  <a:gd name="T8" fmla="*/ 19 w 2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0">
                    <a:moveTo>
                      <a:pt x="19" y="0"/>
                    </a:moveTo>
                    <a:lnTo>
                      <a:pt x="0" y="0"/>
                    </a:lnTo>
                    <a:lnTo>
                      <a:pt x="5" y="20"/>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0" name="Freeform 359"/>
              <p:cNvSpPr>
                <a:spLocks/>
              </p:cNvSpPr>
              <p:nvPr/>
            </p:nvSpPr>
            <p:spPr bwMode="auto">
              <a:xfrm>
                <a:off x="10905" y="5248"/>
                <a:ext cx="24" cy="20"/>
              </a:xfrm>
              <a:custGeom>
                <a:avLst/>
                <a:gdLst>
                  <a:gd name="T0" fmla="*/ 19 w 24"/>
                  <a:gd name="T1" fmla="*/ 0 h 20"/>
                  <a:gd name="T2" fmla="*/ 0 w 24"/>
                  <a:gd name="T3" fmla="*/ 0 h 20"/>
                  <a:gd name="T4" fmla="*/ 5 w 24"/>
                  <a:gd name="T5" fmla="*/ 20 h 20"/>
                  <a:gd name="T6" fmla="*/ 24 w 24"/>
                  <a:gd name="T7" fmla="*/ 20 h 20"/>
                  <a:gd name="T8" fmla="*/ 19 w 2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0">
                    <a:moveTo>
                      <a:pt x="19" y="0"/>
                    </a:moveTo>
                    <a:lnTo>
                      <a:pt x="0" y="0"/>
                    </a:lnTo>
                    <a:lnTo>
                      <a:pt x="5" y="20"/>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1" name="Freeform 360"/>
              <p:cNvSpPr>
                <a:spLocks/>
              </p:cNvSpPr>
              <p:nvPr/>
            </p:nvSpPr>
            <p:spPr bwMode="auto">
              <a:xfrm>
                <a:off x="10871" y="5253"/>
                <a:ext cx="19" cy="19"/>
              </a:xfrm>
              <a:custGeom>
                <a:avLst/>
                <a:gdLst>
                  <a:gd name="T0" fmla="*/ 14 w 19"/>
                  <a:gd name="T1" fmla="*/ 0 h 19"/>
                  <a:gd name="T2" fmla="*/ 0 w 19"/>
                  <a:gd name="T3" fmla="*/ 0 h 19"/>
                  <a:gd name="T4" fmla="*/ 0 w 19"/>
                  <a:gd name="T5" fmla="*/ 19 h 19"/>
                  <a:gd name="T6" fmla="*/ 19 w 19"/>
                  <a:gd name="T7" fmla="*/ 19 h 19"/>
                  <a:gd name="T8" fmla="*/ 14 w 19"/>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9">
                    <a:moveTo>
                      <a:pt x="14" y="0"/>
                    </a:moveTo>
                    <a:lnTo>
                      <a:pt x="0" y="0"/>
                    </a:lnTo>
                    <a:lnTo>
                      <a:pt x="0" y="19"/>
                    </a:lnTo>
                    <a:lnTo>
                      <a:pt x="19" y="19"/>
                    </a:lnTo>
                    <a:lnTo>
                      <a:pt x="14"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2" name="Rectangle 361"/>
              <p:cNvSpPr>
                <a:spLocks noChangeArrowheads="1"/>
              </p:cNvSpPr>
              <p:nvPr/>
            </p:nvSpPr>
            <p:spPr bwMode="auto">
              <a:xfrm>
                <a:off x="10831" y="5258"/>
                <a:ext cx="20" cy="19"/>
              </a:xfrm>
              <a:prstGeom prst="rect">
                <a:avLst/>
              </a:prstGeom>
              <a:solidFill>
                <a:srgbClr val="008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333" name="Freeform 362"/>
              <p:cNvSpPr>
                <a:spLocks/>
              </p:cNvSpPr>
              <p:nvPr/>
            </p:nvSpPr>
            <p:spPr bwMode="auto">
              <a:xfrm>
                <a:off x="10792" y="5263"/>
                <a:ext cx="20" cy="24"/>
              </a:xfrm>
              <a:custGeom>
                <a:avLst/>
                <a:gdLst>
                  <a:gd name="T0" fmla="*/ 20 w 20"/>
                  <a:gd name="T1" fmla="*/ 0 h 24"/>
                  <a:gd name="T2" fmla="*/ 0 w 20"/>
                  <a:gd name="T3" fmla="*/ 5 h 24"/>
                  <a:gd name="T4" fmla="*/ 0 w 20"/>
                  <a:gd name="T5" fmla="*/ 24 h 24"/>
                  <a:gd name="T6" fmla="*/ 20 w 20"/>
                  <a:gd name="T7" fmla="*/ 19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5"/>
                    </a:lnTo>
                    <a:lnTo>
                      <a:pt x="0" y="24"/>
                    </a:lnTo>
                    <a:lnTo>
                      <a:pt x="20"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4" name="Freeform 363"/>
              <p:cNvSpPr>
                <a:spLocks/>
              </p:cNvSpPr>
              <p:nvPr/>
            </p:nvSpPr>
            <p:spPr bwMode="auto">
              <a:xfrm>
                <a:off x="10753" y="5268"/>
                <a:ext cx="20" cy="24"/>
              </a:xfrm>
              <a:custGeom>
                <a:avLst/>
                <a:gdLst>
                  <a:gd name="T0" fmla="*/ 20 w 20"/>
                  <a:gd name="T1" fmla="*/ 0 h 24"/>
                  <a:gd name="T2" fmla="*/ 0 w 20"/>
                  <a:gd name="T3" fmla="*/ 4 h 24"/>
                  <a:gd name="T4" fmla="*/ 0 w 20"/>
                  <a:gd name="T5" fmla="*/ 24 h 24"/>
                  <a:gd name="T6" fmla="*/ 20 w 20"/>
                  <a:gd name="T7" fmla="*/ 19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4"/>
                    </a:lnTo>
                    <a:lnTo>
                      <a:pt x="0" y="24"/>
                    </a:lnTo>
                    <a:lnTo>
                      <a:pt x="20" y="19"/>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5" name="Freeform 364"/>
              <p:cNvSpPr>
                <a:spLocks/>
              </p:cNvSpPr>
              <p:nvPr/>
            </p:nvSpPr>
            <p:spPr bwMode="auto">
              <a:xfrm>
                <a:off x="10714" y="5272"/>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6" name="Freeform 365"/>
              <p:cNvSpPr>
                <a:spLocks/>
              </p:cNvSpPr>
              <p:nvPr/>
            </p:nvSpPr>
            <p:spPr bwMode="auto">
              <a:xfrm>
                <a:off x="10675" y="5277"/>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7" name="Freeform 366"/>
              <p:cNvSpPr>
                <a:spLocks/>
              </p:cNvSpPr>
              <p:nvPr/>
            </p:nvSpPr>
            <p:spPr bwMode="auto">
              <a:xfrm>
                <a:off x="10636" y="5282"/>
                <a:ext cx="20" cy="25"/>
              </a:xfrm>
              <a:custGeom>
                <a:avLst/>
                <a:gdLst>
                  <a:gd name="T0" fmla="*/ 20 w 20"/>
                  <a:gd name="T1" fmla="*/ 0 h 25"/>
                  <a:gd name="T2" fmla="*/ 0 w 20"/>
                  <a:gd name="T3" fmla="*/ 5 h 25"/>
                  <a:gd name="T4" fmla="*/ 5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5"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8" name="Freeform 367"/>
              <p:cNvSpPr>
                <a:spLocks/>
              </p:cNvSpPr>
              <p:nvPr/>
            </p:nvSpPr>
            <p:spPr bwMode="auto">
              <a:xfrm>
                <a:off x="10597" y="5292"/>
                <a:ext cx="24" cy="20"/>
              </a:xfrm>
              <a:custGeom>
                <a:avLst/>
                <a:gdLst>
                  <a:gd name="T0" fmla="*/ 20 w 24"/>
                  <a:gd name="T1" fmla="*/ 0 h 20"/>
                  <a:gd name="T2" fmla="*/ 0 w 24"/>
                  <a:gd name="T3" fmla="*/ 0 h 20"/>
                  <a:gd name="T4" fmla="*/ 5 w 24"/>
                  <a:gd name="T5" fmla="*/ 20 h 20"/>
                  <a:gd name="T6" fmla="*/ 24 w 24"/>
                  <a:gd name="T7" fmla="*/ 15 h 20"/>
                  <a:gd name="T8" fmla="*/ 20 w 24"/>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0">
                    <a:moveTo>
                      <a:pt x="20" y="0"/>
                    </a:moveTo>
                    <a:lnTo>
                      <a:pt x="0" y="0"/>
                    </a:lnTo>
                    <a:lnTo>
                      <a:pt x="5" y="20"/>
                    </a:lnTo>
                    <a:lnTo>
                      <a:pt x="24" y="15"/>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9" name="Freeform 368"/>
              <p:cNvSpPr>
                <a:spLocks/>
              </p:cNvSpPr>
              <p:nvPr/>
            </p:nvSpPr>
            <p:spPr bwMode="auto">
              <a:xfrm>
                <a:off x="10558" y="5297"/>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grpSp>
        <p:sp>
          <p:nvSpPr>
            <p:cNvPr id="23" name="Freeform 369"/>
            <p:cNvSpPr>
              <a:spLocks/>
            </p:cNvSpPr>
            <p:nvPr/>
          </p:nvSpPr>
          <p:spPr bwMode="auto">
            <a:xfrm>
              <a:off x="10519" y="5302"/>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4" name="Freeform 370"/>
            <p:cNvSpPr>
              <a:spLocks/>
            </p:cNvSpPr>
            <p:nvPr/>
          </p:nvSpPr>
          <p:spPr bwMode="auto">
            <a:xfrm>
              <a:off x="10480" y="5307"/>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5" name="Freeform 371"/>
            <p:cNvSpPr>
              <a:spLocks/>
            </p:cNvSpPr>
            <p:nvPr/>
          </p:nvSpPr>
          <p:spPr bwMode="auto">
            <a:xfrm>
              <a:off x="10441" y="5312"/>
              <a:ext cx="24" cy="19"/>
            </a:xfrm>
            <a:custGeom>
              <a:avLst/>
              <a:gdLst>
                <a:gd name="T0" fmla="*/ 19 w 24"/>
                <a:gd name="T1" fmla="*/ 0 h 19"/>
                <a:gd name="T2" fmla="*/ 0 w 24"/>
                <a:gd name="T3" fmla="*/ 0 h 19"/>
                <a:gd name="T4" fmla="*/ 5 w 24"/>
                <a:gd name="T5" fmla="*/ 19 h 19"/>
                <a:gd name="T6" fmla="*/ 24 w 24"/>
                <a:gd name="T7" fmla="*/ 19 h 19"/>
                <a:gd name="T8" fmla="*/ 19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19" y="0"/>
                  </a:moveTo>
                  <a:lnTo>
                    <a:pt x="0" y="0"/>
                  </a:lnTo>
                  <a:lnTo>
                    <a:pt x="5" y="19"/>
                  </a:lnTo>
                  <a:lnTo>
                    <a:pt x="24" y="19"/>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6" name="Freeform 372"/>
            <p:cNvSpPr>
              <a:spLocks/>
            </p:cNvSpPr>
            <p:nvPr/>
          </p:nvSpPr>
          <p:spPr bwMode="auto">
            <a:xfrm>
              <a:off x="10402" y="5316"/>
              <a:ext cx="24" cy="25"/>
            </a:xfrm>
            <a:custGeom>
              <a:avLst/>
              <a:gdLst>
                <a:gd name="T0" fmla="*/ 19 w 24"/>
                <a:gd name="T1" fmla="*/ 0 h 25"/>
                <a:gd name="T2" fmla="*/ 0 w 24"/>
                <a:gd name="T3" fmla="*/ 5 h 25"/>
                <a:gd name="T4" fmla="*/ 4 w 24"/>
                <a:gd name="T5" fmla="*/ 25 h 25"/>
                <a:gd name="T6" fmla="*/ 24 w 24"/>
                <a:gd name="T7" fmla="*/ 20 h 25"/>
                <a:gd name="T8" fmla="*/ 1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9" y="0"/>
                  </a:moveTo>
                  <a:lnTo>
                    <a:pt x="0" y="5"/>
                  </a:lnTo>
                  <a:lnTo>
                    <a:pt x="4" y="25"/>
                  </a:lnTo>
                  <a:lnTo>
                    <a:pt x="24" y="20"/>
                  </a:lnTo>
                  <a:lnTo>
                    <a:pt x="19"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7" name="Freeform 373"/>
            <p:cNvSpPr>
              <a:spLocks/>
            </p:cNvSpPr>
            <p:nvPr/>
          </p:nvSpPr>
          <p:spPr bwMode="auto">
            <a:xfrm>
              <a:off x="10367" y="5321"/>
              <a:ext cx="20" cy="25"/>
            </a:xfrm>
            <a:custGeom>
              <a:avLst/>
              <a:gdLst>
                <a:gd name="T0" fmla="*/ 15 w 20"/>
                <a:gd name="T1" fmla="*/ 0 h 25"/>
                <a:gd name="T2" fmla="*/ 0 w 20"/>
                <a:gd name="T3" fmla="*/ 5 h 25"/>
                <a:gd name="T4" fmla="*/ 0 w 20"/>
                <a:gd name="T5" fmla="*/ 25 h 25"/>
                <a:gd name="T6" fmla="*/ 20 w 20"/>
                <a:gd name="T7" fmla="*/ 20 h 25"/>
                <a:gd name="T8" fmla="*/ 15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15" y="0"/>
                  </a:moveTo>
                  <a:lnTo>
                    <a:pt x="0" y="5"/>
                  </a:lnTo>
                  <a:lnTo>
                    <a:pt x="0" y="25"/>
                  </a:lnTo>
                  <a:lnTo>
                    <a:pt x="20" y="20"/>
                  </a:lnTo>
                  <a:lnTo>
                    <a:pt x="15"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8" name="Freeform 374"/>
            <p:cNvSpPr>
              <a:spLocks/>
            </p:cNvSpPr>
            <p:nvPr/>
          </p:nvSpPr>
          <p:spPr bwMode="auto">
            <a:xfrm>
              <a:off x="10328" y="5326"/>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29" name="Freeform 375"/>
            <p:cNvSpPr>
              <a:spLocks/>
            </p:cNvSpPr>
            <p:nvPr/>
          </p:nvSpPr>
          <p:spPr bwMode="auto">
            <a:xfrm>
              <a:off x="10289" y="5331"/>
              <a:ext cx="20" cy="25"/>
            </a:xfrm>
            <a:custGeom>
              <a:avLst/>
              <a:gdLst>
                <a:gd name="T0" fmla="*/ 20 w 20"/>
                <a:gd name="T1" fmla="*/ 0 h 25"/>
                <a:gd name="T2" fmla="*/ 0 w 20"/>
                <a:gd name="T3" fmla="*/ 5 h 25"/>
                <a:gd name="T4" fmla="*/ 0 w 20"/>
                <a:gd name="T5" fmla="*/ 25 h 25"/>
                <a:gd name="T6" fmla="*/ 20 w 20"/>
                <a:gd name="T7" fmla="*/ 20 h 25"/>
                <a:gd name="T8" fmla="*/ 20 w 20"/>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5">
                  <a:moveTo>
                    <a:pt x="20" y="0"/>
                  </a:moveTo>
                  <a:lnTo>
                    <a:pt x="0" y="5"/>
                  </a:lnTo>
                  <a:lnTo>
                    <a:pt x="0" y="25"/>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0" name="Freeform 376"/>
            <p:cNvSpPr>
              <a:spLocks/>
            </p:cNvSpPr>
            <p:nvPr/>
          </p:nvSpPr>
          <p:spPr bwMode="auto">
            <a:xfrm>
              <a:off x="10250" y="5336"/>
              <a:ext cx="20" cy="24"/>
            </a:xfrm>
            <a:custGeom>
              <a:avLst/>
              <a:gdLst>
                <a:gd name="T0" fmla="*/ 20 w 20"/>
                <a:gd name="T1" fmla="*/ 0 h 24"/>
                <a:gd name="T2" fmla="*/ 0 w 20"/>
                <a:gd name="T3" fmla="*/ 5 h 24"/>
                <a:gd name="T4" fmla="*/ 0 w 20"/>
                <a:gd name="T5" fmla="*/ 24 h 24"/>
                <a:gd name="T6" fmla="*/ 20 w 20"/>
                <a:gd name="T7" fmla="*/ 20 h 24"/>
                <a:gd name="T8" fmla="*/ 20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20" y="0"/>
                  </a:moveTo>
                  <a:lnTo>
                    <a:pt x="0" y="5"/>
                  </a:lnTo>
                  <a:lnTo>
                    <a:pt x="0" y="24"/>
                  </a:lnTo>
                  <a:lnTo>
                    <a:pt x="20" y="20"/>
                  </a:lnTo>
                  <a:lnTo>
                    <a:pt x="20" y="0"/>
                  </a:lnTo>
                  <a:close/>
                </a:path>
              </a:pathLst>
            </a:custGeom>
            <a:solidFill>
              <a:srgbClr val="008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1" name="Freeform 377"/>
            <p:cNvSpPr>
              <a:spLocks/>
            </p:cNvSpPr>
            <p:nvPr/>
          </p:nvSpPr>
          <p:spPr bwMode="auto">
            <a:xfrm>
              <a:off x="9151" y="763"/>
              <a:ext cx="2975" cy="6972"/>
            </a:xfrm>
            <a:custGeom>
              <a:avLst/>
              <a:gdLst>
                <a:gd name="T0" fmla="*/ 1827 w 2975"/>
                <a:gd name="T1" fmla="*/ 6586 h 6972"/>
                <a:gd name="T2" fmla="*/ 2066 w 2975"/>
                <a:gd name="T3" fmla="*/ 6376 h 6972"/>
                <a:gd name="T4" fmla="*/ 2281 w 2975"/>
                <a:gd name="T5" fmla="*/ 6156 h 6972"/>
                <a:gd name="T6" fmla="*/ 2408 w 2975"/>
                <a:gd name="T7" fmla="*/ 6009 h 6972"/>
                <a:gd name="T8" fmla="*/ 2575 w 2975"/>
                <a:gd name="T9" fmla="*/ 5790 h 6972"/>
                <a:gd name="T10" fmla="*/ 2789 w 2975"/>
                <a:gd name="T11" fmla="*/ 5413 h 6972"/>
                <a:gd name="T12" fmla="*/ 2873 w 2975"/>
                <a:gd name="T13" fmla="*/ 5198 h 6972"/>
                <a:gd name="T14" fmla="*/ 2931 w 2975"/>
                <a:gd name="T15" fmla="*/ 5008 h 6972"/>
                <a:gd name="T16" fmla="*/ 2965 w 2975"/>
                <a:gd name="T17" fmla="*/ 4808 h 6972"/>
                <a:gd name="T18" fmla="*/ 2960 w 2975"/>
                <a:gd name="T19" fmla="*/ 4299 h 6972"/>
                <a:gd name="T20" fmla="*/ 2917 w 2975"/>
                <a:gd name="T21" fmla="*/ 4016 h 6972"/>
                <a:gd name="T22" fmla="*/ 2868 w 2975"/>
                <a:gd name="T23" fmla="*/ 3801 h 6972"/>
                <a:gd name="T24" fmla="*/ 2794 w 2975"/>
                <a:gd name="T25" fmla="*/ 3552 h 6972"/>
                <a:gd name="T26" fmla="*/ 2697 w 2975"/>
                <a:gd name="T27" fmla="*/ 3259 h 6972"/>
                <a:gd name="T28" fmla="*/ 2531 w 2975"/>
                <a:gd name="T29" fmla="*/ 2873 h 6972"/>
                <a:gd name="T30" fmla="*/ 2350 w 2975"/>
                <a:gd name="T31" fmla="*/ 2516 h 6972"/>
                <a:gd name="T32" fmla="*/ 2120 w 2975"/>
                <a:gd name="T33" fmla="*/ 2106 h 6972"/>
                <a:gd name="T34" fmla="*/ 1871 w 2975"/>
                <a:gd name="T35" fmla="*/ 1710 h 6972"/>
                <a:gd name="T36" fmla="*/ 1622 w 2975"/>
                <a:gd name="T37" fmla="*/ 1358 h 6972"/>
                <a:gd name="T38" fmla="*/ 1431 w 2975"/>
                <a:gd name="T39" fmla="*/ 1109 h 6972"/>
                <a:gd name="T40" fmla="*/ 1216 w 2975"/>
                <a:gd name="T41" fmla="*/ 875 h 6972"/>
                <a:gd name="T42" fmla="*/ 1099 w 2975"/>
                <a:gd name="T43" fmla="*/ 748 h 6972"/>
                <a:gd name="T44" fmla="*/ 972 w 2975"/>
                <a:gd name="T45" fmla="*/ 625 h 6972"/>
                <a:gd name="T46" fmla="*/ 816 w 2975"/>
                <a:gd name="T47" fmla="*/ 493 h 6972"/>
                <a:gd name="T48" fmla="*/ 625 w 2975"/>
                <a:gd name="T49" fmla="*/ 347 h 6972"/>
                <a:gd name="T50" fmla="*/ 332 w 2975"/>
                <a:gd name="T51" fmla="*/ 156 h 6972"/>
                <a:gd name="T52" fmla="*/ 132 w 2975"/>
                <a:gd name="T53" fmla="*/ 54 h 6972"/>
                <a:gd name="T54" fmla="*/ 151 w 2975"/>
                <a:gd name="T55" fmla="*/ 88 h 6972"/>
                <a:gd name="T56" fmla="*/ 352 w 2975"/>
                <a:gd name="T57" fmla="*/ 195 h 6972"/>
                <a:gd name="T58" fmla="*/ 645 w 2975"/>
                <a:gd name="T59" fmla="*/ 386 h 6972"/>
                <a:gd name="T60" fmla="*/ 835 w 2975"/>
                <a:gd name="T61" fmla="*/ 537 h 6972"/>
                <a:gd name="T62" fmla="*/ 992 w 2975"/>
                <a:gd name="T63" fmla="*/ 674 h 6972"/>
                <a:gd name="T64" fmla="*/ 1177 w 2975"/>
                <a:gd name="T65" fmla="*/ 850 h 6972"/>
                <a:gd name="T66" fmla="*/ 1299 w 2975"/>
                <a:gd name="T67" fmla="*/ 982 h 6972"/>
                <a:gd name="T68" fmla="*/ 1573 w 2975"/>
                <a:gd name="T69" fmla="*/ 1324 h 6972"/>
                <a:gd name="T70" fmla="*/ 1788 w 2975"/>
                <a:gd name="T71" fmla="*/ 1627 h 6972"/>
                <a:gd name="T72" fmla="*/ 2037 w 2975"/>
                <a:gd name="T73" fmla="*/ 2013 h 6972"/>
                <a:gd name="T74" fmla="*/ 2277 w 2975"/>
                <a:gd name="T75" fmla="*/ 2423 h 6972"/>
                <a:gd name="T76" fmla="*/ 2438 w 2975"/>
                <a:gd name="T77" fmla="*/ 2731 h 6972"/>
                <a:gd name="T78" fmla="*/ 2638 w 2975"/>
                <a:gd name="T79" fmla="*/ 3176 h 6972"/>
                <a:gd name="T80" fmla="*/ 2731 w 2975"/>
                <a:gd name="T81" fmla="*/ 3425 h 6972"/>
                <a:gd name="T82" fmla="*/ 2833 w 2975"/>
                <a:gd name="T83" fmla="*/ 3767 h 6972"/>
                <a:gd name="T84" fmla="*/ 2897 w 2975"/>
                <a:gd name="T85" fmla="*/ 4016 h 6972"/>
                <a:gd name="T86" fmla="*/ 2941 w 2975"/>
                <a:gd name="T87" fmla="*/ 4299 h 6972"/>
                <a:gd name="T88" fmla="*/ 2946 w 2975"/>
                <a:gd name="T89" fmla="*/ 4808 h 6972"/>
                <a:gd name="T90" fmla="*/ 2902 w 2975"/>
                <a:gd name="T91" fmla="*/ 5032 h 6972"/>
                <a:gd name="T92" fmla="*/ 2853 w 2975"/>
                <a:gd name="T93" fmla="*/ 5189 h 6972"/>
                <a:gd name="T94" fmla="*/ 2770 w 2975"/>
                <a:gd name="T95" fmla="*/ 5404 h 6972"/>
                <a:gd name="T96" fmla="*/ 2555 w 2975"/>
                <a:gd name="T97" fmla="*/ 5780 h 6972"/>
                <a:gd name="T98" fmla="*/ 2389 w 2975"/>
                <a:gd name="T99" fmla="*/ 6000 h 6972"/>
                <a:gd name="T100" fmla="*/ 2262 w 2975"/>
                <a:gd name="T101" fmla="*/ 6146 h 6972"/>
                <a:gd name="T102" fmla="*/ 1900 w 2975"/>
                <a:gd name="T103" fmla="*/ 6498 h 6972"/>
                <a:gd name="T104" fmla="*/ 1505 w 2975"/>
                <a:gd name="T105" fmla="*/ 6816 h 697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975" h="6972">
                  <a:moveTo>
                    <a:pt x="1319" y="6972"/>
                  </a:moveTo>
                  <a:lnTo>
                    <a:pt x="1514" y="6835"/>
                  </a:lnTo>
                  <a:lnTo>
                    <a:pt x="1558" y="6801"/>
                  </a:lnTo>
                  <a:lnTo>
                    <a:pt x="1607" y="6762"/>
                  </a:lnTo>
                  <a:lnTo>
                    <a:pt x="1827" y="6591"/>
                  </a:lnTo>
                  <a:lnTo>
                    <a:pt x="1827" y="6586"/>
                  </a:lnTo>
                  <a:lnTo>
                    <a:pt x="1866" y="6552"/>
                  </a:lnTo>
                  <a:lnTo>
                    <a:pt x="1910" y="6517"/>
                  </a:lnTo>
                  <a:lnTo>
                    <a:pt x="1988" y="6449"/>
                  </a:lnTo>
                  <a:lnTo>
                    <a:pt x="1988" y="6444"/>
                  </a:lnTo>
                  <a:lnTo>
                    <a:pt x="2027" y="6405"/>
                  </a:lnTo>
                  <a:lnTo>
                    <a:pt x="2066" y="6376"/>
                  </a:lnTo>
                  <a:lnTo>
                    <a:pt x="2066" y="6371"/>
                  </a:lnTo>
                  <a:lnTo>
                    <a:pt x="2174" y="6263"/>
                  </a:lnTo>
                  <a:lnTo>
                    <a:pt x="2179" y="6263"/>
                  </a:lnTo>
                  <a:lnTo>
                    <a:pt x="2208" y="6224"/>
                  </a:lnTo>
                  <a:lnTo>
                    <a:pt x="2277" y="6156"/>
                  </a:lnTo>
                  <a:lnTo>
                    <a:pt x="2281" y="6156"/>
                  </a:lnTo>
                  <a:lnTo>
                    <a:pt x="2311" y="6117"/>
                  </a:lnTo>
                  <a:lnTo>
                    <a:pt x="2340" y="6083"/>
                  </a:lnTo>
                  <a:lnTo>
                    <a:pt x="2345" y="6083"/>
                  </a:lnTo>
                  <a:lnTo>
                    <a:pt x="2374" y="6044"/>
                  </a:lnTo>
                  <a:lnTo>
                    <a:pt x="2404" y="6009"/>
                  </a:lnTo>
                  <a:lnTo>
                    <a:pt x="2408" y="6009"/>
                  </a:lnTo>
                  <a:lnTo>
                    <a:pt x="2438" y="5970"/>
                  </a:lnTo>
                  <a:lnTo>
                    <a:pt x="2462" y="5936"/>
                  </a:lnTo>
                  <a:lnTo>
                    <a:pt x="2491" y="5897"/>
                  </a:lnTo>
                  <a:lnTo>
                    <a:pt x="2521" y="5863"/>
                  </a:lnTo>
                  <a:lnTo>
                    <a:pt x="2545" y="5824"/>
                  </a:lnTo>
                  <a:lnTo>
                    <a:pt x="2575" y="5790"/>
                  </a:lnTo>
                  <a:lnTo>
                    <a:pt x="2623" y="5711"/>
                  </a:lnTo>
                  <a:lnTo>
                    <a:pt x="2643" y="5677"/>
                  </a:lnTo>
                  <a:lnTo>
                    <a:pt x="2692" y="5599"/>
                  </a:lnTo>
                  <a:lnTo>
                    <a:pt x="2711" y="5565"/>
                  </a:lnTo>
                  <a:lnTo>
                    <a:pt x="2770" y="5448"/>
                  </a:lnTo>
                  <a:lnTo>
                    <a:pt x="2789" y="5413"/>
                  </a:lnTo>
                  <a:lnTo>
                    <a:pt x="2809" y="5374"/>
                  </a:lnTo>
                  <a:lnTo>
                    <a:pt x="2838" y="5296"/>
                  </a:lnTo>
                  <a:lnTo>
                    <a:pt x="2848" y="5277"/>
                  </a:lnTo>
                  <a:lnTo>
                    <a:pt x="2863" y="5237"/>
                  </a:lnTo>
                  <a:lnTo>
                    <a:pt x="2863" y="5233"/>
                  </a:lnTo>
                  <a:lnTo>
                    <a:pt x="2873" y="5198"/>
                  </a:lnTo>
                  <a:lnTo>
                    <a:pt x="2887" y="5159"/>
                  </a:lnTo>
                  <a:lnTo>
                    <a:pt x="2887" y="5154"/>
                  </a:lnTo>
                  <a:lnTo>
                    <a:pt x="2897" y="5120"/>
                  </a:lnTo>
                  <a:lnTo>
                    <a:pt x="2912" y="5081"/>
                  </a:lnTo>
                  <a:lnTo>
                    <a:pt x="2912" y="5076"/>
                  </a:lnTo>
                  <a:lnTo>
                    <a:pt x="2931" y="5008"/>
                  </a:lnTo>
                  <a:lnTo>
                    <a:pt x="2931" y="5003"/>
                  </a:lnTo>
                  <a:lnTo>
                    <a:pt x="2936" y="4964"/>
                  </a:lnTo>
                  <a:lnTo>
                    <a:pt x="2946" y="4925"/>
                  </a:lnTo>
                  <a:lnTo>
                    <a:pt x="2951" y="4886"/>
                  </a:lnTo>
                  <a:lnTo>
                    <a:pt x="2960" y="4847"/>
                  </a:lnTo>
                  <a:lnTo>
                    <a:pt x="2965" y="4808"/>
                  </a:lnTo>
                  <a:lnTo>
                    <a:pt x="2965" y="4768"/>
                  </a:lnTo>
                  <a:lnTo>
                    <a:pt x="2975" y="4690"/>
                  </a:lnTo>
                  <a:lnTo>
                    <a:pt x="2975" y="4456"/>
                  </a:lnTo>
                  <a:lnTo>
                    <a:pt x="2970" y="4417"/>
                  </a:lnTo>
                  <a:lnTo>
                    <a:pt x="2970" y="4378"/>
                  </a:lnTo>
                  <a:lnTo>
                    <a:pt x="2960" y="4299"/>
                  </a:lnTo>
                  <a:lnTo>
                    <a:pt x="2956" y="4255"/>
                  </a:lnTo>
                  <a:lnTo>
                    <a:pt x="2946" y="4177"/>
                  </a:lnTo>
                  <a:lnTo>
                    <a:pt x="2936" y="4138"/>
                  </a:lnTo>
                  <a:lnTo>
                    <a:pt x="2931" y="4094"/>
                  </a:lnTo>
                  <a:lnTo>
                    <a:pt x="2921" y="4055"/>
                  </a:lnTo>
                  <a:lnTo>
                    <a:pt x="2917" y="4016"/>
                  </a:lnTo>
                  <a:lnTo>
                    <a:pt x="2907" y="3972"/>
                  </a:lnTo>
                  <a:lnTo>
                    <a:pt x="2897" y="3933"/>
                  </a:lnTo>
                  <a:lnTo>
                    <a:pt x="2887" y="3889"/>
                  </a:lnTo>
                  <a:lnTo>
                    <a:pt x="2877" y="3850"/>
                  </a:lnTo>
                  <a:lnTo>
                    <a:pt x="2868" y="3806"/>
                  </a:lnTo>
                  <a:lnTo>
                    <a:pt x="2868" y="3801"/>
                  </a:lnTo>
                  <a:lnTo>
                    <a:pt x="2853" y="3762"/>
                  </a:lnTo>
                  <a:lnTo>
                    <a:pt x="2833" y="3679"/>
                  </a:lnTo>
                  <a:lnTo>
                    <a:pt x="2833" y="3674"/>
                  </a:lnTo>
                  <a:lnTo>
                    <a:pt x="2819" y="3635"/>
                  </a:lnTo>
                  <a:lnTo>
                    <a:pt x="2804" y="3591"/>
                  </a:lnTo>
                  <a:lnTo>
                    <a:pt x="2794" y="3552"/>
                  </a:lnTo>
                  <a:lnTo>
                    <a:pt x="2794" y="3547"/>
                  </a:lnTo>
                  <a:lnTo>
                    <a:pt x="2750" y="3415"/>
                  </a:lnTo>
                  <a:lnTo>
                    <a:pt x="2746" y="3400"/>
                  </a:lnTo>
                  <a:lnTo>
                    <a:pt x="2746" y="3396"/>
                  </a:lnTo>
                  <a:lnTo>
                    <a:pt x="2726" y="3347"/>
                  </a:lnTo>
                  <a:lnTo>
                    <a:pt x="2697" y="3259"/>
                  </a:lnTo>
                  <a:lnTo>
                    <a:pt x="2677" y="3210"/>
                  </a:lnTo>
                  <a:lnTo>
                    <a:pt x="2658" y="3166"/>
                  </a:lnTo>
                  <a:lnTo>
                    <a:pt x="2599" y="3019"/>
                  </a:lnTo>
                  <a:lnTo>
                    <a:pt x="2575" y="2971"/>
                  </a:lnTo>
                  <a:lnTo>
                    <a:pt x="2555" y="2922"/>
                  </a:lnTo>
                  <a:lnTo>
                    <a:pt x="2531" y="2873"/>
                  </a:lnTo>
                  <a:lnTo>
                    <a:pt x="2506" y="2819"/>
                  </a:lnTo>
                  <a:lnTo>
                    <a:pt x="2457" y="2721"/>
                  </a:lnTo>
                  <a:lnTo>
                    <a:pt x="2433" y="2668"/>
                  </a:lnTo>
                  <a:lnTo>
                    <a:pt x="2404" y="2619"/>
                  </a:lnTo>
                  <a:lnTo>
                    <a:pt x="2379" y="2565"/>
                  </a:lnTo>
                  <a:lnTo>
                    <a:pt x="2350" y="2516"/>
                  </a:lnTo>
                  <a:lnTo>
                    <a:pt x="2325" y="2462"/>
                  </a:lnTo>
                  <a:lnTo>
                    <a:pt x="2296" y="2414"/>
                  </a:lnTo>
                  <a:lnTo>
                    <a:pt x="2237" y="2306"/>
                  </a:lnTo>
                  <a:lnTo>
                    <a:pt x="2179" y="2208"/>
                  </a:lnTo>
                  <a:lnTo>
                    <a:pt x="2149" y="2155"/>
                  </a:lnTo>
                  <a:lnTo>
                    <a:pt x="2120" y="2106"/>
                  </a:lnTo>
                  <a:lnTo>
                    <a:pt x="2091" y="2052"/>
                  </a:lnTo>
                  <a:lnTo>
                    <a:pt x="2057" y="2003"/>
                  </a:lnTo>
                  <a:lnTo>
                    <a:pt x="1998" y="1905"/>
                  </a:lnTo>
                  <a:lnTo>
                    <a:pt x="1964" y="1857"/>
                  </a:lnTo>
                  <a:lnTo>
                    <a:pt x="1905" y="1759"/>
                  </a:lnTo>
                  <a:lnTo>
                    <a:pt x="1871" y="1710"/>
                  </a:lnTo>
                  <a:lnTo>
                    <a:pt x="1842" y="1666"/>
                  </a:lnTo>
                  <a:lnTo>
                    <a:pt x="1808" y="1617"/>
                  </a:lnTo>
                  <a:lnTo>
                    <a:pt x="1749" y="1529"/>
                  </a:lnTo>
                  <a:lnTo>
                    <a:pt x="1715" y="1485"/>
                  </a:lnTo>
                  <a:lnTo>
                    <a:pt x="1656" y="1397"/>
                  </a:lnTo>
                  <a:lnTo>
                    <a:pt x="1622" y="1358"/>
                  </a:lnTo>
                  <a:lnTo>
                    <a:pt x="1593" y="1314"/>
                  </a:lnTo>
                  <a:lnTo>
                    <a:pt x="1534" y="1236"/>
                  </a:lnTo>
                  <a:lnTo>
                    <a:pt x="1505" y="1202"/>
                  </a:lnTo>
                  <a:lnTo>
                    <a:pt x="1490" y="1182"/>
                  </a:lnTo>
                  <a:lnTo>
                    <a:pt x="1461" y="1148"/>
                  </a:lnTo>
                  <a:lnTo>
                    <a:pt x="1431" y="1109"/>
                  </a:lnTo>
                  <a:lnTo>
                    <a:pt x="1314" y="972"/>
                  </a:lnTo>
                  <a:lnTo>
                    <a:pt x="1309" y="972"/>
                  </a:lnTo>
                  <a:lnTo>
                    <a:pt x="1275" y="938"/>
                  </a:lnTo>
                  <a:lnTo>
                    <a:pt x="1251" y="904"/>
                  </a:lnTo>
                  <a:lnTo>
                    <a:pt x="1246" y="904"/>
                  </a:lnTo>
                  <a:lnTo>
                    <a:pt x="1216" y="875"/>
                  </a:lnTo>
                  <a:lnTo>
                    <a:pt x="1192" y="840"/>
                  </a:lnTo>
                  <a:lnTo>
                    <a:pt x="1187" y="840"/>
                  </a:lnTo>
                  <a:lnTo>
                    <a:pt x="1158" y="811"/>
                  </a:lnTo>
                  <a:lnTo>
                    <a:pt x="1158" y="806"/>
                  </a:lnTo>
                  <a:lnTo>
                    <a:pt x="1124" y="782"/>
                  </a:lnTo>
                  <a:lnTo>
                    <a:pt x="1099" y="748"/>
                  </a:lnTo>
                  <a:lnTo>
                    <a:pt x="1094" y="748"/>
                  </a:lnTo>
                  <a:lnTo>
                    <a:pt x="1036" y="689"/>
                  </a:lnTo>
                  <a:lnTo>
                    <a:pt x="1036" y="684"/>
                  </a:lnTo>
                  <a:lnTo>
                    <a:pt x="1001" y="660"/>
                  </a:lnTo>
                  <a:lnTo>
                    <a:pt x="972" y="630"/>
                  </a:lnTo>
                  <a:lnTo>
                    <a:pt x="972" y="625"/>
                  </a:lnTo>
                  <a:lnTo>
                    <a:pt x="943" y="601"/>
                  </a:lnTo>
                  <a:lnTo>
                    <a:pt x="909" y="577"/>
                  </a:lnTo>
                  <a:lnTo>
                    <a:pt x="879" y="547"/>
                  </a:lnTo>
                  <a:lnTo>
                    <a:pt x="879" y="542"/>
                  </a:lnTo>
                  <a:lnTo>
                    <a:pt x="845" y="518"/>
                  </a:lnTo>
                  <a:lnTo>
                    <a:pt x="816" y="493"/>
                  </a:lnTo>
                  <a:lnTo>
                    <a:pt x="782" y="464"/>
                  </a:lnTo>
                  <a:lnTo>
                    <a:pt x="752" y="440"/>
                  </a:lnTo>
                  <a:lnTo>
                    <a:pt x="718" y="415"/>
                  </a:lnTo>
                  <a:lnTo>
                    <a:pt x="689" y="391"/>
                  </a:lnTo>
                  <a:lnTo>
                    <a:pt x="655" y="366"/>
                  </a:lnTo>
                  <a:lnTo>
                    <a:pt x="625" y="347"/>
                  </a:lnTo>
                  <a:lnTo>
                    <a:pt x="591" y="323"/>
                  </a:lnTo>
                  <a:lnTo>
                    <a:pt x="562" y="298"/>
                  </a:lnTo>
                  <a:lnTo>
                    <a:pt x="493" y="259"/>
                  </a:lnTo>
                  <a:lnTo>
                    <a:pt x="464" y="235"/>
                  </a:lnTo>
                  <a:lnTo>
                    <a:pt x="361" y="176"/>
                  </a:lnTo>
                  <a:lnTo>
                    <a:pt x="332" y="156"/>
                  </a:lnTo>
                  <a:lnTo>
                    <a:pt x="298" y="137"/>
                  </a:lnTo>
                  <a:lnTo>
                    <a:pt x="264" y="122"/>
                  </a:lnTo>
                  <a:lnTo>
                    <a:pt x="230" y="103"/>
                  </a:lnTo>
                  <a:lnTo>
                    <a:pt x="195" y="88"/>
                  </a:lnTo>
                  <a:lnTo>
                    <a:pt x="161" y="68"/>
                  </a:lnTo>
                  <a:lnTo>
                    <a:pt x="132" y="54"/>
                  </a:lnTo>
                  <a:lnTo>
                    <a:pt x="29" y="10"/>
                  </a:lnTo>
                  <a:lnTo>
                    <a:pt x="10" y="0"/>
                  </a:lnTo>
                  <a:lnTo>
                    <a:pt x="0" y="20"/>
                  </a:lnTo>
                  <a:lnTo>
                    <a:pt x="19" y="29"/>
                  </a:lnTo>
                  <a:lnTo>
                    <a:pt x="122" y="73"/>
                  </a:lnTo>
                  <a:lnTo>
                    <a:pt x="151" y="88"/>
                  </a:lnTo>
                  <a:lnTo>
                    <a:pt x="186" y="108"/>
                  </a:lnTo>
                  <a:lnTo>
                    <a:pt x="220" y="122"/>
                  </a:lnTo>
                  <a:lnTo>
                    <a:pt x="254" y="142"/>
                  </a:lnTo>
                  <a:lnTo>
                    <a:pt x="288" y="156"/>
                  </a:lnTo>
                  <a:lnTo>
                    <a:pt x="322" y="176"/>
                  </a:lnTo>
                  <a:lnTo>
                    <a:pt x="352" y="195"/>
                  </a:lnTo>
                  <a:lnTo>
                    <a:pt x="454" y="254"/>
                  </a:lnTo>
                  <a:lnTo>
                    <a:pt x="484" y="279"/>
                  </a:lnTo>
                  <a:lnTo>
                    <a:pt x="552" y="318"/>
                  </a:lnTo>
                  <a:lnTo>
                    <a:pt x="581" y="342"/>
                  </a:lnTo>
                  <a:lnTo>
                    <a:pt x="615" y="366"/>
                  </a:lnTo>
                  <a:lnTo>
                    <a:pt x="645" y="386"/>
                  </a:lnTo>
                  <a:lnTo>
                    <a:pt x="679" y="410"/>
                  </a:lnTo>
                  <a:lnTo>
                    <a:pt x="708" y="435"/>
                  </a:lnTo>
                  <a:lnTo>
                    <a:pt x="742" y="459"/>
                  </a:lnTo>
                  <a:lnTo>
                    <a:pt x="772" y="484"/>
                  </a:lnTo>
                  <a:lnTo>
                    <a:pt x="806" y="513"/>
                  </a:lnTo>
                  <a:lnTo>
                    <a:pt x="835" y="537"/>
                  </a:lnTo>
                  <a:lnTo>
                    <a:pt x="870" y="562"/>
                  </a:lnTo>
                  <a:lnTo>
                    <a:pt x="899" y="586"/>
                  </a:lnTo>
                  <a:lnTo>
                    <a:pt x="899" y="591"/>
                  </a:lnTo>
                  <a:lnTo>
                    <a:pt x="933" y="621"/>
                  </a:lnTo>
                  <a:lnTo>
                    <a:pt x="992" y="669"/>
                  </a:lnTo>
                  <a:lnTo>
                    <a:pt x="992" y="674"/>
                  </a:lnTo>
                  <a:lnTo>
                    <a:pt x="1026" y="699"/>
                  </a:lnTo>
                  <a:lnTo>
                    <a:pt x="1084" y="757"/>
                  </a:lnTo>
                  <a:lnTo>
                    <a:pt x="1109" y="792"/>
                  </a:lnTo>
                  <a:lnTo>
                    <a:pt x="1114" y="796"/>
                  </a:lnTo>
                  <a:lnTo>
                    <a:pt x="1148" y="821"/>
                  </a:lnTo>
                  <a:lnTo>
                    <a:pt x="1177" y="850"/>
                  </a:lnTo>
                  <a:lnTo>
                    <a:pt x="1202" y="884"/>
                  </a:lnTo>
                  <a:lnTo>
                    <a:pt x="1207" y="884"/>
                  </a:lnTo>
                  <a:lnTo>
                    <a:pt x="1236" y="914"/>
                  </a:lnTo>
                  <a:lnTo>
                    <a:pt x="1260" y="948"/>
                  </a:lnTo>
                  <a:lnTo>
                    <a:pt x="1265" y="948"/>
                  </a:lnTo>
                  <a:lnTo>
                    <a:pt x="1299" y="982"/>
                  </a:lnTo>
                  <a:lnTo>
                    <a:pt x="1412" y="1119"/>
                  </a:lnTo>
                  <a:lnTo>
                    <a:pt x="1441" y="1158"/>
                  </a:lnTo>
                  <a:lnTo>
                    <a:pt x="1470" y="1192"/>
                  </a:lnTo>
                  <a:lnTo>
                    <a:pt x="1485" y="1212"/>
                  </a:lnTo>
                  <a:lnTo>
                    <a:pt x="1514" y="1246"/>
                  </a:lnTo>
                  <a:lnTo>
                    <a:pt x="1573" y="1324"/>
                  </a:lnTo>
                  <a:lnTo>
                    <a:pt x="1602" y="1368"/>
                  </a:lnTo>
                  <a:lnTo>
                    <a:pt x="1607" y="1368"/>
                  </a:lnTo>
                  <a:lnTo>
                    <a:pt x="1637" y="1407"/>
                  </a:lnTo>
                  <a:lnTo>
                    <a:pt x="1695" y="1495"/>
                  </a:lnTo>
                  <a:lnTo>
                    <a:pt x="1729" y="1539"/>
                  </a:lnTo>
                  <a:lnTo>
                    <a:pt x="1788" y="1627"/>
                  </a:lnTo>
                  <a:lnTo>
                    <a:pt x="1822" y="1676"/>
                  </a:lnTo>
                  <a:lnTo>
                    <a:pt x="1851" y="1720"/>
                  </a:lnTo>
                  <a:lnTo>
                    <a:pt x="1886" y="1769"/>
                  </a:lnTo>
                  <a:lnTo>
                    <a:pt x="1944" y="1866"/>
                  </a:lnTo>
                  <a:lnTo>
                    <a:pt x="1978" y="1915"/>
                  </a:lnTo>
                  <a:lnTo>
                    <a:pt x="2037" y="2013"/>
                  </a:lnTo>
                  <a:lnTo>
                    <a:pt x="2071" y="2062"/>
                  </a:lnTo>
                  <a:lnTo>
                    <a:pt x="2101" y="2116"/>
                  </a:lnTo>
                  <a:lnTo>
                    <a:pt x="2130" y="2164"/>
                  </a:lnTo>
                  <a:lnTo>
                    <a:pt x="2159" y="2218"/>
                  </a:lnTo>
                  <a:lnTo>
                    <a:pt x="2218" y="2316"/>
                  </a:lnTo>
                  <a:lnTo>
                    <a:pt x="2277" y="2423"/>
                  </a:lnTo>
                  <a:lnTo>
                    <a:pt x="2306" y="2472"/>
                  </a:lnTo>
                  <a:lnTo>
                    <a:pt x="2330" y="2526"/>
                  </a:lnTo>
                  <a:lnTo>
                    <a:pt x="2360" y="2575"/>
                  </a:lnTo>
                  <a:lnTo>
                    <a:pt x="2384" y="2629"/>
                  </a:lnTo>
                  <a:lnTo>
                    <a:pt x="2413" y="2677"/>
                  </a:lnTo>
                  <a:lnTo>
                    <a:pt x="2438" y="2731"/>
                  </a:lnTo>
                  <a:lnTo>
                    <a:pt x="2487" y="2829"/>
                  </a:lnTo>
                  <a:lnTo>
                    <a:pt x="2511" y="2883"/>
                  </a:lnTo>
                  <a:lnTo>
                    <a:pt x="2535" y="2931"/>
                  </a:lnTo>
                  <a:lnTo>
                    <a:pt x="2555" y="2980"/>
                  </a:lnTo>
                  <a:lnTo>
                    <a:pt x="2579" y="3029"/>
                  </a:lnTo>
                  <a:lnTo>
                    <a:pt x="2638" y="3176"/>
                  </a:lnTo>
                  <a:lnTo>
                    <a:pt x="2658" y="3220"/>
                  </a:lnTo>
                  <a:lnTo>
                    <a:pt x="2677" y="3269"/>
                  </a:lnTo>
                  <a:lnTo>
                    <a:pt x="2706" y="3356"/>
                  </a:lnTo>
                  <a:lnTo>
                    <a:pt x="2726" y="3405"/>
                  </a:lnTo>
                  <a:lnTo>
                    <a:pt x="2731" y="3420"/>
                  </a:lnTo>
                  <a:lnTo>
                    <a:pt x="2731" y="3425"/>
                  </a:lnTo>
                  <a:lnTo>
                    <a:pt x="2775" y="3557"/>
                  </a:lnTo>
                  <a:lnTo>
                    <a:pt x="2785" y="3596"/>
                  </a:lnTo>
                  <a:lnTo>
                    <a:pt x="2785" y="3601"/>
                  </a:lnTo>
                  <a:lnTo>
                    <a:pt x="2799" y="3645"/>
                  </a:lnTo>
                  <a:lnTo>
                    <a:pt x="2814" y="3684"/>
                  </a:lnTo>
                  <a:lnTo>
                    <a:pt x="2833" y="3767"/>
                  </a:lnTo>
                  <a:lnTo>
                    <a:pt x="2833" y="3772"/>
                  </a:lnTo>
                  <a:lnTo>
                    <a:pt x="2848" y="3811"/>
                  </a:lnTo>
                  <a:lnTo>
                    <a:pt x="2868" y="3889"/>
                  </a:lnTo>
                  <a:lnTo>
                    <a:pt x="2877" y="3933"/>
                  </a:lnTo>
                  <a:lnTo>
                    <a:pt x="2887" y="3972"/>
                  </a:lnTo>
                  <a:lnTo>
                    <a:pt x="2897" y="4016"/>
                  </a:lnTo>
                  <a:lnTo>
                    <a:pt x="2902" y="4055"/>
                  </a:lnTo>
                  <a:lnTo>
                    <a:pt x="2912" y="4094"/>
                  </a:lnTo>
                  <a:lnTo>
                    <a:pt x="2917" y="4138"/>
                  </a:lnTo>
                  <a:lnTo>
                    <a:pt x="2926" y="4177"/>
                  </a:lnTo>
                  <a:lnTo>
                    <a:pt x="2936" y="4255"/>
                  </a:lnTo>
                  <a:lnTo>
                    <a:pt x="2941" y="4299"/>
                  </a:lnTo>
                  <a:lnTo>
                    <a:pt x="2951" y="4378"/>
                  </a:lnTo>
                  <a:lnTo>
                    <a:pt x="2951" y="4417"/>
                  </a:lnTo>
                  <a:lnTo>
                    <a:pt x="2956" y="4456"/>
                  </a:lnTo>
                  <a:lnTo>
                    <a:pt x="2956" y="4690"/>
                  </a:lnTo>
                  <a:lnTo>
                    <a:pt x="2946" y="4768"/>
                  </a:lnTo>
                  <a:lnTo>
                    <a:pt x="2946" y="4808"/>
                  </a:lnTo>
                  <a:lnTo>
                    <a:pt x="2941" y="4847"/>
                  </a:lnTo>
                  <a:lnTo>
                    <a:pt x="2931" y="4886"/>
                  </a:lnTo>
                  <a:lnTo>
                    <a:pt x="2926" y="4925"/>
                  </a:lnTo>
                  <a:lnTo>
                    <a:pt x="2917" y="4964"/>
                  </a:lnTo>
                  <a:lnTo>
                    <a:pt x="2912" y="5003"/>
                  </a:lnTo>
                  <a:lnTo>
                    <a:pt x="2902" y="5032"/>
                  </a:lnTo>
                  <a:lnTo>
                    <a:pt x="2902" y="5037"/>
                  </a:lnTo>
                  <a:lnTo>
                    <a:pt x="2892" y="5071"/>
                  </a:lnTo>
                  <a:lnTo>
                    <a:pt x="2877" y="5110"/>
                  </a:lnTo>
                  <a:lnTo>
                    <a:pt x="2877" y="5115"/>
                  </a:lnTo>
                  <a:lnTo>
                    <a:pt x="2868" y="5150"/>
                  </a:lnTo>
                  <a:lnTo>
                    <a:pt x="2853" y="5189"/>
                  </a:lnTo>
                  <a:lnTo>
                    <a:pt x="2853" y="5193"/>
                  </a:lnTo>
                  <a:lnTo>
                    <a:pt x="2843" y="5228"/>
                  </a:lnTo>
                  <a:lnTo>
                    <a:pt x="2829" y="5267"/>
                  </a:lnTo>
                  <a:lnTo>
                    <a:pt x="2819" y="5286"/>
                  </a:lnTo>
                  <a:lnTo>
                    <a:pt x="2789" y="5364"/>
                  </a:lnTo>
                  <a:lnTo>
                    <a:pt x="2770" y="5404"/>
                  </a:lnTo>
                  <a:lnTo>
                    <a:pt x="2750" y="5438"/>
                  </a:lnTo>
                  <a:lnTo>
                    <a:pt x="2692" y="5555"/>
                  </a:lnTo>
                  <a:lnTo>
                    <a:pt x="2672" y="5589"/>
                  </a:lnTo>
                  <a:lnTo>
                    <a:pt x="2623" y="5667"/>
                  </a:lnTo>
                  <a:lnTo>
                    <a:pt x="2604" y="5702"/>
                  </a:lnTo>
                  <a:lnTo>
                    <a:pt x="2555" y="5780"/>
                  </a:lnTo>
                  <a:lnTo>
                    <a:pt x="2526" y="5814"/>
                  </a:lnTo>
                  <a:lnTo>
                    <a:pt x="2501" y="5853"/>
                  </a:lnTo>
                  <a:lnTo>
                    <a:pt x="2472" y="5887"/>
                  </a:lnTo>
                  <a:lnTo>
                    <a:pt x="2443" y="5926"/>
                  </a:lnTo>
                  <a:lnTo>
                    <a:pt x="2418" y="5961"/>
                  </a:lnTo>
                  <a:lnTo>
                    <a:pt x="2389" y="6000"/>
                  </a:lnTo>
                  <a:lnTo>
                    <a:pt x="2360" y="6034"/>
                  </a:lnTo>
                  <a:lnTo>
                    <a:pt x="2355" y="6034"/>
                  </a:lnTo>
                  <a:lnTo>
                    <a:pt x="2325" y="6073"/>
                  </a:lnTo>
                  <a:lnTo>
                    <a:pt x="2296" y="6107"/>
                  </a:lnTo>
                  <a:lnTo>
                    <a:pt x="2291" y="6107"/>
                  </a:lnTo>
                  <a:lnTo>
                    <a:pt x="2262" y="6146"/>
                  </a:lnTo>
                  <a:lnTo>
                    <a:pt x="2198" y="6215"/>
                  </a:lnTo>
                  <a:lnTo>
                    <a:pt x="2164" y="6254"/>
                  </a:lnTo>
                  <a:lnTo>
                    <a:pt x="2057" y="6361"/>
                  </a:lnTo>
                  <a:lnTo>
                    <a:pt x="2018" y="6395"/>
                  </a:lnTo>
                  <a:lnTo>
                    <a:pt x="1978" y="6434"/>
                  </a:lnTo>
                  <a:lnTo>
                    <a:pt x="1900" y="6498"/>
                  </a:lnTo>
                  <a:lnTo>
                    <a:pt x="1856" y="6532"/>
                  </a:lnTo>
                  <a:lnTo>
                    <a:pt x="1856" y="6537"/>
                  </a:lnTo>
                  <a:lnTo>
                    <a:pt x="1817" y="6571"/>
                  </a:lnTo>
                  <a:lnTo>
                    <a:pt x="1597" y="6742"/>
                  </a:lnTo>
                  <a:lnTo>
                    <a:pt x="1549" y="6781"/>
                  </a:lnTo>
                  <a:lnTo>
                    <a:pt x="1505" y="6816"/>
                  </a:lnTo>
                  <a:lnTo>
                    <a:pt x="1309" y="6952"/>
                  </a:lnTo>
                  <a:lnTo>
                    <a:pt x="1319" y="6972"/>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2" name="Freeform 378"/>
            <p:cNvSpPr>
              <a:spLocks/>
            </p:cNvSpPr>
            <p:nvPr/>
          </p:nvSpPr>
          <p:spPr bwMode="auto">
            <a:xfrm>
              <a:off x="4074" y="2888"/>
              <a:ext cx="2511" cy="1603"/>
            </a:xfrm>
            <a:custGeom>
              <a:avLst/>
              <a:gdLst>
                <a:gd name="T0" fmla="*/ 161 w 2511"/>
                <a:gd name="T1" fmla="*/ 342 h 1603"/>
                <a:gd name="T2" fmla="*/ 313 w 2511"/>
                <a:gd name="T3" fmla="*/ 264 h 1603"/>
                <a:gd name="T4" fmla="*/ 625 w 2511"/>
                <a:gd name="T5" fmla="*/ 137 h 1603"/>
                <a:gd name="T6" fmla="*/ 772 w 2511"/>
                <a:gd name="T7" fmla="*/ 93 h 1603"/>
                <a:gd name="T8" fmla="*/ 953 w 2511"/>
                <a:gd name="T9" fmla="*/ 54 h 1603"/>
                <a:gd name="T10" fmla="*/ 1090 w 2511"/>
                <a:gd name="T11" fmla="*/ 35 h 1603"/>
                <a:gd name="T12" fmla="*/ 1212 w 2511"/>
                <a:gd name="T13" fmla="*/ 20 h 1603"/>
                <a:gd name="T14" fmla="*/ 1422 w 2511"/>
                <a:gd name="T15" fmla="*/ 30 h 1603"/>
                <a:gd name="T16" fmla="*/ 1539 w 2511"/>
                <a:gd name="T17" fmla="*/ 44 h 1603"/>
                <a:gd name="T18" fmla="*/ 1695 w 2511"/>
                <a:gd name="T19" fmla="*/ 78 h 1603"/>
                <a:gd name="T20" fmla="*/ 1837 w 2511"/>
                <a:gd name="T21" fmla="*/ 118 h 1603"/>
                <a:gd name="T22" fmla="*/ 1920 w 2511"/>
                <a:gd name="T23" fmla="*/ 147 h 1603"/>
                <a:gd name="T24" fmla="*/ 2008 w 2511"/>
                <a:gd name="T25" fmla="*/ 191 h 1603"/>
                <a:gd name="T26" fmla="*/ 2101 w 2511"/>
                <a:gd name="T27" fmla="*/ 240 h 1603"/>
                <a:gd name="T28" fmla="*/ 2213 w 2511"/>
                <a:gd name="T29" fmla="*/ 313 h 1603"/>
                <a:gd name="T30" fmla="*/ 2301 w 2511"/>
                <a:gd name="T31" fmla="*/ 401 h 1603"/>
                <a:gd name="T32" fmla="*/ 2423 w 2511"/>
                <a:gd name="T33" fmla="*/ 587 h 1603"/>
                <a:gd name="T34" fmla="*/ 2462 w 2511"/>
                <a:gd name="T35" fmla="*/ 679 h 1603"/>
                <a:gd name="T36" fmla="*/ 2487 w 2511"/>
                <a:gd name="T37" fmla="*/ 782 h 1603"/>
                <a:gd name="T38" fmla="*/ 2487 w 2511"/>
                <a:gd name="T39" fmla="*/ 924 h 1603"/>
                <a:gd name="T40" fmla="*/ 2462 w 2511"/>
                <a:gd name="T41" fmla="*/ 1012 h 1603"/>
                <a:gd name="T42" fmla="*/ 2404 w 2511"/>
                <a:gd name="T43" fmla="*/ 1148 h 1603"/>
                <a:gd name="T44" fmla="*/ 2326 w 2511"/>
                <a:gd name="T45" fmla="*/ 1275 h 1603"/>
                <a:gd name="T46" fmla="*/ 2257 w 2511"/>
                <a:gd name="T47" fmla="*/ 1368 h 1603"/>
                <a:gd name="T48" fmla="*/ 2194 w 2511"/>
                <a:gd name="T49" fmla="*/ 1437 h 1603"/>
                <a:gd name="T50" fmla="*/ 2115 w 2511"/>
                <a:gd name="T51" fmla="*/ 1515 h 1603"/>
                <a:gd name="T52" fmla="*/ 2042 w 2511"/>
                <a:gd name="T53" fmla="*/ 1603 h 1603"/>
                <a:gd name="T54" fmla="*/ 2145 w 2511"/>
                <a:gd name="T55" fmla="*/ 1515 h 1603"/>
                <a:gd name="T56" fmla="*/ 2194 w 2511"/>
                <a:gd name="T57" fmla="*/ 1466 h 1603"/>
                <a:gd name="T58" fmla="*/ 2252 w 2511"/>
                <a:gd name="T59" fmla="*/ 1398 h 1603"/>
                <a:gd name="T60" fmla="*/ 2311 w 2511"/>
                <a:gd name="T61" fmla="*/ 1329 h 1603"/>
                <a:gd name="T62" fmla="*/ 2389 w 2511"/>
                <a:gd name="T63" fmla="*/ 1222 h 1603"/>
                <a:gd name="T64" fmla="*/ 2443 w 2511"/>
                <a:gd name="T65" fmla="*/ 1124 h 1603"/>
                <a:gd name="T66" fmla="*/ 2487 w 2511"/>
                <a:gd name="T67" fmla="*/ 1002 h 1603"/>
                <a:gd name="T68" fmla="*/ 2511 w 2511"/>
                <a:gd name="T69" fmla="*/ 894 h 1603"/>
                <a:gd name="T70" fmla="*/ 2501 w 2511"/>
                <a:gd name="T71" fmla="*/ 748 h 1603"/>
                <a:gd name="T72" fmla="*/ 2467 w 2511"/>
                <a:gd name="T73" fmla="*/ 640 h 1603"/>
                <a:gd name="T74" fmla="*/ 2423 w 2511"/>
                <a:gd name="T75" fmla="*/ 548 h 1603"/>
                <a:gd name="T76" fmla="*/ 2296 w 2511"/>
                <a:gd name="T77" fmla="*/ 381 h 1603"/>
                <a:gd name="T78" fmla="*/ 2179 w 2511"/>
                <a:gd name="T79" fmla="*/ 269 h 1603"/>
                <a:gd name="T80" fmla="*/ 2101 w 2511"/>
                <a:gd name="T81" fmla="*/ 210 h 1603"/>
                <a:gd name="T82" fmla="*/ 2003 w 2511"/>
                <a:gd name="T83" fmla="*/ 162 h 1603"/>
                <a:gd name="T84" fmla="*/ 1910 w 2511"/>
                <a:gd name="T85" fmla="*/ 122 h 1603"/>
                <a:gd name="T86" fmla="*/ 1808 w 2511"/>
                <a:gd name="T87" fmla="*/ 88 h 1603"/>
                <a:gd name="T88" fmla="*/ 1676 w 2511"/>
                <a:gd name="T89" fmla="*/ 54 h 1603"/>
                <a:gd name="T90" fmla="*/ 1515 w 2511"/>
                <a:gd name="T91" fmla="*/ 20 h 1603"/>
                <a:gd name="T92" fmla="*/ 1397 w 2511"/>
                <a:gd name="T93" fmla="*/ 10 h 1603"/>
                <a:gd name="T94" fmla="*/ 1187 w 2511"/>
                <a:gd name="T95" fmla="*/ 5 h 1603"/>
                <a:gd name="T96" fmla="*/ 1065 w 2511"/>
                <a:gd name="T97" fmla="*/ 15 h 1603"/>
                <a:gd name="T98" fmla="*/ 904 w 2511"/>
                <a:gd name="T99" fmla="*/ 44 h 1603"/>
                <a:gd name="T100" fmla="*/ 762 w 2511"/>
                <a:gd name="T101" fmla="*/ 74 h 1603"/>
                <a:gd name="T102" fmla="*/ 616 w 2511"/>
                <a:gd name="T103" fmla="*/ 118 h 1603"/>
                <a:gd name="T104" fmla="*/ 303 w 2511"/>
                <a:gd name="T105" fmla="*/ 245 h 1603"/>
                <a:gd name="T106" fmla="*/ 152 w 2511"/>
                <a:gd name="T107" fmla="*/ 323 h 1603"/>
                <a:gd name="T108" fmla="*/ 10 w 2511"/>
                <a:gd name="T109" fmla="*/ 425 h 1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511" h="1603">
                  <a:moveTo>
                    <a:pt x="10" y="425"/>
                  </a:moveTo>
                  <a:lnTo>
                    <a:pt x="59" y="396"/>
                  </a:lnTo>
                  <a:lnTo>
                    <a:pt x="88" y="381"/>
                  </a:lnTo>
                  <a:lnTo>
                    <a:pt x="137" y="352"/>
                  </a:lnTo>
                  <a:lnTo>
                    <a:pt x="161" y="342"/>
                  </a:lnTo>
                  <a:lnTo>
                    <a:pt x="210" y="313"/>
                  </a:lnTo>
                  <a:lnTo>
                    <a:pt x="235" y="303"/>
                  </a:lnTo>
                  <a:lnTo>
                    <a:pt x="264" y="289"/>
                  </a:lnTo>
                  <a:lnTo>
                    <a:pt x="288" y="279"/>
                  </a:lnTo>
                  <a:lnTo>
                    <a:pt x="313" y="264"/>
                  </a:lnTo>
                  <a:lnTo>
                    <a:pt x="362" y="245"/>
                  </a:lnTo>
                  <a:lnTo>
                    <a:pt x="386" y="230"/>
                  </a:lnTo>
                  <a:lnTo>
                    <a:pt x="581" y="152"/>
                  </a:lnTo>
                  <a:lnTo>
                    <a:pt x="606" y="147"/>
                  </a:lnTo>
                  <a:lnTo>
                    <a:pt x="625" y="137"/>
                  </a:lnTo>
                  <a:lnTo>
                    <a:pt x="650" y="127"/>
                  </a:lnTo>
                  <a:lnTo>
                    <a:pt x="674" y="122"/>
                  </a:lnTo>
                  <a:lnTo>
                    <a:pt x="699" y="113"/>
                  </a:lnTo>
                  <a:lnTo>
                    <a:pt x="748" y="103"/>
                  </a:lnTo>
                  <a:lnTo>
                    <a:pt x="772" y="93"/>
                  </a:lnTo>
                  <a:lnTo>
                    <a:pt x="787" y="88"/>
                  </a:lnTo>
                  <a:lnTo>
                    <a:pt x="865" y="74"/>
                  </a:lnTo>
                  <a:lnTo>
                    <a:pt x="884" y="64"/>
                  </a:lnTo>
                  <a:lnTo>
                    <a:pt x="904" y="64"/>
                  </a:lnTo>
                  <a:lnTo>
                    <a:pt x="953" y="54"/>
                  </a:lnTo>
                  <a:lnTo>
                    <a:pt x="972" y="49"/>
                  </a:lnTo>
                  <a:lnTo>
                    <a:pt x="1021" y="39"/>
                  </a:lnTo>
                  <a:lnTo>
                    <a:pt x="1046" y="39"/>
                  </a:lnTo>
                  <a:lnTo>
                    <a:pt x="1065" y="35"/>
                  </a:lnTo>
                  <a:lnTo>
                    <a:pt x="1090" y="35"/>
                  </a:lnTo>
                  <a:lnTo>
                    <a:pt x="1109" y="30"/>
                  </a:lnTo>
                  <a:lnTo>
                    <a:pt x="1124" y="30"/>
                  </a:lnTo>
                  <a:lnTo>
                    <a:pt x="1143" y="25"/>
                  </a:lnTo>
                  <a:lnTo>
                    <a:pt x="1187" y="25"/>
                  </a:lnTo>
                  <a:lnTo>
                    <a:pt x="1212" y="20"/>
                  </a:lnTo>
                  <a:lnTo>
                    <a:pt x="1280" y="20"/>
                  </a:lnTo>
                  <a:lnTo>
                    <a:pt x="1304" y="25"/>
                  </a:lnTo>
                  <a:lnTo>
                    <a:pt x="1373" y="25"/>
                  </a:lnTo>
                  <a:lnTo>
                    <a:pt x="1397" y="30"/>
                  </a:lnTo>
                  <a:lnTo>
                    <a:pt x="1422" y="30"/>
                  </a:lnTo>
                  <a:lnTo>
                    <a:pt x="1446" y="35"/>
                  </a:lnTo>
                  <a:lnTo>
                    <a:pt x="1471" y="35"/>
                  </a:lnTo>
                  <a:lnTo>
                    <a:pt x="1490" y="39"/>
                  </a:lnTo>
                  <a:lnTo>
                    <a:pt x="1515" y="39"/>
                  </a:lnTo>
                  <a:lnTo>
                    <a:pt x="1539" y="44"/>
                  </a:lnTo>
                  <a:lnTo>
                    <a:pt x="1559" y="49"/>
                  </a:lnTo>
                  <a:lnTo>
                    <a:pt x="1607" y="59"/>
                  </a:lnTo>
                  <a:lnTo>
                    <a:pt x="1627" y="64"/>
                  </a:lnTo>
                  <a:lnTo>
                    <a:pt x="1676" y="74"/>
                  </a:lnTo>
                  <a:lnTo>
                    <a:pt x="1695" y="78"/>
                  </a:lnTo>
                  <a:lnTo>
                    <a:pt x="1720" y="83"/>
                  </a:lnTo>
                  <a:lnTo>
                    <a:pt x="1759" y="93"/>
                  </a:lnTo>
                  <a:lnTo>
                    <a:pt x="1778" y="98"/>
                  </a:lnTo>
                  <a:lnTo>
                    <a:pt x="1798" y="108"/>
                  </a:lnTo>
                  <a:lnTo>
                    <a:pt x="1837" y="118"/>
                  </a:lnTo>
                  <a:lnTo>
                    <a:pt x="1861" y="127"/>
                  </a:lnTo>
                  <a:lnTo>
                    <a:pt x="1866" y="127"/>
                  </a:lnTo>
                  <a:lnTo>
                    <a:pt x="1881" y="132"/>
                  </a:lnTo>
                  <a:lnTo>
                    <a:pt x="1900" y="142"/>
                  </a:lnTo>
                  <a:lnTo>
                    <a:pt x="1920" y="147"/>
                  </a:lnTo>
                  <a:lnTo>
                    <a:pt x="1940" y="157"/>
                  </a:lnTo>
                  <a:lnTo>
                    <a:pt x="1954" y="166"/>
                  </a:lnTo>
                  <a:lnTo>
                    <a:pt x="1974" y="171"/>
                  </a:lnTo>
                  <a:lnTo>
                    <a:pt x="1993" y="181"/>
                  </a:lnTo>
                  <a:lnTo>
                    <a:pt x="2008" y="191"/>
                  </a:lnTo>
                  <a:lnTo>
                    <a:pt x="2028" y="196"/>
                  </a:lnTo>
                  <a:lnTo>
                    <a:pt x="2057" y="215"/>
                  </a:lnTo>
                  <a:lnTo>
                    <a:pt x="2076" y="225"/>
                  </a:lnTo>
                  <a:lnTo>
                    <a:pt x="2091" y="230"/>
                  </a:lnTo>
                  <a:lnTo>
                    <a:pt x="2101" y="240"/>
                  </a:lnTo>
                  <a:lnTo>
                    <a:pt x="2115" y="245"/>
                  </a:lnTo>
                  <a:lnTo>
                    <a:pt x="2125" y="254"/>
                  </a:lnTo>
                  <a:lnTo>
                    <a:pt x="2155" y="274"/>
                  </a:lnTo>
                  <a:lnTo>
                    <a:pt x="2169" y="289"/>
                  </a:lnTo>
                  <a:lnTo>
                    <a:pt x="2213" y="313"/>
                  </a:lnTo>
                  <a:lnTo>
                    <a:pt x="2223" y="328"/>
                  </a:lnTo>
                  <a:lnTo>
                    <a:pt x="2238" y="342"/>
                  </a:lnTo>
                  <a:lnTo>
                    <a:pt x="2272" y="377"/>
                  </a:lnTo>
                  <a:lnTo>
                    <a:pt x="2286" y="391"/>
                  </a:lnTo>
                  <a:lnTo>
                    <a:pt x="2301" y="401"/>
                  </a:lnTo>
                  <a:lnTo>
                    <a:pt x="2316" y="430"/>
                  </a:lnTo>
                  <a:lnTo>
                    <a:pt x="2340" y="455"/>
                  </a:lnTo>
                  <a:lnTo>
                    <a:pt x="2399" y="543"/>
                  </a:lnTo>
                  <a:lnTo>
                    <a:pt x="2404" y="557"/>
                  </a:lnTo>
                  <a:lnTo>
                    <a:pt x="2423" y="587"/>
                  </a:lnTo>
                  <a:lnTo>
                    <a:pt x="2428" y="601"/>
                  </a:lnTo>
                  <a:lnTo>
                    <a:pt x="2438" y="616"/>
                  </a:lnTo>
                  <a:lnTo>
                    <a:pt x="2448" y="645"/>
                  </a:lnTo>
                  <a:lnTo>
                    <a:pt x="2453" y="665"/>
                  </a:lnTo>
                  <a:lnTo>
                    <a:pt x="2462" y="679"/>
                  </a:lnTo>
                  <a:lnTo>
                    <a:pt x="2467" y="689"/>
                  </a:lnTo>
                  <a:lnTo>
                    <a:pt x="2467" y="704"/>
                  </a:lnTo>
                  <a:lnTo>
                    <a:pt x="2482" y="748"/>
                  </a:lnTo>
                  <a:lnTo>
                    <a:pt x="2482" y="762"/>
                  </a:lnTo>
                  <a:lnTo>
                    <a:pt x="2487" y="782"/>
                  </a:lnTo>
                  <a:lnTo>
                    <a:pt x="2487" y="811"/>
                  </a:lnTo>
                  <a:lnTo>
                    <a:pt x="2492" y="826"/>
                  </a:lnTo>
                  <a:lnTo>
                    <a:pt x="2492" y="894"/>
                  </a:lnTo>
                  <a:lnTo>
                    <a:pt x="2487" y="909"/>
                  </a:lnTo>
                  <a:lnTo>
                    <a:pt x="2487" y="924"/>
                  </a:lnTo>
                  <a:lnTo>
                    <a:pt x="2482" y="938"/>
                  </a:lnTo>
                  <a:lnTo>
                    <a:pt x="2482" y="953"/>
                  </a:lnTo>
                  <a:lnTo>
                    <a:pt x="2467" y="992"/>
                  </a:lnTo>
                  <a:lnTo>
                    <a:pt x="2467" y="997"/>
                  </a:lnTo>
                  <a:lnTo>
                    <a:pt x="2462" y="1012"/>
                  </a:lnTo>
                  <a:lnTo>
                    <a:pt x="2438" y="1085"/>
                  </a:lnTo>
                  <a:lnTo>
                    <a:pt x="2428" y="1100"/>
                  </a:lnTo>
                  <a:lnTo>
                    <a:pt x="2423" y="1114"/>
                  </a:lnTo>
                  <a:lnTo>
                    <a:pt x="2413" y="1134"/>
                  </a:lnTo>
                  <a:lnTo>
                    <a:pt x="2404" y="1148"/>
                  </a:lnTo>
                  <a:lnTo>
                    <a:pt x="2399" y="1163"/>
                  </a:lnTo>
                  <a:lnTo>
                    <a:pt x="2379" y="1192"/>
                  </a:lnTo>
                  <a:lnTo>
                    <a:pt x="2369" y="1212"/>
                  </a:lnTo>
                  <a:lnTo>
                    <a:pt x="2340" y="1256"/>
                  </a:lnTo>
                  <a:lnTo>
                    <a:pt x="2326" y="1275"/>
                  </a:lnTo>
                  <a:lnTo>
                    <a:pt x="2316" y="1290"/>
                  </a:lnTo>
                  <a:lnTo>
                    <a:pt x="2301" y="1305"/>
                  </a:lnTo>
                  <a:lnTo>
                    <a:pt x="2291" y="1319"/>
                  </a:lnTo>
                  <a:lnTo>
                    <a:pt x="2277" y="1339"/>
                  </a:lnTo>
                  <a:lnTo>
                    <a:pt x="2257" y="1368"/>
                  </a:lnTo>
                  <a:lnTo>
                    <a:pt x="2252" y="1368"/>
                  </a:lnTo>
                  <a:lnTo>
                    <a:pt x="2238" y="1388"/>
                  </a:lnTo>
                  <a:lnTo>
                    <a:pt x="2213" y="1417"/>
                  </a:lnTo>
                  <a:lnTo>
                    <a:pt x="2208" y="1417"/>
                  </a:lnTo>
                  <a:lnTo>
                    <a:pt x="2194" y="1437"/>
                  </a:lnTo>
                  <a:lnTo>
                    <a:pt x="2184" y="1446"/>
                  </a:lnTo>
                  <a:lnTo>
                    <a:pt x="2145" y="1486"/>
                  </a:lnTo>
                  <a:lnTo>
                    <a:pt x="2135" y="1495"/>
                  </a:lnTo>
                  <a:lnTo>
                    <a:pt x="2115" y="1510"/>
                  </a:lnTo>
                  <a:lnTo>
                    <a:pt x="2115" y="1515"/>
                  </a:lnTo>
                  <a:lnTo>
                    <a:pt x="2062" y="1564"/>
                  </a:lnTo>
                  <a:lnTo>
                    <a:pt x="2042" y="1578"/>
                  </a:lnTo>
                  <a:lnTo>
                    <a:pt x="2042" y="1583"/>
                  </a:lnTo>
                  <a:lnTo>
                    <a:pt x="2032" y="1593"/>
                  </a:lnTo>
                  <a:lnTo>
                    <a:pt x="2042" y="1603"/>
                  </a:lnTo>
                  <a:lnTo>
                    <a:pt x="2052" y="1598"/>
                  </a:lnTo>
                  <a:lnTo>
                    <a:pt x="2071" y="1583"/>
                  </a:lnTo>
                  <a:lnTo>
                    <a:pt x="2071" y="1578"/>
                  </a:lnTo>
                  <a:lnTo>
                    <a:pt x="2125" y="1530"/>
                  </a:lnTo>
                  <a:lnTo>
                    <a:pt x="2145" y="1515"/>
                  </a:lnTo>
                  <a:lnTo>
                    <a:pt x="2145" y="1510"/>
                  </a:lnTo>
                  <a:lnTo>
                    <a:pt x="2159" y="1495"/>
                  </a:lnTo>
                  <a:lnTo>
                    <a:pt x="2164" y="1495"/>
                  </a:lnTo>
                  <a:lnTo>
                    <a:pt x="2174" y="1476"/>
                  </a:lnTo>
                  <a:lnTo>
                    <a:pt x="2194" y="1466"/>
                  </a:lnTo>
                  <a:lnTo>
                    <a:pt x="2194" y="1461"/>
                  </a:lnTo>
                  <a:lnTo>
                    <a:pt x="2208" y="1446"/>
                  </a:lnTo>
                  <a:lnTo>
                    <a:pt x="2213" y="1446"/>
                  </a:lnTo>
                  <a:lnTo>
                    <a:pt x="2228" y="1427"/>
                  </a:lnTo>
                  <a:lnTo>
                    <a:pt x="2252" y="1398"/>
                  </a:lnTo>
                  <a:lnTo>
                    <a:pt x="2257" y="1398"/>
                  </a:lnTo>
                  <a:lnTo>
                    <a:pt x="2272" y="1378"/>
                  </a:lnTo>
                  <a:lnTo>
                    <a:pt x="2286" y="1363"/>
                  </a:lnTo>
                  <a:lnTo>
                    <a:pt x="2296" y="1349"/>
                  </a:lnTo>
                  <a:lnTo>
                    <a:pt x="2311" y="1329"/>
                  </a:lnTo>
                  <a:lnTo>
                    <a:pt x="2321" y="1315"/>
                  </a:lnTo>
                  <a:lnTo>
                    <a:pt x="2335" y="1300"/>
                  </a:lnTo>
                  <a:lnTo>
                    <a:pt x="2345" y="1285"/>
                  </a:lnTo>
                  <a:lnTo>
                    <a:pt x="2360" y="1266"/>
                  </a:lnTo>
                  <a:lnTo>
                    <a:pt x="2389" y="1222"/>
                  </a:lnTo>
                  <a:lnTo>
                    <a:pt x="2399" y="1202"/>
                  </a:lnTo>
                  <a:lnTo>
                    <a:pt x="2418" y="1173"/>
                  </a:lnTo>
                  <a:lnTo>
                    <a:pt x="2423" y="1158"/>
                  </a:lnTo>
                  <a:lnTo>
                    <a:pt x="2433" y="1144"/>
                  </a:lnTo>
                  <a:lnTo>
                    <a:pt x="2443" y="1124"/>
                  </a:lnTo>
                  <a:lnTo>
                    <a:pt x="2448" y="1109"/>
                  </a:lnTo>
                  <a:lnTo>
                    <a:pt x="2457" y="1095"/>
                  </a:lnTo>
                  <a:lnTo>
                    <a:pt x="2482" y="1021"/>
                  </a:lnTo>
                  <a:lnTo>
                    <a:pt x="2482" y="1017"/>
                  </a:lnTo>
                  <a:lnTo>
                    <a:pt x="2487" y="1002"/>
                  </a:lnTo>
                  <a:lnTo>
                    <a:pt x="2501" y="953"/>
                  </a:lnTo>
                  <a:lnTo>
                    <a:pt x="2501" y="938"/>
                  </a:lnTo>
                  <a:lnTo>
                    <a:pt x="2506" y="924"/>
                  </a:lnTo>
                  <a:lnTo>
                    <a:pt x="2506" y="909"/>
                  </a:lnTo>
                  <a:lnTo>
                    <a:pt x="2511" y="894"/>
                  </a:lnTo>
                  <a:lnTo>
                    <a:pt x="2511" y="826"/>
                  </a:lnTo>
                  <a:lnTo>
                    <a:pt x="2506" y="811"/>
                  </a:lnTo>
                  <a:lnTo>
                    <a:pt x="2506" y="782"/>
                  </a:lnTo>
                  <a:lnTo>
                    <a:pt x="2501" y="762"/>
                  </a:lnTo>
                  <a:lnTo>
                    <a:pt x="2501" y="748"/>
                  </a:lnTo>
                  <a:lnTo>
                    <a:pt x="2487" y="704"/>
                  </a:lnTo>
                  <a:lnTo>
                    <a:pt x="2487" y="689"/>
                  </a:lnTo>
                  <a:lnTo>
                    <a:pt x="2482" y="670"/>
                  </a:lnTo>
                  <a:lnTo>
                    <a:pt x="2472" y="655"/>
                  </a:lnTo>
                  <a:lnTo>
                    <a:pt x="2467" y="640"/>
                  </a:lnTo>
                  <a:lnTo>
                    <a:pt x="2467" y="635"/>
                  </a:lnTo>
                  <a:lnTo>
                    <a:pt x="2457" y="606"/>
                  </a:lnTo>
                  <a:lnTo>
                    <a:pt x="2448" y="591"/>
                  </a:lnTo>
                  <a:lnTo>
                    <a:pt x="2443" y="577"/>
                  </a:lnTo>
                  <a:lnTo>
                    <a:pt x="2423" y="548"/>
                  </a:lnTo>
                  <a:lnTo>
                    <a:pt x="2418" y="533"/>
                  </a:lnTo>
                  <a:lnTo>
                    <a:pt x="2360" y="445"/>
                  </a:lnTo>
                  <a:lnTo>
                    <a:pt x="2335" y="420"/>
                  </a:lnTo>
                  <a:lnTo>
                    <a:pt x="2311" y="391"/>
                  </a:lnTo>
                  <a:lnTo>
                    <a:pt x="2296" y="381"/>
                  </a:lnTo>
                  <a:lnTo>
                    <a:pt x="2291" y="367"/>
                  </a:lnTo>
                  <a:lnTo>
                    <a:pt x="2247" y="323"/>
                  </a:lnTo>
                  <a:lnTo>
                    <a:pt x="2233" y="318"/>
                  </a:lnTo>
                  <a:lnTo>
                    <a:pt x="2223" y="303"/>
                  </a:lnTo>
                  <a:lnTo>
                    <a:pt x="2179" y="269"/>
                  </a:lnTo>
                  <a:lnTo>
                    <a:pt x="2164" y="254"/>
                  </a:lnTo>
                  <a:lnTo>
                    <a:pt x="2135" y="235"/>
                  </a:lnTo>
                  <a:lnTo>
                    <a:pt x="2125" y="225"/>
                  </a:lnTo>
                  <a:lnTo>
                    <a:pt x="2111" y="220"/>
                  </a:lnTo>
                  <a:lnTo>
                    <a:pt x="2101" y="210"/>
                  </a:lnTo>
                  <a:lnTo>
                    <a:pt x="2086" y="206"/>
                  </a:lnTo>
                  <a:lnTo>
                    <a:pt x="2067" y="196"/>
                  </a:lnTo>
                  <a:lnTo>
                    <a:pt x="2037" y="176"/>
                  </a:lnTo>
                  <a:lnTo>
                    <a:pt x="2018" y="171"/>
                  </a:lnTo>
                  <a:lnTo>
                    <a:pt x="2003" y="162"/>
                  </a:lnTo>
                  <a:lnTo>
                    <a:pt x="1984" y="152"/>
                  </a:lnTo>
                  <a:lnTo>
                    <a:pt x="1964" y="147"/>
                  </a:lnTo>
                  <a:lnTo>
                    <a:pt x="1949" y="137"/>
                  </a:lnTo>
                  <a:lnTo>
                    <a:pt x="1930" y="127"/>
                  </a:lnTo>
                  <a:lnTo>
                    <a:pt x="1910" y="122"/>
                  </a:lnTo>
                  <a:lnTo>
                    <a:pt x="1891" y="113"/>
                  </a:lnTo>
                  <a:lnTo>
                    <a:pt x="1871" y="108"/>
                  </a:lnTo>
                  <a:lnTo>
                    <a:pt x="1847" y="98"/>
                  </a:lnTo>
                  <a:lnTo>
                    <a:pt x="1842" y="98"/>
                  </a:lnTo>
                  <a:lnTo>
                    <a:pt x="1808" y="88"/>
                  </a:lnTo>
                  <a:lnTo>
                    <a:pt x="1788" y="78"/>
                  </a:lnTo>
                  <a:lnTo>
                    <a:pt x="1759" y="74"/>
                  </a:lnTo>
                  <a:lnTo>
                    <a:pt x="1720" y="64"/>
                  </a:lnTo>
                  <a:lnTo>
                    <a:pt x="1695" y="59"/>
                  </a:lnTo>
                  <a:lnTo>
                    <a:pt x="1676" y="54"/>
                  </a:lnTo>
                  <a:lnTo>
                    <a:pt x="1627" y="44"/>
                  </a:lnTo>
                  <a:lnTo>
                    <a:pt x="1607" y="39"/>
                  </a:lnTo>
                  <a:lnTo>
                    <a:pt x="1559" y="30"/>
                  </a:lnTo>
                  <a:lnTo>
                    <a:pt x="1539" y="25"/>
                  </a:lnTo>
                  <a:lnTo>
                    <a:pt x="1515" y="20"/>
                  </a:lnTo>
                  <a:lnTo>
                    <a:pt x="1490" y="20"/>
                  </a:lnTo>
                  <a:lnTo>
                    <a:pt x="1471" y="15"/>
                  </a:lnTo>
                  <a:lnTo>
                    <a:pt x="1446" y="15"/>
                  </a:lnTo>
                  <a:lnTo>
                    <a:pt x="1422" y="10"/>
                  </a:lnTo>
                  <a:lnTo>
                    <a:pt x="1397" y="10"/>
                  </a:lnTo>
                  <a:lnTo>
                    <a:pt x="1373" y="5"/>
                  </a:lnTo>
                  <a:lnTo>
                    <a:pt x="1304" y="5"/>
                  </a:lnTo>
                  <a:lnTo>
                    <a:pt x="1280" y="0"/>
                  </a:lnTo>
                  <a:lnTo>
                    <a:pt x="1212" y="0"/>
                  </a:lnTo>
                  <a:lnTo>
                    <a:pt x="1187" y="5"/>
                  </a:lnTo>
                  <a:lnTo>
                    <a:pt x="1143" y="5"/>
                  </a:lnTo>
                  <a:lnTo>
                    <a:pt x="1124" y="10"/>
                  </a:lnTo>
                  <a:lnTo>
                    <a:pt x="1109" y="10"/>
                  </a:lnTo>
                  <a:lnTo>
                    <a:pt x="1090" y="15"/>
                  </a:lnTo>
                  <a:lnTo>
                    <a:pt x="1065" y="15"/>
                  </a:lnTo>
                  <a:lnTo>
                    <a:pt x="1046" y="20"/>
                  </a:lnTo>
                  <a:lnTo>
                    <a:pt x="1021" y="20"/>
                  </a:lnTo>
                  <a:lnTo>
                    <a:pt x="972" y="30"/>
                  </a:lnTo>
                  <a:lnTo>
                    <a:pt x="953" y="35"/>
                  </a:lnTo>
                  <a:lnTo>
                    <a:pt x="904" y="44"/>
                  </a:lnTo>
                  <a:lnTo>
                    <a:pt x="884" y="44"/>
                  </a:lnTo>
                  <a:lnTo>
                    <a:pt x="855" y="54"/>
                  </a:lnTo>
                  <a:lnTo>
                    <a:pt x="787" y="69"/>
                  </a:lnTo>
                  <a:lnTo>
                    <a:pt x="767" y="74"/>
                  </a:lnTo>
                  <a:lnTo>
                    <a:pt x="762" y="74"/>
                  </a:lnTo>
                  <a:lnTo>
                    <a:pt x="738" y="83"/>
                  </a:lnTo>
                  <a:lnTo>
                    <a:pt x="689" y="93"/>
                  </a:lnTo>
                  <a:lnTo>
                    <a:pt x="664" y="103"/>
                  </a:lnTo>
                  <a:lnTo>
                    <a:pt x="640" y="108"/>
                  </a:lnTo>
                  <a:lnTo>
                    <a:pt x="616" y="118"/>
                  </a:lnTo>
                  <a:lnTo>
                    <a:pt x="596" y="127"/>
                  </a:lnTo>
                  <a:lnTo>
                    <a:pt x="572" y="132"/>
                  </a:lnTo>
                  <a:lnTo>
                    <a:pt x="376" y="210"/>
                  </a:lnTo>
                  <a:lnTo>
                    <a:pt x="352" y="225"/>
                  </a:lnTo>
                  <a:lnTo>
                    <a:pt x="303" y="245"/>
                  </a:lnTo>
                  <a:lnTo>
                    <a:pt x="279" y="259"/>
                  </a:lnTo>
                  <a:lnTo>
                    <a:pt x="254" y="269"/>
                  </a:lnTo>
                  <a:lnTo>
                    <a:pt x="225" y="284"/>
                  </a:lnTo>
                  <a:lnTo>
                    <a:pt x="200" y="293"/>
                  </a:lnTo>
                  <a:lnTo>
                    <a:pt x="152" y="323"/>
                  </a:lnTo>
                  <a:lnTo>
                    <a:pt x="127" y="333"/>
                  </a:lnTo>
                  <a:lnTo>
                    <a:pt x="78" y="362"/>
                  </a:lnTo>
                  <a:lnTo>
                    <a:pt x="49" y="377"/>
                  </a:lnTo>
                  <a:lnTo>
                    <a:pt x="0" y="406"/>
                  </a:lnTo>
                  <a:lnTo>
                    <a:pt x="10" y="425"/>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3" name="Freeform 379"/>
            <p:cNvSpPr>
              <a:spLocks/>
            </p:cNvSpPr>
            <p:nvPr/>
          </p:nvSpPr>
          <p:spPr bwMode="auto">
            <a:xfrm>
              <a:off x="6337" y="4501"/>
              <a:ext cx="308" cy="356"/>
            </a:xfrm>
            <a:custGeom>
              <a:avLst/>
              <a:gdLst>
                <a:gd name="T0" fmla="*/ 283 w 308"/>
                <a:gd name="T1" fmla="*/ 0 h 356"/>
                <a:gd name="T2" fmla="*/ 283 w 308"/>
                <a:gd name="T3" fmla="*/ 4 h 356"/>
                <a:gd name="T4" fmla="*/ 254 w 308"/>
                <a:gd name="T5" fmla="*/ 24 h 356"/>
                <a:gd name="T6" fmla="*/ 244 w 308"/>
                <a:gd name="T7" fmla="*/ 34 h 356"/>
                <a:gd name="T8" fmla="*/ 239 w 308"/>
                <a:gd name="T9" fmla="*/ 44 h 356"/>
                <a:gd name="T10" fmla="*/ 234 w 308"/>
                <a:gd name="T11" fmla="*/ 58 h 356"/>
                <a:gd name="T12" fmla="*/ 161 w 308"/>
                <a:gd name="T13" fmla="*/ 122 h 356"/>
                <a:gd name="T14" fmla="*/ 161 w 308"/>
                <a:gd name="T15" fmla="*/ 122 h 356"/>
                <a:gd name="T16" fmla="*/ 151 w 308"/>
                <a:gd name="T17" fmla="*/ 136 h 356"/>
                <a:gd name="T18" fmla="*/ 142 w 308"/>
                <a:gd name="T19" fmla="*/ 146 h 356"/>
                <a:gd name="T20" fmla="*/ 132 w 308"/>
                <a:gd name="T21" fmla="*/ 166 h 356"/>
                <a:gd name="T22" fmla="*/ 117 w 308"/>
                <a:gd name="T23" fmla="*/ 171 h 356"/>
                <a:gd name="T24" fmla="*/ 107 w 308"/>
                <a:gd name="T25" fmla="*/ 175 h 356"/>
                <a:gd name="T26" fmla="*/ 102 w 308"/>
                <a:gd name="T27" fmla="*/ 190 h 356"/>
                <a:gd name="T28" fmla="*/ 93 w 308"/>
                <a:gd name="T29" fmla="*/ 195 h 356"/>
                <a:gd name="T30" fmla="*/ 83 w 308"/>
                <a:gd name="T31" fmla="*/ 215 h 356"/>
                <a:gd name="T32" fmla="*/ 78 w 308"/>
                <a:gd name="T33" fmla="*/ 215 h 356"/>
                <a:gd name="T34" fmla="*/ 68 w 308"/>
                <a:gd name="T35" fmla="*/ 234 h 356"/>
                <a:gd name="T36" fmla="*/ 54 w 308"/>
                <a:gd name="T37" fmla="*/ 254 h 356"/>
                <a:gd name="T38" fmla="*/ 49 w 308"/>
                <a:gd name="T39" fmla="*/ 263 h 356"/>
                <a:gd name="T40" fmla="*/ 49 w 308"/>
                <a:gd name="T41" fmla="*/ 263 h 356"/>
                <a:gd name="T42" fmla="*/ 39 w 308"/>
                <a:gd name="T43" fmla="*/ 278 h 356"/>
                <a:gd name="T44" fmla="*/ 34 w 308"/>
                <a:gd name="T45" fmla="*/ 288 h 356"/>
                <a:gd name="T46" fmla="*/ 29 w 308"/>
                <a:gd name="T47" fmla="*/ 302 h 356"/>
                <a:gd name="T48" fmla="*/ 19 w 308"/>
                <a:gd name="T49" fmla="*/ 307 h 356"/>
                <a:gd name="T50" fmla="*/ 15 w 308"/>
                <a:gd name="T51" fmla="*/ 317 h 356"/>
                <a:gd name="T52" fmla="*/ 10 w 308"/>
                <a:gd name="T53" fmla="*/ 327 h 356"/>
                <a:gd name="T54" fmla="*/ 0 w 308"/>
                <a:gd name="T55" fmla="*/ 346 h 356"/>
                <a:gd name="T56" fmla="*/ 19 w 308"/>
                <a:gd name="T57" fmla="*/ 351 h 356"/>
                <a:gd name="T58" fmla="*/ 29 w 308"/>
                <a:gd name="T59" fmla="*/ 337 h 356"/>
                <a:gd name="T60" fmla="*/ 34 w 308"/>
                <a:gd name="T61" fmla="*/ 327 h 356"/>
                <a:gd name="T62" fmla="*/ 39 w 308"/>
                <a:gd name="T63" fmla="*/ 317 h 356"/>
                <a:gd name="T64" fmla="*/ 44 w 308"/>
                <a:gd name="T65" fmla="*/ 317 h 356"/>
                <a:gd name="T66" fmla="*/ 54 w 308"/>
                <a:gd name="T67" fmla="*/ 298 h 356"/>
                <a:gd name="T68" fmla="*/ 59 w 308"/>
                <a:gd name="T69" fmla="*/ 288 h 356"/>
                <a:gd name="T70" fmla="*/ 68 w 308"/>
                <a:gd name="T71" fmla="*/ 283 h 356"/>
                <a:gd name="T72" fmla="*/ 73 w 308"/>
                <a:gd name="T73" fmla="*/ 268 h 356"/>
                <a:gd name="T74" fmla="*/ 88 w 308"/>
                <a:gd name="T75" fmla="*/ 249 h 356"/>
                <a:gd name="T76" fmla="*/ 98 w 308"/>
                <a:gd name="T77" fmla="*/ 234 h 356"/>
                <a:gd name="T78" fmla="*/ 102 w 308"/>
                <a:gd name="T79" fmla="*/ 234 h 356"/>
                <a:gd name="T80" fmla="*/ 112 w 308"/>
                <a:gd name="T81" fmla="*/ 215 h 356"/>
                <a:gd name="T82" fmla="*/ 112 w 308"/>
                <a:gd name="T83" fmla="*/ 215 h 356"/>
                <a:gd name="T84" fmla="*/ 122 w 308"/>
                <a:gd name="T85" fmla="*/ 200 h 356"/>
                <a:gd name="T86" fmla="*/ 122 w 308"/>
                <a:gd name="T87" fmla="*/ 190 h 356"/>
                <a:gd name="T88" fmla="*/ 137 w 308"/>
                <a:gd name="T89" fmla="*/ 185 h 356"/>
                <a:gd name="T90" fmla="*/ 146 w 308"/>
                <a:gd name="T91" fmla="*/ 180 h 356"/>
                <a:gd name="T92" fmla="*/ 161 w 308"/>
                <a:gd name="T93" fmla="*/ 156 h 356"/>
                <a:gd name="T94" fmla="*/ 161 w 308"/>
                <a:gd name="T95" fmla="*/ 156 h 356"/>
                <a:gd name="T96" fmla="*/ 171 w 308"/>
                <a:gd name="T97" fmla="*/ 141 h 356"/>
                <a:gd name="T98" fmla="*/ 181 w 308"/>
                <a:gd name="T99" fmla="*/ 131 h 356"/>
                <a:gd name="T100" fmla="*/ 249 w 308"/>
                <a:gd name="T101" fmla="*/ 73 h 356"/>
                <a:gd name="T102" fmla="*/ 254 w 308"/>
                <a:gd name="T103" fmla="*/ 63 h 356"/>
                <a:gd name="T104" fmla="*/ 259 w 308"/>
                <a:gd name="T105" fmla="*/ 48 h 356"/>
                <a:gd name="T106" fmla="*/ 273 w 308"/>
                <a:gd name="T107" fmla="*/ 44 h 356"/>
                <a:gd name="T108" fmla="*/ 273 w 308"/>
                <a:gd name="T109" fmla="*/ 44 h 356"/>
                <a:gd name="T110" fmla="*/ 303 w 308"/>
                <a:gd name="T111" fmla="*/ 24 h 356"/>
                <a:gd name="T112" fmla="*/ 303 w 308"/>
                <a:gd name="T113" fmla="*/ 19 h 356"/>
                <a:gd name="T114" fmla="*/ 298 w 308"/>
                <a:gd name="T115" fmla="*/ 0 h 35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08" h="356">
                  <a:moveTo>
                    <a:pt x="298" y="0"/>
                  </a:moveTo>
                  <a:lnTo>
                    <a:pt x="283" y="0"/>
                  </a:lnTo>
                  <a:lnTo>
                    <a:pt x="288" y="9"/>
                  </a:lnTo>
                  <a:lnTo>
                    <a:pt x="283" y="4"/>
                  </a:lnTo>
                  <a:lnTo>
                    <a:pt x="264" y="24"/>
                  </a:lnTo>
                  <a:lnTo>
                    <a:pt x="254" y="24"/>
                  </a:lnTo>
                  <a:lnTo>
                    <a:pt x="254" y="34"/>
                  </a:lnTo>
                  <a:lnTo>
                    <a:pt x="244" y="34"/>
                  </a:lnTo>
                  <a:lnTo>
                    <a:pt x="244" y="44"/>
                  </a:lnTo>
                  <a:lnTo>
                    <a:pt x="239" y="44"/>
                  </a:lnTo>
                  <a:lnTo>
                    <a:pt x="229" y="53"/>
                  </a:lnTo>
                  <a:lnTo>
                    <a:pt x="234" y="58"/>
                  </a:lnTo>
                  <a:lnTo>
                    <a:pt x="229" y="53"/>
                  </a:lnTo>
                  <a:lnTo>
                    <a:pt x="161" y="122"/>
                  </a:lnTo>
                  <a:lnTo>
                    <a:pt x="166" y="127"/>
                  </a:lnTo>
                  <a:lnTo>
                    <a:pt x="161" y="122"/>
                  </a:lnTo>
                  <a:lnTo>
                    <a:pt x="151" y="131"/>
                  </a:lnTo>
                  <a:lnTo>
                    <a:pt x="151" y="136"/>
                  </a:lnTo>
                  <a:lnTo>
                    <a:pt x="142" y="136"/>
                  </a:lnTo>
                  <a:lnTo>
                    <a:pt x="142" y="146"/>
                  </a:lnTo>
                  <a:lnTo>
                    <a:pt x="127" y="161"/>
                  </a:lnTo>
                  <a:lnTo>
                    <a:pt x="132" y="166"/>
                  </a:lnTo>
                  <a:lnTo>
                    <a:pt x="127" y="161"/>
                  </a:lnTo>
                  <a:lnTo>
                    <a:pt x="117" y="171"/>
                  </a:lnTo>
                  <a:lnTo>
                    <a:pt x="117" y="175"/>
                  </a:lnTo>
                  <a:lnTo>
                    <a:pt x="107" y="175"/>
                  </a:lnTo>
                  <a:lnTo>
                    <a:pt x="107" y="185"/>
                  </a:lnTo>
                  <a:lnTo>
                    <a:pt x="102" y="190"/>
                  </a:lnTo>
                  <a:lnTo>
                    <a:pt x="102" y="195"/>
                  </a:lnTo>
                  <a:lnTo>
                    <a:pt x="93" y="195"/>
                  </a:lnTo>
                  <a:lnTo>
                    <a:pt x="93" y="205"/>
                  </a:lnTo>
                  <a:lnTo>
                    <a:pt x="83" y="215"/>
                  </a:lnTo>
                  <a:lnTo>
                    <a:pt x="88" y="219"/>
                  </a:lnTo>
                  <a:lnTo>
                    <a:pt x="78" y="215"/>
                  </a:lnTo>
                  <a:lnTo>
                    <a:pt x="78" y="224"/>
                  </a:lnTo>
                  <a:lnTo>
                    <a:pt x="68" y="234"/>
                  </a:lnTo>
                  <a:lnTo>
                    <a:pt x="68" y="239"/>
                  </a:lnTo>
                  <a:lnTo>
                    <a:pt x="54" y="254"/>
                  </a:lnTo>
                  <a:lnTo>
                    <a:pt x="54" y="258"/>
                  </a:lnTo>
                  <a:lnTo>
                    <a:pt x="49" y="263"/>
                  </a:lnTo>
                  <a:lnTo>
                    <a:pt x="54" y="268"/>
                  </a:lnTo>
                  <a:lnTo>
                    <a:pt x="49" y="263"/>
                  </a:lnTo>
                  <a:lnTo>
                    <a:pt x="39" y="273"/>
                  </a:lnTo>
                  <a:lnTo>
                    <a:pt x="39" y="278"/>
                  </a:lnTo>
                  <a:lnTo>
                    <a:pt x="34" y="283"/>
                  </a:lnTo>
                  <a:lnTo>
                    <a:pt x="34" y="288"/>
                  </a:lnTo>
                  <a:lnTo>
                    <a:pt x="24" y="298"/>
                  </a:lnTo>
                  <a:lnTo>
                    <a:pt x="29" y="302"/>
                  </a:lnTo>
                  <a:lnTo>
                    <a:pt x="19" y="298"/>
                  </a:lnTo>
                  <a:lnTo>
                    <a:pt x="19" y="307"/>
                  </a:lnTo>
                  <a:lnTo>
                    <a:pt x="15" y="312"/>
                  </a:lnTo>
                  <a:lnTo>
                    <a:pt x="15" y="317"/>
                  </a:lnTo>
                  <a:lnTo>
                    <a:pt x="10" y="322"/>
                  </a:lnTo>
                  <a:lnTo>
                    <a:pt x="10" y="327"/>
                  </a:lnTo>
                  <a:lnTo>
                    <a:pt x="0" y="337"/>
                  </a:lnTo>
                  <a:lnTo>
                    <a:pt x="0" y="346"/>
                  </a:lnTo>
                  <a:lnTo>
                    <a:pt x="10" y="356"/>
                  </a:lnTo>
                  <a:lnTo>
                    <a:pt x="19" y="351"/>
                  </a:lnTo>
                  <a:lnTo>
                    <a:pt x="19" y="346"/>
                  </a:lnTo>
                  <a:lnTo>
                    <a:pt x="29" y="337"/>
                  </a:lnTo>
                  <a:lnTo>
                    <a:pt x="29" y="332"/>
                  </a:lnTo>
                  <a:lnTo>
                    <a:pt x="34" y="327"/>
                  </a:lnTo>
                  <a:lnTo>
                    <a:pt x="34" y="322"/>
                  </a:lnTo>
                  <a:lnTo>
                    <a:pt x="39" y="317"/>
                  </a:lnTo>
                  <a:lnTo>
                    <a:pt x="34" y="312"/>
                  </a:lnTo>
                  <a:lnTo>
                    <a:pt x="44" y="317"/>
                  </a:lnTo>
                  <a:lnTo>
                    <a:pt x="44" y="307"/>
                  </a:lnTo>
                  <a:lnTo>
                    <a:pt x="54" y="298"/>
                  </a:lnTo>
                  <a:lnTo>
                    <a:pt x="54" y="293"/>
                  </a:lnTo>
                  <a:lnTo>
                    <a:pt x="59" y="288"/>
                  </a:lnTo>
                  <a:lnTo>
                    <a:pt x="59" y="283"/>
                  </a:lnTo>
                  <a:lnTo>
                    <a:pt x="68" y="283"/>
                  </a:lnTo>
                  <a:lnTo>
                    <a:pt x="68" y="273"/>
                  </a:lnTo>
                  <a:lnTo>
                    <a:pt x="73" y="268"/>
                  </a:lnTo>
                  <a:lnTo>
                    <a:pt x="73" y="263"/>
                  </a:lnTo>
                  <a:lnTo>
                    <a:pt x="88" y="249"/>
                  </a:lnTo>
                  <a:lnTo>
                    <a:pt x="88" y="244"/>
                  </a:lnTo>
                  <a:lnTo>
                    <a:pt x="98" y="234"/>
                  </a:lnTo>
                  <a:lnTo>
                    <a:pt x="93" y="229"/>
                  </a:lnTo>
                  <a:lnTo>
                    <a:pt x="102" y="234"/>
                  </a:lnTo>
                  <a:lnTo>
                    <a:pt x="102" y="224"/>
                  </a:lnTo>
                  <a:lnTo>
                    <a:pt x="112" y="215"/>
                  </a:lnTo>
                  <a:lnTo>
                    <a:pt x="107" y="210"/>
                  </a:lnTo>
                  <a:lnTo>
                    <a:pt x="112" y="215"/>
                  </a:lnTo>
                  <a:lnTo>
                    <a:pt x="122" y="205"/>
                  </a:lnTo>
                  <a:lnTo>
                    <a:pt x="122" y="200"/>
                  </a:lnTo>
                  <a:lnTo>
                    <a:pt x="127" y="195"/>
                  </a:lnTo>
                  <a:lnTo>
                    <a:pt x="122" y="190"/>
                  </a:lnTo>
                  <a:lnTo>
                    <a:pt x="127" y="195"/>
                  </a:lnTo>
                  <a:lnTo>
                    <a:pt x="137" y="185"/>
                  </a:lnTo>
                  <a:lnTo>
                    <a:pt x="137" y="180"/>
                  </a:lnTo>
                  <a:lnTo>
                    <a:pt x="146" y="180"/>
                  </a:lnTo>
                  <a:lnTo>
                    <a:pt x="146" y="171"/>
                  </a:lnTo>
                  <a:lnTo>
                    <a:pt x="161" y="156"/>
                  </a:lnTo>
                  <a:lnTo>
                    <a:pt x="156" y="151"/>
                  </a:lnTo>
                  <a:lnTo>
                    <a:pt x="161" y="156"/>
                  </a:lnTo>
                  <a:lnTo>
                    <a:pt x="171" y="146"/>
                  </a:lnTo>
                  <a:lnTo>
                    <a:pt x="171" y="141"/>
                  </a:lnTo>
                  <a:lnTo>
                    <a:pt x="181" y="141"/>
                  </a:lnTo>
                  <a:lnTo>
                    <a:pt x="181" y="131"/>
                  </a:lnTo>
                  <a:lnTo>
                    <a:pt x="239" y="73"/>
                  </a:lnTo>
                  <a:lnTo>
                    <a:pt x="249" y="73"/>
                  </a:lnTo>
                  <a:lnTo>
                    <a:pt x="249" y="63"/>
                  </a:lnTo>
                  <a:lnTo>
                    <a:pt x="254" y="63"/>
                  </a:lnTo>
                  <a:lnTo>
                    <a:pt x="264" y="53"/>
                  </a:lnTo>
                  <a:lnTo>
                    <a:pt x="259" y="48"/>
                  </a:lnTo>
                  <a:lnTo>
                    <a:pt x="264" y="53"/>
                  </a:lnTo>
                  <a:lnTo>
                    <a:pt x="273" y="44"/>
                  </a:lnTo>
                  <a:lnTo>
                    <a:pt x="269" y="39"/>
                  </a:lnTo>
                  <a:lnTo>
                    <a:pt x="273" y="44"/>
                  </a:lnTo>
                  <a:lnTo>
                    <a:pt x="293" y="24"/>
                  </a:lnTo>
                  <a:lnTo>
                    <a:pt x="303" y="24"/>
                  </a:lnTo>
                  <a:lnTo>
                    <a:pt x="298" y="14"/>
                  </a:lnTo>
                  <a:lnTo>
                    <a:pt x="303" y="19"/>
                  </a:lnTo>
                  <a:lnTo>
                    <a:pt x="308" y="9"/>
                  </a:lnTo>
                  <a:lnTo>
                    <a:pt x="298"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4" name="Freeform 380"/>
            <p:cNvSpPr>
              <a:spLocks/>
            </p:cNvSpPr>
            <p:nvPr/>
          </p:nvSpPr>
          <p:spPr bwMode="auto">
            <a:xfrm>
              <a:off x="10333" y="7793"/>
              <a:ext cx="25" cy="25"/>
            </a:xfrm>
            <a:custGeom>
              <a:avLst/>
              <a:gdLst>
                <a:gd name="T0" fmla="*/ 5 w 25"/>
                <a:gd name="T1" fmla="*/ 0 h 25"/>
                <a:gd name="T2" fmla="*/ 0 w 25"/>
                <a:gd name="T3" fmla="*/ 20 h 25"/>
                <a:gd name="T4" fmla="*/ 20 w 25"/>
                <a:gd name="T5" fmla="*/ 25 h 25"/>
                <a:gd name="T6" fmla="*/ 25 w 25"/>
                <a:gd name="T7" fmla="*/ 10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5" name="Freeform 381"/>
            <p:cNvSpPr>
              <a:spLocks/>
            </p:cNvSpPr>
            <p:nvPr/>
          </p:nvSpPr>
          <p:spPr bwMode="auto">
            <a:xfrm>
              <a:off x="10323" y="7833"/>
              <a:ext cx="25" cy="24"/>
            </a:xfrm>
            <a:custGeom>
              <a:avLst/>
              <a:gdLst>
                <a:gd name="T0" fmla="*/ 5 w 25"/>
                <a:gd name="T1" fmla="*/ 0 h 24"/>
                <a:gd name="T2" fmla="*/ 0 w 25"/>
                <a:gd name="T3" fmla="*/ 19 h 24"/>
                <a:gd name="T4" fmla="*/ 20 w 25"/>
                <a:gd name="T5" fmla="*/ 24 h 24"/>
                <a:gd name="T6" fmla="*/ 25 w 25"/>
                <a:gd name="T7" fmla="*/ 4 h 24"/>
                <a:gd name="T8" fmla="*/ 5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0"/>
                  </a:moveTo>
                  <a:lnTo>
                    <a:pt x="0" y="19"/>
                  </a:lnTo>
                  <a:lnTo>
                    <a:pt x="20" y="24"/>
                  </a:lnTo>
                  <a:lnTo>
                    <a:pt x="25" y="4"/>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6" name="Freeform 382"/>
            <p:cNvSpPr>
              <a:spLocks/>
            </p:cNvSpPr>
            <p:nvPr/>
          </p:nvSpPr>
          <p:spPr bwMode="auto">
            <a:xfrm>
              <a:off x="10314" y="7872"/>
              <a:ext cx="24" cy="24"/>
            </a:xfrm>
            <a:custGeom>
              <a:avLst/>
              <a:gdLst>
                <a:gd name="T0" fmla="*/ 5 w 24"/>
                <a:gd name="T1" fmla="*/ 0 h 24"/>
                <a:gd name="T2" fmla="*/ 0 w 24"/>
                <a:gd name="T3" fmla="*/ 19 h 24"/>
                <a:gd name="T4" fmla="*/ 19 w 24"/>
                <a:gd name="T5" fmla="*/ 24 h 24"/>
                <a:gd name="T6" fmla="*/ 24 w 24"/>
                <a:gd name="T7" fmla="*/ 5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19"/>
                  </a:lnTo>
                  <a:lnTo>
                    <a:pt x="19"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7" name="Freeform 383"/>
            <p:cNvSpPr>
              <a:spLocks/>
            </p:cNvSpPr>
            <p:nvPr/>
          </p:nvSpPr>
          <p:spPr bwMode="auto">
            <a:xfrm>
              <a:off x="10304" y="7911"/>
              <a:ext cx="24" cy="24"/>
            </a:xfrm>
            <a:custGeom>
              <a:avLst/>
              <a:gdLst>
                <a:gd name="T0" fmla="*/ 5 w 24"/>
                <a:gd name="T1" fmla="*/ 0 h 24"/>
                <a:gd name="T2" fmla="*/ 0 w 24"/>
                <a:gd name="T3" fmla="*/ 14 h 24"/>
                <a:gd name="T4" fmla="*/ 15 w 24"/>
                <a:gd name="T5" fmla="*/ 24 h 24"/>
                <a:gd name="T6" fmla="*/ 24 w 24"/>
                <a:gd name="T7" fmla="*/ 5 h 24"/>
                <a:gd name="T8" fmla="*/ 5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5" y="0"/>
                  </a:moveTo>
                  <a:lnTo>
                    <a:pt x="0" y="14"/>
                  </a:lnTo>
                  <a:lnTo>
                    <a:pt x="15" y="24"/>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8" name="Freeform 384"/>
            <p:cNvSpPr>
              <a:spLocks/>
            </p:cNvSpPr>
            <p:nvPr/>
          </p:nvSpPr>
          <p:spPr bwMode="auto">
            <a:xfrm>
              <a:off x="10294" y="7945"/>
              <a:ext cx="20" cy="24"/>
            </a:xfrm>
            <a:custGeom>
              <a:avLst/>
              <a:gdLst>
                <a:gd name="T0" fmla="*/ 5 w 20"/>
                <a:gd name="T1" fmla="*/ 0 h 24"/>
                <a:gd name="T2" fmla="*/ 0 w 20"/>
                <a:gd name="T3" fmla="*/ 19 h 24"/>
                <a:gd name="T4" fmla="*/ 15 w 20"/>
                <a:gd name="T5" fmla="*/ 24 h 24"/>
                <a:gd name="T6" fmla="*/ 20 w 20"/>
                <a:gd name="T7" fmla="*/ 5 h 24"/>
                <a:gd name="T8" fmla="*/ 5 w 2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4">
                  <a:moveTo>
                    <a:pt x="5" y="0"/>
                  </a:moveTo>
                  <a:lnTo>
                    <a:pt x="0" y="19"/>
                  </a:lnTo>
                  <a:lnTo>
                    <a:pt x="15" y="24"/>
                  </a:lnTo>
                  <a:lnTo>
                    <a:pt x="20"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39" name="Freeform 385"/>
            <p:cNvSpPr>
              <a:spLocks/>
            </p:cNvSpPr>
            <p:nvPr/>
          </p:nvSpPr>
          <p:spPr bwMode="auto">
            <a:xfrm>
              <a:off x="10279" y="7984"/>
              <a:ext cx="25" cy="24"/>
            </a:xfrm>
            <a:custGeom>
              <a:avLst/>
              <a:gdLst>
                <a:gd name="T0" fmla="*/ 5 w 25"/>
                <a:gd name="T1" fmla="*/ 0 h 24"/>
                <a:gd name="T2" fmla="*/ 0 w 25"/>
                <a:gd name="T3" fmla="*/ 20 h 24"/>
                <a:gd name="T4" fmla="*/ 20 w 25"/>
                <a:gd name="T5" fmla="*/ 24 h 24"/>
                <a:gd name="T6" fmla="*/ 25 w 25"/>
                <a:gd name="T7" fmla="*/ 5 h 24"/>
                <a:gd name="T8" fmla="*/ 5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5" y="0"/>
                  </a:moveTo>
                  <a:lnTo>
                    <a:pt x="0" y="20"/>
                  </a:lnTo>
                  <a:lnTo>
                    <a:pt x="20" y="24"/>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0" name="Freeform 386"/>
            <p:cNvSpPr>
              <a:spLocks/>
            </p:cNvSpPr>
            <p:nvPr/>
          </p:nvSpPr>
          <p:spPr bwMode="auto">
            <a:xfrm>
              <a:off x="10270" y="8023"/>
              <a:ext cx="24" cy="25"/>
            </a:xfrm>
            <a:custGeom>
              <a:avLst/>
              <a:gdLst>
                <a:gd name="T0" fmla="*/ 5 w 24"/>
                <a:gd name="T1" fmla="*/ 0 h 25"/>
                <a:gd name="T2" fmla="*/ 0 w 24"/>
                <a:gd name="T3" fmla="*/ 20 h 25"/>
                <a:gd name="T4" fmla="*/ 19 w 24"/>
                <a:gd name="T5" fmla="*/ 25 h 25"/>
                <a:gd name="T6" fmla="*/ 24 w 24"/>
                <a:gd name="T7" fmla="*/ 5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9"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1" name="Freeform 387"/>
            <p:cNvSpPr>
              <a:spLocks/>
            </p:cNvSpPr>
            <p:nvPr/>
          </p:nvSpPr>
          <p:spPr bwMode="auto">
            <a:xfrm>
              <a:off x="10260" y="8057"/>
              <a:ext cx="24" cy="25"/>
            </a:xfrm>
            <a:custGeom>
              <a:avLst/>
              <a:gdLst>
                <a:gd name="T0" fmla="*/ 5 w 24"/>
                <a:gd name="T1" fmla="*/ 0 h 25"/>
                <a:gd name="T2" fmla="*/ 0 w 24"/>
                <a:gd name="T3" fmla="*/ 20 h 25"/>
                <a:gd name="T4" fmla="*/ 19 w 24"/>
                <a:gd name="T5" fmla="*/ 25 h 25"/>
                <a:gd name="T6" fmla="*/ 24 w 24"/>
                <a:gd name="T7" fmla="*/ 10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9" y="25"/>
                  </a:lnTo>
                  <a:lnTo>
                    <a:pt x="24"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2" name="Freeform 388"/>
            <p:cNvSpPr>
              <a:spLocks/>
            </p:cNvSpPr>
            <p:nvPr/>
          </p:nvSpPr>
          <p:spPr bwMode="auto">
            <a:xfrm>
              <a:off x="10250" y="8096"/>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3" name="Freeform 389"/>
            <p:cNvSpPr>
              <a:spLocks/>
            </p:cNvSpPr>
            <p:nvPr/>
          </p:nvSpPr>
          <p:spPr bwMode="auto">
            <a:xfrm>
              <a:off x="10240" y="8135"/>
              <a:ext cx="25" cy="25"/>
            </a:xfrm>
            <a:custGeom>
              <a:avLst/>
              <a:gdLst>
                <a:gd name="T0" fmla="*/ 5 w 25"/>
                <a:gd name="T1" fmla="*/ 0 h 25"/>
                <a:gd name="T2" fmla="*/ 0 w 25"/>
                <a:gd name="T3" fmla="*/ 20 h 25"/>
                <a:gd name="T4" fmla="*/ 20 w 25"/>
                <a:gd name="T5" fmla="*/ 25 h 25"/>
                <a:gd name="T6" fmla="*/ 25 w 25"/>
                <a:gd name="T7" fmla="*/ 5 h 25"/>
                <a:gd name="T8" fmla="*/ 5 w 25"/>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5">
                  <a:moveTo>
                    <a:pt x="5" y="0"/>
                  </a:moveTo>
                  <a:lnTo>
                    <a:pt x="0" y="20"/>
                  </a:lnTo>
                  <a:lnTo>
                    <a:pt x="20" y="25"/>
                  </a:lnTo>
                  <a:lnTo>
                    <a:pt x="25"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4" name="Freeform 390"/>
            <p:cNvSpPr>
              <a:spLocks/>
            </p:cNvSpPr>
            <p:nvPr/>
          </p:nvSpPr>
          <p:spPr bwMode="auto">
            <a:xfrm>
              <a:off x="10231" y="8175"/>
              <a:ext cx="24" cy="24"/>
            </a:xfrm>
            <a:custGeom>
              <a:avLst/>
              <a:gdLst>
                <a:gd name="T0" fmla="*/ 4 w 24"/>
                <a:gd name="T1" fmla="*/ 0 h 24"/>
                <a:gd name="T2" fmla="*/ 0 w 24"/>
                <a:gd name="T3" fmla="*/ 14 h 24"/>
                <a:gd name="T4" fmla="*/ 19 w 24"/>
                <a:gd name="T5" fmla="*/ 24 h 24"/>
                <a:gd name="T6" fmla="*/ 24 w 24"/>
                <a:gd name="T7" fmla="*/ 4 h 24"/>
                <a:gd name="T8" fmla="*/ 4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4" y="0"/>
                  </a:moveTo>
                  <a:lnTo>
                    <a:pt x="0" y="14"/>
                  </a:lnTo>
                  <a:lnTo>
                    <a:pt x="19" y="24"/>
                  </a:lnTo>
                  <a:lnTo>
                    <a:pt x="24" y="4"/>
                  </a:lnTo>
                  <a:lnTo>
                    <a:pt x="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5" name="Freeform 391"/>
            <p:cNvSpPr>
              <a:spLocks/>
            </p:cNvSpPr>
            <p:nvPr/>
          </p:nvSpPr>
          <p:spPr bwMode="auto">
            <a:xfrm>
              <a:off x="10221" y="8209"/>
              <a:ext cx="24" cy="19"/>
            </a:xfrm>
            <a:custGeom>
              <a:avLst/>
              <a:gdLst>
                <a:gd name="T0" fmla="*/ 5 w 24"/>
                <a:gd name="T1" fmla="*/ 0 h 19"/>
                <a:gd name="T2" fmla="*/ 0 w 24"/>
                <a:gd name="T3" fmla="*/ 10 h 19"/>
                <a:gd name="T4" fmla="*/ 19 w 24"/>
                <a:gd name="T5" fmla="*/ 19 h 19"/>
                <a:gd name="T6" fmla="*/ 24 w 24"/>
                <a:gd name="T7" fmla="*/ 5 h 19"/>
                <a:gd name="T8" fmla="*/ 5 w 24"/>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9">
                  <a:moveTo>
                    <a:pt x="5" y="0"/>
                  </a:moveTo>
                  <a:lnTo>
                    <a:pt x="0" y="10"/>
                  </a:lnTo>
                  <a:lnTo>
                    <a:pt x="19" y="19"/>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6" name="Rectangle 392"/>
            <p:cNvSpPr>
              <a:spLocks noChangeArrowheads="1"/>
            </p:cNvSpPr>
            <p:nvPr/>
          </p:nvSpPr>
          <p:spPr bwMode="auto">
            <a:xfrm>
              <a:off x="10455" y="7750"/>
              <a:ext cx="20" cy="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47" name="Freeform 393"/>
            <p:cNvSpPr>
              <a:spLocks/>
            </p:cNvSpPr>
            <p:nvPr/>
          </p:nvSpPr>
          <p:spPr bwMode="auto">
            <a:xfrm>
              <a:off x="10494" y="7750"/>
              <a:ext cx="25" cy="24"/>
            </a:xfrm>
            <a:custGeom>
              <a:avLst/>
              <a:gdLst>
                <a:gd name="T0" fmla="*/ 0 w 25"/>
                <a:gd name="T1" fmla="*/ 19 h 24"/>
                <a:gd name="T2" fmla="*/ 5 w 25"/>
                <a:gd name="T3" fmla="*/ 24 h 24"/>
                <a:gd name="T4" fmla="*/ 10 w 25"/>
                <a:gd name="T5" fmla="*/ 19 h 24"/>
                <a:gd name="T6" fmla="*/ 5 w 25"/>
                <a:gd name="T7" fmla="*/ 19 h 24"/>
                <a:gd name="T8" fmla="*/ 25 w 25"/>
                <a:gd name="T9" fmla="*/ 19 h 24"/>
                <a:gd name="T10" fmla="*/ 25 w 25"/>
                <a:gd name="T11" fmla="*/ 4 h 24"/>
                <a:gd name="T12" fmla="*/ 15 w 25"/>
                <a:gd name="T13" fmla="*/ 4 h 24"/>
                <a:gd name="T14" fmla="*/ 10 w 25"/>
                <a:gd name="T15" fmla="*/ 0 h 24"/>
                <a:gd name="T16" fmla="*/ 0 w 25"/>
                <a:gd name="T17" fmla="*/ 0 h 24"/>
                <a:gd name="T18" fmla="*/ 0 w 25"/>
                <a:gd name="T19" fmla="*/ 19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24">
                  <a:moveTo>
                    <a:pt x="0" y="19"/>
                  </a:moveTo>
                  <a:lnTo>
                    <a:pt x="5" y="24"/>
                  </a:lnTo>
                  <a:lnTo>
                    <a:pt x="10" y="19"/>
                  </a:lnTo>
                  <a:lnTo>
                    <a:pt x="5" y="19"/>
                  </a:lnTo>
                  <a:lnTo>
                    <a:pt x="25" y="19"/>
                  </a:lnTo>
                  <a:lnTo>
                    <a:pt x="25" y="4"/>
                  </a:lnTo>
                  <a:lnTo>
                    <a:pt x="15" y="4"/>
                  </a:lnTo>
                  <a:lnTo>
                    <a:pt x="10" y="0"/>
                  </a:lnTo>
                  <a:lnTo>
                    <a:pt x="0"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8" name="Freeform 394"/>
            <p:cNvSpPr>
              <a:spLocks/>
            </p:cNvSpPr>
            <p:nvPr/>
          </p:nvSpPr>
          <p:spPr bwMode="auto">
            <a:xfrm>
              <a:off x="10514" y="7769"/>
              <a:ext cx="24" cy="24"/>
            </a:xfrm>
            <a:custGeom>
              <a:avLst/>
              <a:gdLst>
                <a:gd name="T0" fmla="*/ 5 w 24"/>
                <a:gd name="T1" fmla="*/ 20 h 24"/>
                <a:gd name="T2" fmla="*/ 5 w 24"/>
                <a:gd name="T3" fmla="*/ 15 h 24"/>
                <a:gd name="T4" fmla="*/ 0 w 24"/>
                <a:gd name="T5" fmla="*/ 20 h 24"/>
                <a:gd name="T6" fmla="*/ 5 w 24"/>
                <a:gd name="T7" fmla="*/ 24 h 24"/>
                <a:gd name="T8" fmla="*/ 24 w 24"/>
                <a:gd name="T9" fmla="*/ 24 h 24"/>
                <a:gd name="T10" fmla="*/ 24 w 24"/>
                <a:gd name="T11" fmla="*/ 15 h 24"/>
                <a:gd name="T12" fmla="*/ 19 w 24"/>
                <a:gd name="T13" fmla="*/ 10 h 24"/>
                <a:gd name="T14" fmla="*/ 19 w 24"/>
                <a:gd name="T15" fmla="*/ 0 h 24"/>
                <a:gd name="T16" fmla="*/ 5 w 24"/>
                <a:gd name="T17" fmla="*/ 0 h 24"/>
                <a:gd name="T18" fmla="*/ 5 w 24"/>
                <a:gd name="T19" fmla="*/ 2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24">
                  <a:moveTo>
                    <a:pt x="5" y="20"/>
                  </a:moveTo>
                  <a:lnTo>
                    <a:pt x="5" y="15"/>
                  </a:lnTo>
                  <a:lnTo>
                    <a:pt x="0" y="20"/>
                  </a:lnTo>
                  <a:lnTo>
                    <a:pt x="5" y="24"/>
                  </a:lnTo>
                  <a:lnTo>
                    <a:pt x="24" y="24"/>
                  </a:lnTo>
                  <a:lnTo>
                    <a:pt x="24" y="15"/>
                  </a:lnTo>
                  <a:lnTo>
                    <a:pt x="19" y="10"/>
                  </a:lnTo>
                  <a:lnTo>
                    <a:pt x="19" y="0"/>
                  </a:lnTo>
                  <a:lnTo>
                    <a:pt x="5" y="0"/>
                  </a:lnTo>
                  <a:lnTo>
                    <a:pt x="5"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49" name="Freeform 395"/>
            <p:cNvSpPr>
              <a:spLocks/>
            </p:cNvSpPr>
            <p:nvPr/>
          </p:nvSpPr>
          <p:spPr bwMode="auto">
            <a:xfrm>
              <a:off x="10524" y="7803"/>
              <a:ext cx="19" cy="34"/>
            </a:xfrm>
            <a:custGeom>
              <a:avLst/>
              <a:gdLst>
                <a:gd name="T0" fmla="*/ 0 w 19"/>
                <a:gd name="T1" fmla="*/ 15 h 34"/>
                <a:gd name="T2" fmla="*/ 5 w 19"/>
                <a:gd name="T3" fmla="*/ 20 h 34"/>
                <a:gd name="T4" fmla="*/ 9 w 19"/>
                <a:gd name="T5" fmla="*/ 15 h 34"/>
                <a:gd name="T6" fmla="*/ 9 w 19"/>
                <a:gd name="T7" fmla="*/ 34 h 34"/>
                <a:gd name="T8" fmla="*/ 19 w 19"/>
                <a:gd name="T9" fmla="*/ 34 h 34"/>
                <a:gd name="T10" fmla="*/ 19 w 19"/>
                <a:gd name="T11" fmla="*/ 5 h 34"/>
                <a:gd name="T12" fmla="*/ 14 w 19"/>
                <a:gd name="T13" fmla="*/ 0 h 34"/>
                <a:gd name="T14" fmla="*/ 0 w 19"/>
                <a:gd name="T15" fmla="*/ 15 h 3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 h="34">
                  <a:moveTo>
                    <a:pt x="0" y="15"/>
                  </a:moveTo>
                  <a:lnTo>
                    <a:pt x="5" y="20"/>
                  </a:lnTo>
                  <a:lnTo>
                    <a:pt x="9" y="15"/>
                  </a:lnTo>
                  <a:lnTo>
                    <a:pt x="9" y="34"/>
                  </a:lnTo>
                  <a:lnTo>
                    <a:pt x="19" y="34"/>
                  </a:lnTo>
                  <a:lnTo>
                    <a:pt x="19" y="5"/>
                  </a:lnTo>
                  <a:lnTo>
                    <a:pt x="14" y="0"/>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0" name="Rectangle 396"/>
            <p:cNvSpPr>
              <a:spLocks noChangeArrowheads="1"/>
            </p:cNvSpPr>
            <p:nvPr/>
          </p:nvSpPr>
          <p:spPr bwMode="auto">
            <a:xfrm>
              <a:off x="10519" y="7842"/>
              <a:ext cx="19"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1" name="Oval 397"/>
            <p:cNvSpPr>
              <a:spLocks noChangeArrowheads="1"/>
            </p:cNvSpPr>
            <p:nvPr/>
          </p:nvSpPr>
          <p:spPr bwMode="auto">
            <a:xfrm>
              <a:off x="15287" y="8780"/>
              <a:ext cx="107" cy="113"/>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2" name="Rectangle 398"/>
            <p:cNvSpPr>
              <a:spLocks noChangeArrowheads="1"/>
            </p:cNvSpPr>
            <p:nvPr/>
          </p:nvSpPr>
          <p:spPr bwMode="auto">
            <a:xfrm>
              <a:off x="15145" y="8668"/>
              <a:ext cx="28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urice</a:t>
              </a:r>
              <a:endParaRPr lang="fr-FR" altLang="en-US" sz="800">
                <a:latin typeface="Times New Roman" pitchFamily="18" charset="0"/>
              </a:endParaRPr>
            </a:p>
          </p:txBody>
        </p:sp>
        <p:sp>
          <p:nvSpPr>
            <p:cNvPr id="53" name="Freeform 399"/>
            <p:cNvSpPr>
              <a:spLocks/>
            </p:cNvSpPr>
            <p:nvPr/>
          </p:nvSpPr>
          <p:spPr bwMode="auto">
            <a:xfrm>
              <a:off x="13763" y="8595"/>
              <a:ext cx="1529" cy="366"/>
            </a:xfrm>
            <a:custGeom>
              <a:avLst/>
              <a:gdLst>
                <a:gd name="T0" fmla="*/ 49 w 1529"/>
                <a:gd name="T1" fmla="*/ 332 h 366"/>
                <a:gd name="T2" fmla="*/ 73 w 1529"/>
                <a:gd name="T3" fmla="*/ 308 h 366"/>
                <a:gd name="T4" fmla="*/ 88 w 1529"/>
                <a:gd name="T5" fmla="*/ 283 h 366"/>
                <a:gd name="T6" fmla="*/ 132 w 1529"/>
                <a:gd name="T7" fmla="*/ 249 h 366"/>
                <a:gd name="T8" fmla="*/ 156 w 1529"/>
                <a:gd name="T9" fmla="*/ 229 h 366"/>
                <a:gd name="T10" fmla="*/ 210 w 1529"/>
                <a:gd name="T11" fmla="*/ 195 h 366"/>
                <a:gd name="T12" fmla="*/ 264 w 1529"/>
                <a:gd name="T13" fmla="*/ 156 h 366"/>
                <a:gd name="T14" fmla="*/ 361 w 1529"/>
                <a:gd name="T15" fmla="*/ 107 h 366"/>
                <a:gd name="T16" fmla="*/ 420 w 1529"/>
                <a:gd name="T17" fmla="*/ 88 h 366"/>
                <a:gd name="T18" fmla="*/ 459 w 1529"/>
                <a:gd name="T19" fmla="*/ 68 h 366"/>
                <a:gd name="T20" fmla="*/ 498 w 1529"/>
                <a:gd name="T21" fmla="*/ 58 h 366"/>
                <a:gd name="T22" fmla="*/ 532 w 1529"/>
                <a:gd name="T23" fmla="*/ 53 h 366"/>
                <a:gd name="T24" fmla="*/ 571 w 1529"/>
                <a:gd name="T25" fmla="*/ 44 h 366"/>
                <a:gd name="T26" fmla="*/ 610 w 1529"/>
                <a:gd name="T27" fmla="*/ 39 h 366"/>
                <a:gd name="T28" fmla="*/ 650 w 1529"/>
                <a:gd name="T29" fmla="*/ 29 h 366"/>
                <a:gd name="T30" fmla="*/ 733 w 1529"/>
                <a:gd name="T31" fmla="*/ 24 h 366"/>
                <a:gd name="T32" fmla="*/ 987 w 1529"/>
                <a:gd name="T33" fmla="*/ 24 h 366"/>
                <a:gd name="T34" fmla="*/ 1040 w 1529"/>
                <a:gd name="T35" fmla="*/ 29 h 366"/>
                <a:gd name="T36" fmla="*/ 1089 w 1529"/>
                <a:gd name="T37" fmla="*/ 39 h 366"/>
                <a:gd name="T38" fmla="*/ 1123 w 1529"/>
                <a:gd name="T39" fmla="*/ 44 h 366"/>
                <a:gd name="T40" fmla="*/ 1158 w 1529"/>
                <a:gd name="T41" fmla="*/ 53 h 366"/>
                <a:gd name="T42" fmla="*/ 1192 w 1529"/>
                <a:gd name="T43" fmla="*/ 63 h 366"/>
                <a:gd name="T44" fmla="*/ 1236 w 1529"/>
                <a:gd name="T45" fmla="*/ 73 h 366"/>
                <a:gd name="T46" fmla="*/ 1333 w 1529"/>
                <a:gd name="T47" fmla="*/ 117 h 366"/>
                <a:gd name="T48" fmla="*/ 1426 w 1529"/>
                <a:gd name="T49" fmla="*/ 166 h 366"/>
                <a:gd name="T50" fmla="*/ 1495 w 1529"/>
                <a:gd name="T51" fmla="*/ 205 h 366"/>
                <a:gd name="T52" fmla="*/ 1519 w 1529"/>
                <a:gd name="T53" fmla="*/ 220 h 366"/>
                <a:gd name="T54" fmla="*/ 1514 w 1529"/>
                <a:gd name="T55" fmla="*/ 195 h 366"/>
                <a:gd name="T56" fmla="*/ 1465 w 1529"/>
                <a:gd name="T57" fmla="*/ 161 h 366"/>
                <a:gd name="T58" fmla="*/ 1358 w 1529"/>
                <a:gd name="T59" fmla="*/ 102 h 366"/>
                <a:gd name="T60" fmla="*/ 1275 w 1529"/>
                <a:gd name="T61" fmla="*/ 73 h 366"/>
                <a:gd name="T62" fmla="*/ 1202 w 1529"/>
                <a:gd name="T63" fmla="*/ 44 h 366"/>
                <a:gd name="T64" fmla="*/ 1167 w 1529"/>
                <a:gd name="T65" fmla="*/ 34 h 366"/>
                <a:gd name="T66" fmla="*/ 1133 w 1529"/>
                <a:gd name="T67" fmla="*/ 29 h 366"/>
                <a:gd name="T68" fmla="*/ 1099 w 1529"/>
                <a:gd name="T69" fmla="*/ 19 h 366"/>
                <a:gd name="T70" fmla="*/ 1055 w 1529"/>
                <a:gd name="T71" fmla="*/ 14 h 366"/>
                <a:gd name="T72" fmla="*/ 1021 w 1529"/>
                <a:gd name="T73" fmla="*/ 5 h 366"/>
                <a:gd name="T74" fmla="*/ 747 w 1529"/>
                <a:gd name="T75" fmla="*/ 0 h 366"/>
                <a:gd name="T76" fmla="*/ 679 w 1529"/>
                <a:gd name="T77" fmla="*/ 9 h 366"/>
                <a:gd name="T78" fmla="*/ 625 w 1529"/>
                <a:gd name="T79" fmla="*/ 14 h 366"/>
                <a:gd name="T80" fmla="*/ 586 w 1529"/>
                <a:gd name="T81" fmla="*/ 24 h 366"/>
                <a:gd name="T82" fmla="*/ 547 w 1529"/>
                <a:gd name="T83" fmla="*/ 29 h 366"/>
                <a:gd name="T84" fmla="*/ 508 w 1529"/>
                <a:gd name="T85" fmla="*/ 39 h 366"/>
                <a:gd name="T86" fmla="*/ 474 w 1529"/>
                <a:gd name="T87" fmla="*/ 49 h 366"/>
                <a:gd name="T88" fmla="*/ 425 w 1529"/>
                <a:gd name="T89" fmla="*/ 63 h 366"/>
                <a:gd name="T90" fmla="*/ 361 w 1529"/>
                <a:gd name="T91" fmla="*/ 88 h 366"/>
                <a:gd name="T92" fmla="*/ 244 w 1529"/>
                <a:gd name="T93" fmla="*/ 146 h 366"/>
                <a:gd name="T94" fmla="*/ 171 w 1529"/>
                <a:gd name="T95" fmla="*/ 190 h 366"/>
                <a:gd name="T96" fmla="*/ 127 w 1529"/>
                <a:gd name="T97" fmla="*/ 229 h 366"/>
                <a:gd name="T98" fmla="*/ 88 w 1529"/>
                <a:gd name="T99" fmla="*/ 264 h 366"/>
                <a:gd name="T100" fmla="*/ 63 w 1529"/>
                <a:gd name="T101" fmla="*/ 288 h 366"/>
                <a:gd name="T102" fmla="*/ 29 w 1529"/>
                <a:gd name="T103" fmla="*/ 322 h 366"/>
                <a:gd name="T104" fmla="*/ 19 w 1529"/>
                <a:gd name="T105" fmla="*/ 366 h 3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529" h="366">
                  <a:moveTo>
                    <a:pt x="19" y="366"/>
                  </a:moveTo>
                  <a:lnTo>
                    <a:pt x="24" y="356"/>
                  </a:lnTo>
                  <a:lnTo>
                    <a:pt x="49" y="332"/>
                  </a:lnTo>
                  <a:lnTo>
                    <a:pt x="49" y="322"/>
                  </a:lnTo>
                  <a:lnTo>
                    <a:pt x="58" y="322"/>
                  </a:lnTo>
                  <a:lnTo>
                    <a:pt x="73" y="308"/>
                  </a:lnTo>
                  <a:lnTo>
                    <a:pt x="73" y="298"/>
                  </a:lnTo>
                  <a:lnTo>
                    <a:pt x="83" y="293"/>
                  </a:lnTo>
                  <a:lnTo>
                    <a:pt x="88" y="283"/>
                  </a:lnTo>
                  <a:lnTo>
                    <a:pt x="97" y="283"/>
                  </a:lnTo>
                  <a:lnTo>
                    <a:pt x="122" y="259"/>
                  </a:lnTo>
                  <a:lnTo>
                    <a:pt x="132" y="249"/>
                  </a:lnTo>
                  <a:lnTo>
                    <a:pt x="137" y="239"/>
                  </a:lnTo>
                  <a:lnTo>
                    <a:pt x="146" y="239"/>
                  </a:lnTo>
                  <a:lnTo>
                    <a:pt x="156" y="229"/>
                  </a:lnTo>
                  <a:lnTo>
                    <a:pt x="166" y="224"/>
                  </a:lnTo>
                  <a:lnTo>
                    <a:pt x="181" y="210"/>
                  </a:lnTo>
                  <a:lnTo>
                    <a:pt x="210" y="195"/>
                  </a:lnTo>
                  <a:lnTo>
                    <a:pt x="224" y="180"/>
                  </a:lnTo>
                  <a:lnTo>
                    <a:pt x="254" y="166"/>
                  </a:lnTo>
                  <a:lnTo>
                    <a:pt x="264" y="156"/>
                  </a:lnTo>
                  <a:lnTo>
                    <a:pt x="342" y="117"/>
                  </a:lnTo>
                  <a:lnTo>
                    <a:pt x="356" y="112"/>
                  </a:lnTo>
                  <a:lnTo>
                    <a:pt x="361" y="107"/>
                  </a:lnTo>
                  <a:lnTo>
                    <a:pt x="371" y="107"/>
                  </a:lnTo>
                  <a:lnTo>
                    <a:pt x="405" y="93"/>
                  </a:lnTo>
                  <a:lnTo>
                    <a:pt x="420" y="88"/>
                  </a:lnTo>
                  <a:lnTo>
                    <a:pt x="425" y="83"/>
                  </a:lnTo>
                  <a:lnTo>
                    <a:pt x="430" y="83"/>
                  </a:lnTo>
                  <a:lnTo>
                    <a:pt x="459" y="68"/>
                  </a:lnTo>
                  <a:lnTo>
                    <a:pt x="474" y="68"/>
                  </a:lnTo>
                  <a:lnTo>
                    <a:pt x="488" y="63"/>
                  </a:lnTo>
                  <a:lnTo>
                    <a:pt x="498" y="58"/>
                  </a:lnTo>
                  <a:lnTo>
                    <a:pt x="508" y="58"/>
                  </a:lnTo>
                  <a:lnTo>
                    <a:pt x="522" y="53"/>
                  </a:lnTo>
                  <a:lnTo>
                    <a:pt x="532" y="53"/>
                  </a:lnTo>
                  <a:lnTo>
                    <a:pt x="547" y="49"/>
                  </a:lnTo>
                  <a:lnTo>
                    <a:pt x="557" y="49"/>
                  </a:lnTo>
                  <a:lnTo>
                    <a:pt x="571" y="44"/>
                  </a:lnTo>
                  <a:lnTo>
                    <a:pt x="586" y="44"/>
                  </a:lnTo>
                  <a:lnTo>
                    <a:pt x="596" y="39"/>
                  </a:lnTo>
                  <a:lnTo>
                    <a:pt x="610" y="39"/>
                  </a:lnTo>
                  <a:lnTo>
                    <a:pt x="625" y="34"/>
                  </a:lnTo>
                  <a:lnTo>
                    <a:pt x="640" y="34"/>
                  </a:lnTo>
                  <a:lnTo>
                    <a:pt x="650" y="29"/>
                  </a:lnTo>
                  <a:lnTo>
                    <a:pt x="679" y="29"/>
                  </a:lnTo>
                  <a:lnTo>
                    <a:pt x="693" y="24"/>
                  </a:lnTo>
                  <a:lnTo>
                    <a:pt x="733" y="24"/>
                  </a:lnTo>
                  <a:lnTo>
                    <a:pt x="747" y="19"/>
                  </a:lnTo>
                  <a:lnTo>
                    <a:pt x="972" y="19"/>
                  </a:lnTo>
                  <a:lnTo>
                    <a:pt x="987" y="24"/>
                  </a:lnTo>
                  <a:lnTo>
                    <a:pt x="1021" y="24"/>
                  </a:lnTo>
                  <a:lnTo>
                    <a:pt x="1031" y="29"/>
                  </a:lnTo>
                  <a:lnTo>
                    <a:pt x="1040" y="29"/>
                  </a:lnTo>
                  <a:lnTo>
                    <a:pt x="1055" y="34"/>
                  </a:lnTo>
                  <a:lnTo>
                    <a:pt x="1079" y="34"/>
                  </a:lnTo>
                  <a:lnTo>
                    <a:pt x="1089" y="39"/>
                  </a:lnTo>
                  <a:lnTo>
                    <a:pt x="1099" y="39"/>
                  </a:lnTo>
                  <a:lnTo>
                    <a:pt x="1114" y="44"/>
                  </a:lnTo>
                  <a:lnTo>
                    <a:pt x="1123" y="44"/>
                  </a:lnTo>
                  <a:lnTo>
                    <a:pt x="1133" y="49"/>
                  </a:lnTo>
                  <a:lnTo>
                    <a:pt x="1148" y="49"/>
                  </a:lnTo>
                  <a:lnTo>
                    <a:pt x="1158" y="53"/>
                  </a:lnTo>
                  <a:lnTo>
                    <a:pt x="1167" y="53"/>
                  </a:lnTo>
                  <a:lnTo>
                    <a:pt x="1172" y="58"/>
                  </a:lnTo>
                  <a:lnTo>
                    <a:pt x="1192" y="63"/>
                  </a:lnTo>
                  <a:lnTo>
                    <a:pt x="1202" y="63"/>
                  </a:lnTo>
                  <a:lnTo>
                    <a:pt x="1221" y="73"/>
                  </a:lnTo>
                  <a:lnTo>
                    <a:pt x="1236" y="73"/>
                  </a:lnTo>
                  <a:lnTo>
                    <a:pt x="1275" y="93"/>
                  </a:lnTo>
                  <a:lnTo>
                    <a:pt x="1290" y="93"/>
                  </a:lnTo>
                  <a:lnTo>
                    <a:pt x="1333" y="117"/>
                  </a:lnTo>
                  <a:lnTo>
                    <a:pt x="1348" y="122"/>
                  </a:lnTo>
                  <a:lnTo>
                    <a:pt x="1417" y="156"/>
                  </a:lnTo>
                  <a:lnTo>
                    <a:pt x="1426" y="166"/>
                  </a:lnTo>
                  <a:lnTo>
                    <a:pt x="1456" y="180"/>
                  </a:lnTo>
                  <a:lnTo>
                    <a:pt x="1465" y="190"/>
                  </a:lnTo>
                  <a:lnTo>
                    <a:pt x="1495" y="205"/>
                  </a:lnTo>
                  <a:lnTo>
                    <a:pt x="1504" y="215"/>
                  </a:lnTo>
                  <a:lnTo>
                    <a:pt x="1514" y="220"/>
                  </a:lnTo>
                  <a:lnTo>
                    <a:pt x="1519" y="220"/>
                  </a:lnTo>
                  <a:lnTo>
                    <a:pt x="1529" y="210"/>
                  </a:lnTo>
                  <a:lnTo>
                    <a:pt x="1524" y="200"/>
                  </a:lnTo>
                  <a:lnTo>
                    <a:pt x="1514" y="195"/>
                  </a:lnTo>
                  <a:lnTo>
                    <a:pt x="1504" y="185"/>
                  </a:lnTo>
                  <a:lnTo>
                    <a:pt x="1475" y="171"/>
                  </a:lnTo>
                  <a:lnTo>
                    <a:pt x="1465" y="161"/>
                  </a:lnTo>
                  <a:lnTo>
                    <a:pt x="1436" y="146"/>
                  </a:lnTo>
                  <a:lnTo>
                    <a:pt x="1426" y="137"/>
                  </a:lnTo>
                  <a:lnTo>
                    <a:pt x="1358" y="102"/>
                  </a:lnTo>
                  <a:lnTo>
                    <a:pt x="1343" y="97"/>
                  </a:lnTo>
                  <a:lnTo>
                    <a:pt x="1290" y="73"/>
                  </a:lnTo>
                  <a:lnTo>
                    <a:pt x="1275" y="73"/>
                  </a:lnTo>
                  <a:lnTo>
                    <a:pt x="1236" y="53"/>
                  </a:lnTo>
                  <a:lnTo>
                    <a:pt x="1221" y="53"/>
                  </a:lnTo>
                  <a:lnTo>
                    <a:pt x="1202" y="44"/>
                  </a:lnTo>
                  <a:lnTo>
                    <a:pt x="1192" y="44"/>
                  </a:lnTo>
                  <a:lnTo>
                    <a:pt x="1182" y="39"/>
                  </a:lnTo>
                  <a:lnTo>
                    <a:pt x="1167" y="34"/>
                  </a:lnTo>
                  <a:lnTo>
                    <a:pt x="1158" y="34"/>
                  </a:lnTo>
                  <a:lnTo>
                    <a:pt x="1148" y="29"/>
                  </a:lnTo>
                  <a:lnTo>
                    <a:pt x="1133" y="29"/>
                  </a:lnTo>
                  <a:lnTo>
                    <a:pt x="1123" y="24"/>
                  </a:lnTo>
                  <a:lnTo>
                    <a:pt x="1114" y="24"/>
                  </a:lnTo>
                  <a:lnTo>
                    <a:pt x="1099" y="19"/>
                  </a:lnTo>
                  <a:lnTo>
                    <a:pt x="1089" y="19"/>
                  </a:lnTo>
                  <a:lnTo>
                    <a:pt x="1079" y="14"/>
                  </a:lnTo>
                  <a:lnTo>
                    <a:pt x="1055" y="14"/>
                  </a:lnTo>
                  <a:lnTo>
                    <a:pt x="1040" y="9"/>
                  </a:lnTo>
                  <a:lnTo>
                    <a:pt x="1031" y="9"/>
                  </a:lnTo>
                  <a:lnTo>
                    <a:pt x="1021" y="5"/>
                  </a:lnTo>
                  <a:lnTo>
                    <a:pt x="987" y="5"/>
                  </a:lnTo>
                  <a:lnTo>
                    <a:pt x="972" y="0"/>
                  </a:lnTo>
                  <a:lnTo>
                    <a:pt x="747" y="0"/>
                  </a:lnTo>
                  <a:lnTo>
                    <a:pt x="733" y="5"/>
                  </a:lnTo>
                  <a:lnTo>
                    <a:pt x="693" y="5"/>
                  </a:lnTo>
                  <a:lnTo>
                    <a:pt x="679" y="9"/>
                  </a:lnTo>
                  <a:lnTo>
                    <a:pt x="650" y="9"/>
                  </a:lnTo>
                  <a:lnTo>
                    <a:pt x="640" y="14"/>
                  </a:lnTo>
                  <a:lnTo>
                    <a:pt x="625" y="14"/>
                  </a:lnTo>
                  <a:lnTo>
                    <a:pt x="610" y="19"/>
                  </a:lnTo>
                  <a:lnTo>
                    <a:pt x="596" y="19"/>
                  </a:lnTo>
                  <a:lnTo>
                    <a:pt x="586" y="24"/>
                  </a:lnTo>
                  <a:lnTo>
                    <a:pt x="571" y="24"/>
                  </a:lnTo>
                  <a:lnTo>
                    <a:pt x="557" y="29"/>
                  </a:lnTo>
                  <a:lnTo>
                    <a:pt x="547" y="29"/>
                  </a:lnTo>
                  <a:lnTo>
                    <a:pt x="532" y="34"/>
                  </a:lnTo>
                  <a:lnTo>
                    <a:pt x="522" y="34"/>
                  </a:lnTo>
                  <a:lnTo>
                    <a:pt x="508" y="39"/>
                  </a:lnTo>
                  <a:lnTo>
                    <a:pt x="498" y="39"/>
                  </a:lnTo>
                  <a:lnTo>
                    <a:pt x="479" y="44"/>
                  </a:lnTo>
                  <a:lnTo>
                    <a:pt x="474" y="49"/>
                  </a:lnTo>
                  <a:lnTo>
                    <a:pt x="459" y="49"/>
                  </a:lnTo>
                  <a:lnTo>
                    <a:pt x="430" y="63"/>
                  </a:lnTo>
                  <a:lnTo>
                    <a:pt x="425" y="63"/>
                  </a:lnTo>
                  <a:lnTo>
                    <a:pt x="395" y="73"/>
                  </a:lnTo>
                  <a:lnTo>
                    <a:pt x="371" y="88"/>
                  </a:lnTo>
                  <a:lnTo>
                    <a:pt x="361" y="88"/>
                  </a:lnTo>
                  <a:lnTo>
                    <a:pt x="332" y="97"/>
                  </a:lnTo>
                  <a:lnTo>
                    <a:pt x="254" y="137"/>
                  </a:lnTo>
                  <a:lnTo>
                    <a:pt x="244" y="146"/>
                  </a:lnTo>
                  <a:lnTo>
                    <a:pt x="215" y="161"/>
                  </a:lnTo>
                  <a:lnTo>
                    <a:pt x="200" y="176"/>
                  </a:lnTo>
                  <a:lnTo>
                    <a:pt x="171" y="190"/>
                  </a:lnTo>
                  <a:lnTo>
                    <a:pt x="156" y="205"/>
                  </a:lnTo>
                  <a:lnTo>
                    <a:pt x="146" y="210"/>
                  </a:lnTo>
                  <a:lnTo>
                    <a:pt x="127" y="229"/>
                  </a:lnTo>
                  <a:lnTo>
                    <a:pt x="122" y="239"/>
                  </a:lnTo>
                  <a:lnTo>
                    <a:pt x="112" y="239"/>
                  </a:lnTo>
                  <a:lnTo>
                    <a:pt x="88" y="264"/>
                  </a:lnTo>
                  <a:lnTo>
                    <a:pt x="78" y="273"/>
                  </a:lnTo>
                  <a:lnTo>
                    <a:pt x="73" y="283"/>
                  </a:lnTo>
                  <a:lnTo>
                    <a:pt x="63" y="288"/>
                  </a:lnTo>
                  <a:lnTo>
                    <a:pt x="53" y="298"/>
                  </a:lnTo>
                  <a:lnTo>
                    <a:pt x="49" y="303"/>
                  </a:lnTo>
                  <a:lnTo>
                    <a:pt x="29" y="322"/>
                  </a:lnTo>
                  <a:lnTo>
                    <a:pt x="5" y="347"/>
                  </a:lnTo>
                  <a:lnTo>
                    <a:pt x="0" y="356"/>
                  </a:lnTo>
                  <a:lnTo>
                    <a:pt x="19" y="36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4" name="Oval 400"/>
            <p:cNvSpPr>
              <a:spLocks noChangeArrowheads="1"/>
            </p:cNvSpPr>
            <p:nvPr/>
          </p:nvSpPr>
          <p:spPr bwMode="auto">
            <a:xfrm>
              <a:off x="7900" y="1491"/>
              <a:ext cx="108" cy="107"/>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5" name="Rectangle 401"/>
            <p:cNvSpPr>
              <a:spLocks noChangeArrowheads="1"/>
            </p:cNvSpPr>
            <p:nvPr/>
          </p:nvSpPr>
          <p:spPr bwMode="auto">
            <a:xfrm>
              <a:off x="8013" y="1501"/>
              <a:ext cx="32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Lisbonne</a:t>
              </a:r>
              <a:endParaRPr lang="fr-FR" altLang="en-US" sz="800">
                <a:latin typeface="Times New Roman" pitchFamily="18" charset="0"/>
              </a:endParaRPr>
            </a:p>
          </p:txBody>
        </p:sp>
        <p:sp>
          <p:nvSpPr>
            <p:cNvPr id="56" name="Oval 402"/>
            <p:cNvSpPr>
              <a:spLocks noChangeArrowheads="1"/>
            </p:cNvSpPr>
            <p:nvPr/>
          </p:nvSpPr>
          <p:spPr bwMode="auto">
            <a:xfrm>
              <a:off x="6298" y="2087"/>
              <a:ext cx="112" cy="112"/>
            </a:xfrm>
            <a:prstGeom prst="ellipse">
              <a:avLst/>
            </a:prstGeom>
            <a:solidFill>
              <a:srgbClr val="0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57" name="Rectangle 403"/>
            <p:cNvSpPr>
              <a:spLocks noChangeArrowheads="1"/>
            </p:cNvSpPr>
            <p:nvPr/>
          </p:nvSpPr>
          <p:spPr bwMode="auto">
            <a:xfrm>
              <a:off x="6146" y="1926"/>
              <a:ext cx="43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Sante Maria</a:t>
              </a:r>
              <a:endParaRPr lang="fr-FR" altLang="en-US" sz="800">
                <a:latin typeface="Times New Roman" pitchFamily="18" charset="0"/>
              </a:endParaRPr>
            </a:p>
          </p:txBody>
        </p:sp>
        <p:sp>
          <p:nvSpPr>
            <p:cNvPr id="58" name="Freeform 404"/>
            <p:cNvSpPr>
              <a:spLocks/>
            </p:cNvSpPr>
            <p:nvPr/>
          </p:nvSpPr>
          <p:spPr bwMode="auto">
            <a:xfrm>
              <a:off x="6381" y="1491"/>
              <a:ext cx="1529" cy="620"/>
            </a:xfrm>
            <a:custGeom>
              <a:avLst/>
              <a:gdLst>
                <a:gd name="T0" fmla="*/ 39 w 1529"/>
                <a:gd name="T1" fmla="*/ 591 h 620"/>
                <a:gd name="T2" fmla="*/ 137 w 1529"/>
                <a:gd name="T3" fmla="*/ 489 h 620"/>
                <a:gd name="T4" fmla="*/ 171 w 1529"/>
                <a:gd name="T5" fmla="*/ 454 h 620"/>
                <a:gd name="T6" fmla="*/ 254 w 1529"/>
                <a:gd name="T7" fmla="*/ 376 h 620"/>
                <a:gd name="T8" fmla="*/ 327 w 1529"/>
                <a:gd name="T9" fmla="*/ 322 h 620"/>
                <a:gd name="T10" fmla="*/ 435 w 1529"/>
                <a:gd name="T11" fmla="*/ 249 h 620"/>
                <a:gd name="T12" fmla="*/ 523 w 1529"/>
                <a:gd name="T13" fmla="*/ 195 h 620"/>
                <a:gd name="T14" fmla="*/ 571 w 1529"/>
                <a:gd name="T15" fmla="*/ 171 h 620"/>
                <a:gd name="T16" fmla="*/ 620 w 1529"/>
                <a:gd name="T17" fmla="*/ 147 h 620"/>
                <a:gd name="T18" fmla="*/ 684 w 1529"/>
                <a:gd name="T19" fmla="*/ 122 h 620"/>
                <a:gd name="T20" fmla="*/ 728 w 1529"/>
                <a:gd name="T21" fmla="*/ 107 h 620"/>
                <a:gd name="T22" fmla="*/ 762 w 1529"/>
                <a:gd name="T23" fmla="*/ 93 h 620"/>
                <a:gd name="T24" fmla="*/ 811 w 1529"/>
                <a:gd name="T25" fmla="*/ 78 h 620"/>
                <a:gd name="T26" fmla="*/ 874 w 1529"/>
                <a:gd name="T27" fmla="*/ 59 h 620"/>
                <a:gd name="T28" fmla="*/ 909 w 1529"/>
                <a:gd name="T29" fmla="*/ 54 h 620"/>
                <a:gd name="T30" fmla="*/ 962 w 1529"/>
                <a:gd name="T31" fmla="*/ 44 h 620"/>
                <a:gd name="T32" fmla="*/ 1011 w 1529"/>
                <a:gd name="T33" fmla="*/ 34 h 620"/>
                <a:gd name="T34" fmla="*/ 1065 w 1529"/>
                <a:gd name="T35" fmla="*/ 24 h 620"/>
                <a:gd name="T36" fmla="*/ 1363 w 1529"/>
                <a:gd name="T37" fmla="*/ 20 h 620"/>
                <a:gd name="T38" fmla="*/ 1441 w 1529"/>
                <a:gd name="T39" fmla="*/ 29 h 620"/>
                <a:gd name="T40" fmla="*/ 1500 w 1529"/>
                <a:gd name="T41" fmla="*/ 34 h 620"/>
                <a:gd name="T42" fmla="*/ 1529 w 1529"/>
                <a:gd name="T43" fmla="*/ 20 h 620"/>
                <a:gd name="T44" fmla="*/ 1480 w 1529"/>
                <a:gd name="T45" fmla="*/ 15 h 620"/>
                <a:gd name="T46" fmla="*/ 1422 w 1529"/>
                <a:gd name="T47" fmla="*/ 5 h 620"/>
                <a:gd name="T48" fmla="*/ 1119 w 1529"/>
                <a:gd name="T49" fmla="*/ 0 h 620"/>
                <a:gd name="T50" fmla="*/ 1050 w 1529"/>
                <a:gd name="T51" fmla="*/ 10 h 620"/>
                <a:gd name="T52" fmla="*/ 996 w 1529"/>
                <a:gd name="T53" fmla="*/ 15 h 620"/>
                <a:gd name="T54" fmla="*/ 962 w 1529"/>
                <a:gd name="T55" fmla="*/ 24 h 620"/>
                <a:gd name="T56" fmla="*/ 918 w 1529"/>
                <a:gd name="T57" fmla="*/ 29 h 620"/>
                <a:gd name="T58" fmla="*/ 869 w 1529"/>
                <a:gd name="T59" fmla="*/ 39 h 620"/>
                <a:gd name="T60" fmla="*/ 821 w 1529"/>
                <a:gd name="T61" fmla="*/ 54 h 620"/>
                <a:gd name="T62" fmla="*/ 782 w 1529"/>
                <a:gd name="T63" fmla="*/ 64 h 620"/>
                <a:gd name="T64" fmla="*/ 718 w 1529"/>
                <a:gd name="T65" fmla="*/ 88 h 620"/>
                <a:gd name="T66" fmla="*/ 684 w 1529"/>
                <a:gd name="T67" fmla="*/ 98 h 620"/>
                <a:gd name="T68" fmla="*/ 625 w 1529"/>
                <a:gd name="T69" fmla="*/ 122 h 620"/>
                <a:gd name="T70" fmla="*/ 576 w 1529"/>
                <a:gd name="T71" fmla="*/ 142 h 620"/>
                <a:gd name="T72" fmla="*/ 532 w 1529"/>
                <a:gd name="T73" fmla="*/ 166 h 620"/>
                <a:gd name="T74" fmla="*/ 484 w 1529"/>
                <a:gd name="T75" fmla="*/ 191 h 620"/>
                <a:gd name="T76" fmla="*/ 332 w 1529"/>
                <a:gd name="T77" fmla="*/ 288 h 620"/>
                <a:gd name="T78" fmla="*/ 273 w 1529"/>
                <a:gd name="T79" fmla="*/ 337 h 620"/>
                <a:gd name="T80" fmla="*/ 190 w 1529"/>
                <a:gd name="T81" fmla="*/ 406 h 620"/>
                <a:gd name="T82" fmla="*/ 127 w 1529"/>
                <a:gd name="T83" fmla="*/ 464 h 620"/>
                <a:gd name="T84" fmla="*/ 63 w 1529"/>
                <a:gd name="T85" fmla="*/ 537 h 620"/>
                <a:gd name="T86" fmla="*/ 10 w 1529"/>
                <a:gd name="T87" fmla="*/ 620 h 62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529" h="620">
                  <a:moveTo>
                    <a:pt x="10" y="620"/>
                  </a:moveTo>
                  <a:lnTo>
                    <a:pt x="29" y="606"/>
                  </a:lnTo>
                  <a:lnTo>
                    <a:pt x="39" y="591"/>
                  </a:lnTo>
                  <a:lnTo>
                    <a:pt x="83" y="547"/>
                  </a:lnTo>
                  <a:lnTo>
                    <a:pt x="93" y="533"/>
                  </a:lnTo>
                  <a:lnTo>
                    <a:pt x="137" y="489"/>
                  </a:lnTo>
                  <a:lnTo>
                    <a:pt x="146" y="474"/>
                  </a:lnTo>
                  <a:lnTo>
                    <a:pt x="156" y="464"/>
                  </a:lnTo>
                  <a:lnTo>
                    <a:pt x="171" y="454"/>
                  </a:lnTo>
                  <a:lnTo>
                    <a:pt x="200" y="425"/>
                  </a:lnTo>
                  <a:lnTo>
                    <a:pt x="215" y="415"/>
                  </a:lnTo>
                  <a:lnTo>
                    <a:pt x="254" y="376"/>
                  </a:lnTo>
                  <a:lnTo>
                    <a:pt x="283" y="357"/>
                  </a:lnTo>
                  <a:lnTo>
                    <a:pt x="298" y="342"/>
                  </a:lnTo>
                  <a:lnTo>
                    <a:pt x="327" y="322"/>
                  </a:lnTo>
                  <a:lnTo>
                    <a:pt x="342" y="308"/>
                  </a:lnTo>
                  <a:lnTo>
                    <a:pt x="415" y="259"/>
                  </a:lnTo>
                  <a:lnTo>
                    <a:pt x="435" y="249"/>
                  </a:lnTo>
                  <a:lnTo>
                    <a:pt x="493" y="210"/>
                  </a:lnTo>
                  <a:lnTo>
                    <a:pt x="508" y="205"/>
                  </a:lnTo>
                  <a:lnTo>
                    <a:pt x="523" y="195"/>
                  </a:lnTo>
                  <a:lnTo>
                    <a:pt x="542" y="186"/>
                  </a:lnTo>
                  <a:lnTo>
                    <a:pt x="557" y="176"/>
                  </a:lnTo>
                  <a:lnTo>
                    <a:pt x="571" y="171"/>
                  </a:lnTo>
                  <a:lnTo>
                    <a:pt x="586" y="161"/>
                  </a:lnTo>
                  <a:lnTo>
                    <a:pt x="606" y="156"/>
                  </a:lnTo>
                  <a:lnTo>
                    <a:pt x="620" y="147"/>
                  </a:lnTo>
                  <a:lnTo>
                    <a:pt x="635" y="142"/>
                  </a:lnTo>
                  <a:lnTo>
                    <a:pt x="654" y="132"/>
                  </a:lnTo>
                  <a:lnTo>
                    <a:pt x="684" y="122"/>
                  </a:lnTo>
                  <a:lnTo>
                    <a:pt x="694" y="117"/>
                  </a:lnTo>
                  <a:lnTo>
                    <a:pt x="708" y="112"/>
                  </a:lnTo>
                  <a:lnTo>
                    <a:pt x="728" y="107"/>
                  </a:lnTo>
                  <a:lnTo>
                    <a:pt x="742" y="98"/>
                  </a:lnTo>
                  <a:lnTo>
                    <a:pt x="757" y="93"/>
                  </a:lnTo>
                  <a:lnTo>
                    <a:pt x="762" y="93"/>
                  </a:lnTo>
                  <a:lnTo>
                    <a:pt x="791" y="83"/>
                  </a:lnTo>
                  <a:lnTo>
                    <a:pt x="806" y="78"/>
                  </a:lnTo>
                  <a:lnTo>
                    <a:pt x="811" y="78"/>
                  </a:lnTo>
                  <a:lnTo>
                    <a:pt x="840" y="68"/>
                  </a:lnTo>
                  <a:lnTo>
                    <a:pt x="845" y="68"/>
                  </a:lnTo>
                  <a:lnTo>
                    <a:pt x="874" y="59"/>
                  </a:lnTo>
                  <a:lnTo>
                    <a:pt x="879" y="59"/>
                  </a:lnTo>
                  <a:lnTo>
                    <a:pt x="889" y="54"/>
                  </a:lnTo>
                  <a:lnTo>
                    <a:pt x="909" y="54"/>
                  </a:lnTo>
                  <a:lnTo>
                    <a:pt x="928" y="49"/>
                  </a:lnTo>
                  <a:lnTo>
                    <a:pt x="943" y="44"/>
                  </a:lnTo>
                  <a:lnTo>
                    <a:pt x="962" y="44"/>
                  </a:lnTo>
                  <a:lnTo>
                    <a:pt x="982" y="39"/>
                  </a:lnTo>
                  <a:lnTo>
                    <a:pt x="996" y="34"/>
                  </a:lnTo>
                  <a:lnTo>
                    <a:pt x="1011" y="34"/>
                  </a:lnTo>
                  <a:lnTo>
                    <a:pt x="1031" y="29"/>
                  </a:lnTo>
                  <a:lnTo>
                    <a:pt x="1050" y="29"/>
                  </a:lnTo>
                  <a:lnTo>
                    <a:pt x="1065" y="24"/>
                  </a:lnTo>
                  <a:lnTo>
                    <a:pt x="1104" y="24"/>
                  </a:lnTo>
                  <a:lnTo>
                    <a:pt x="1119" y="20"/>
                  </a:lnTo>
                  <a:lnTo>
                    <a:pt x="1363" y="20"/>
                  </a:lnTo>
                  <a:lnTo>
                    <a:pt x="1382" y="24"/>
                  </a:lnTo>
                  <a:lnTo>
                    <a:pt x="1422" y="24"/>
                  </a:lnTo>
                  <a:lnTo>
                    <a:pt x="1441" y="29"/>
                  </a:lnTo>
                  <a:lnTo>
                    <a:pt x="1461" y="29"/>
                  </a:lnTo>
                  <a:lnTo>
                    <a:pt x="1480" y="34"/>
                  </a:lnTo>
                  <a:lnTo>
                    <a:pt x="1500" y="34"/>
                  </a:lnTo>
                  <a:lnTo>
                    <a:pt x="1519" y="39"/>
                  </a:lnTo>
                  <a:lnTo>
                    <a:pt x="1529" y="39"/>
                  </a:lnTo>
                  <a:lnTo>
                    <a:pt x="1529" y="20"/>
                  </a:lnTo>
                  <a:lnTo>
                    <a:pt x="1519" y="20"/>
                  </a:lnTo>
                  <a:lnTo>
                    <a:pt x="1500" y="15"/>
                  </a:lnTo>
                  <a:lnTo>
                    <a:pt x="1480" y="15"/>
                  </a:lnTo>
                  <a:lnTo>
                    <a:pt x="1461" y="10"/>
                  </a:lnTo>
                  <a:lnTo>
                    <a:pt x="1441" y="10"/>
                  </a:lnTo>
                  <a:lnTo>
                    <a:pt x="1422" y="5"/>
                  </a:lnTo>
                  <a:lnTo>
                    <a:pt x="1382" y="5"/>
                  </a:lnTo>
                  <a:lnTo>
                    <a:pt x="1363" y="0"/>
                  </a:lnTo>
                  <a:lnTo>
                    <a:pt x="1119" y="0"/>
                  </a:lnTo>
                  <a:lnTo>
                    <a:pt x="1104" y="5"/>
                  </a:lnTo>
                  <a:lnTo>
                    <a:pt x="1065" y="5"/>
                  </a:lnTo>
                  <a:lnTo>
                    <a:pt x="1050" y="10"/>
                  </a:lnTo>
                  <a:lnTo>
                    <a:pt x="1031" y="10"/>
                  </a:lnTo>
                  <a:lnTo>
                    <a:pt x="1011" y="15"/>
                  </a:lnTo>
                  <a:lnTo>
                    <a:pt x="996" y="15"/>
                  </a:lnTo>
                  <a:lnTo>
                    <a:pt x="977" y="20"/>
                  </a:lnTo>
                  <a:lnTo>
                    <a:pt x="972" y="20"/>
                  </a:lnTo>
                  <a:lnTo>
                    <a:pt x="962" y="24"/>
                  </a:lnTo>
                  <a:lnTo>
                    <a:pt x="943" y="24"/>
                  </a:lnTo>
                  <a:lnTo>
                    <a:pt x="923" y="29"/>
                  </a:lnTo>
                  <a:lnTo>
                    <a:pt x="918" y="29"/>
                  </a:lnTo>
                  <a:lnTo>
                    <a:pt x="909" y="34"/>
                  </a:lnTo>
                  <a:lnTo>
                    <a:pt x="889" y="34"/>
                  </a:lnTo>
                  <a:lnTo>
                    <a:pt x="869" y="39"/>
                  </a:lnTo>
                  <a:lnTo>
                    <a:pt x="855" y="44"/>
                  </a:lnTo>
                  <a:lnTo>
                    <a:pt x="850" y="44"/>
                  </a:lnTo>
                  <a:lnTo>
                    <a:pt x="821" y="54"/>
                  </a:lnTo>
                  <a:lnTo>
                    <a:pt x="816" y="54"/>
                  </a:lnTo>
                  <a:lnTo>
                    <a:pt x="786" y="64"/>
                  </a:lnTo>
                  <a:lnTo>
                    <a:pt x="782" y="64"/>
                  </a:lnTo>
                  <a:lnTo>
                    <a:pt x="752" y="73"/>
                  </a:lnTo>
                  <a:lnTo>
                    <a:pt x="733" y="78"/>
                  </a:lnTo>
                  <a:lnTo>
                    <a:pt x="718" y="88"/>
                  </a:lnTo>
                  <a:lnTo>
                    <a:pt x="703" y="93"/>
                  </a:lnTo>
                  <a:lnTo>
                    <a:pt x="698" y="93"/>
                  </a:lnTo>
                  <a:lnTo>
                    <a:pt x="684" y="98"/>
                  </a:lnTo>
                  <a:lnTo>
                    <a:pt x="674" y="103"/>
                  </a:lnTo>
                  <a:lnTo>
                    <a:pt x="645" y="112"/>
                  </a:lnTo>
                  <a:lnTo>
                    <a:pt x="625" y="122"/>
                  </a:lnTo>
                  <a:lnTo>
                    <a:pt x="611" y="127"/>
                  </a:lnTo>
                  <a:lnTo>
                    <a:pt x="596" y="137"/>
                  </a:lnTo>
                  <a:lnTo>
                    <a:pt x="576" y="142"/>
                  </a:lnTo>
                  <a:lnTo>
                    <a:pt x="562" y="151"/>
                  </a:lnTo>
                  <a:lnTo>
                    <a:pt x="547" y="156"/>
                  </a:lnTo>
                  <a:lnTo>
                    <a:pt x="532" y="166"/>
                  </a:lnTo>
                  <a:lnTo>
                    <a:pt x="513" y="176"/>
                  </a:lnTo>
                  <a:lnTo>
                    <a:pt x="498" y="186"/>
                  </a:lnTo>
                  <a:lnTo>
                    <a:pt x="484" y="191"/>
                  </a:lnTo>
                  <a:lnTo>
                    <a:pt x="425" y="230"/>
                  </a:lnTo>
                  <a:lnTo>
                    <a:pt x="405" y="239"/>
                  </a:lnTo>
                  <a:lnTo>
                    <a:pt x="332" y="288"/>
                  </a:lnTo>
                  <a:lnTo>
                    <a:pt x="317" y="303"/>
                  </a:lnTo>
                  <a:lnTo>
                    <a:pt x="288" y="322"/>
                  </a:lnTo>
                  <a:lnTo>
                    <a:pt x="273" y="337"/>
                  </a:lnTo>
                  <a:lnTo>
                    <a:pt x="244" y="357"/>
                  </a:lnTo>
                  <a:lnTo>
                    <a:pt x="205" y="396"/>
                  </a:lnTo>
                  <a:lnTo>
                    <a:pt x="190" y="406"/>
                  </a:lnTo>
                  <a:lnTo>
                    <a:pt x="161" y="435"/>
                  </a:lnTo>
                  <a:lnTo>
                    <a:pt x="146" y="445"/>
                  </a:lnTo>
                  <a:lnTo>
                    <a:pt x="127" y="464"/>
                  </a:lnTo>
                  <a:lnTo>
                    <a:pt x="117" y="479"/>
                  </a:lnTo>
                  <a:lnTo>
                    <a:pt x="73" y="523"/>
                  </a:lnTo>
                  <a:lnTo>
                    <a:pt x="63" y="537"/>
                  </a:lnTo>
                  <a:lnTo>
                    <a:pt x="19" y="581"/>
                  </a:lnTo>
                  <a:lnTo>
                    <a:pt x="0" y="611"/>
                  </a:lnTo>
                  <a:lnTo>
                    <a:pt x="10" y="62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59" name="Freeform 405"/>
            <p:cNvSpPr>
              <a:spLocks/>
            </p:cNvSpPr>
            <p:nvPr/>
          </p:nvSpPr>
          <p:spPr bwMode="auto">
            <a:xfrm>
              <a:off x="6694" y="1555"/>
              <a:ext cx="1221" cy="1592"/>
            </a:xfrm>
            <a:custGeom>
              <a:avLst/>
              <a:gdLst>
                <a:gd name="T0" fmla="*/ 1167 w 1221"/>
                <a:gd name="T1" fmla="*/ 19 h 1592"/>
                <a:gd name="T2" fmla="*/ 1074 w 1221"/>
                <a:gd name="T3" fmla="*/ 63 h 1592"/>
                <a:gd name="T4" fmla="*/ 991 w 1221"/>
                <a:gd name="T5" fmla="*/ 107 h 1592"/>
                <a:gd name="T6" fmla="*/ 928 w 1221"/>
                <a:gd name="T7" fmla="*/ 141 h 1592"/>
                <a:gd name="T8" fmla="*/ 869 w 1221"/>
                <a:gd name="T9" fmla="*/ 180 h 1592"/>
                <a:gd name="T10" fmla="*/ 791 w 1221"/>
                <a:gd name="T11" fmla="*/ 229 h 1592"/>
                <a:gd name="T12" fmla="*/ 757 w 1221"/>
                <a:gd name="T13" fmla="*/ 258 h 1592"/>
                <a:gd name="T14" fmla="*/ 718 w 1221"/>
                <a:gd name="T15" fmla="*/ 288 h 1592"/>
                <a:gd name="T16" fmla="*/ 664 w 1221"/>
                <a:gd name="T17" fmla="*/ 332 h 1592"/>
                <a:gd name="T18" fmla="*/ 630 w 1221"/>
                <a:gd name="T19" fmla="*/ 361 h 1592"/>
                <a:gd name="T20" fmla="*/ 581 w 1221"/>
                <a:gd name="T21" fmla="*/ 405 h 1592"/>
                <a:gd name="T22" fmla="*/ 517 w 1221"/>
                <a:gd name="T23" fmla="*/ 464 h 1592"/>
                <a:gd name="T24" fmla="*/ 469 w 1221"/>
                <a:gd name="T25" fmla="*/ 513 h 1592"/>
                <a:gd name="T26" fmla="*/ 415 w 1221"/>
                <a:gd name="T27" fmla="*/ 576 h 1592"/>
                <a:gd name="T28" fmla="*/ 385 w 1221"/>
                <a:gd name="T29" fmla="*/ 610 h 1592"/>
                <a:gd name="T30" fmla="*/ 351 w 1221"/>
                <a:gd name="T31" fmla="*/ 649 h 1592"/>
                <a:gd name="T32" fmla="*/ 317 w 1221"/>
                <a:gd name="T33" fmla="*/ 703 h 1592"/>
                <a:gd name="T34" fmla="*/ 283 w 1221"/>
                <a:gd name="T35" fmla="*/ 757 h 1592"/>
                <a:gd name="T36" fmla="*/ 249 w 1221"/>
                <a:gd name="T37" fmla="*/ 811 h 1592"/>
                <a:gd name="T38" fmla="*/ 166 w 1221"/>
                <a:gd name="T39" fmla="*/ 967 h 1592"/>
                <a:gd name="T40" fmla="*/ 127 w 1221"/>
                <a:gd name="T41" fmla="*/ 1065 h 1592"/>
                <a:gd name="T42" fmla="*/ 102 w 1221"/>
                <a:gd name="T43" fmla="*/ 1128 h 1592"/>
                <a:gd name="T44" fmla="*/ 83 w 1221"/>
                <a:gd name="T45" fmla="*/ 1197 h 1592"/>
                <a:gd name="T46" fmla="*/ 68 w 1221"/>
                <a:gd name="T47" fmla="*/ 1240 h 1592"/>
                <a:gd name="T48" fmla="*/ 48 w 1221"/>
                <a:gd name="T49" fmla="*/ 1319 h 1592"/>
                <a:gd name="T50" fmla="*/ 29 w 1221"/>
                <a:gd name="T51" fmla="*/ 1392 h 1592"/>
                <a:gd name="T52" fmla="*/ 19 w 1221"/>
                <a:gd name="T53" fmla="*/ 1460 h 1592"/>
                <a:gd name="T54" fmla="*/ 4 w 1221"/>
                <a:gd name="T55" fmla="*/ 1553 h 1592"/>
                <a:gd name="T56" fmla="*/ 19 w 1221"/>
                <a:gd name="T57" fmla="*/ 1592 h 1592"/>
                <a:gd name="T58" fmla="*/ 29 w 1221"/>
                <a:gd name="T59" fmla="*/ 1534 h 1592"/>
                <a:gd name="T60" fmla="*/ 43 w 1221"/>
                <a:gd name="T61" fmla="*/ 1441 h 1592"/>
                <a:gd name="T62" fmla="*/ 58 w 1221"/>
                <a:gd name="T63" fmla="*/ 1353 h 1592"/>
                <a:gd name="T64" fmla="*/ 73 w 1221"/>
                <a:gd name="T65" fmla="*/ 1304 h 1592"/>
                <a:gd name="T66" fmla="*/ 97 w 1221"/>
                <a:gd name="T67" fmla="*/ 1221 h 1592"/>
                <a:gd name="T68" fmla="*/ 117 w 1221"/>
                <a:gd name="T69" fmla="*/ 1157 h 1592"/>
                <a:gd name="T70" fmla="*/ 136 w 1221"/>
                <a:gd name="T71" fmla="*/ 1094 h 1592"/>
                <a:gd name="T72" fmla="*/ 180 w 1221"/>
                <a:gd name="T73" fmla="*/ 996 h 1592"/>
                <a:gd name="T74" fmla="*/ 258 w 1221"/>
                <a:gd name="T75" fmla="*/ 840 h 1592"/>
                <a:gd name="T76" fmla="*/ 288 w 1221"/>
                <a:gd name="T77" fmla="*/ 786 h 1592"/>
                <a:gd name="T78" fmla="*/ 322 w 1221"/>
                <a:gd name="T79" fmla="*/ 732 h 1592"/>
                <a:gd name="T80" fmla="*/ 361 w 1221"/>
                <a:gd name="T81" fmla="*/ 679 h 1592"/>
                <a:gd name="T82" fmla="*/ 390 w 1221"/>
                <a:gd name="T83" fmla="*/ 635 h 1592"/>
                <a:gd name="T84" fmla="*/ 420 w 1221"/>
                <a:gd name="T85" fmla="*/ 600 h 1592"/>
                <a:gd name="T86" fmla="*/ 449 w 1221"/>
                <a:gd name="T87" fmla="*/ 566 h 1592"/>
                <a:gd name="T88" fmla="*/ 488 w 1221"/>
                <a:gd name="T89" fmla="*/ 522 h 1592"/>
                <a:gd name="T90" fmla="*/ 547 w 1221"/>
                <a:gd name="T91" fmla="*/ 464 h 1592"/>
                <a:gd name="T92" fmla="*/ 610 w 1221"/>
                <a:gd name="T93" fmla="*/ 405 h 1592"/>
                <a:gd name="T94" fmla="*/ 659 w 1221"/>
                <a:gd name="T95" fmla="*/ 361 h 1592"/>
                <a:gd name="T96" fmla="*/ 713 w 1221"/>
                <a:gd name="T97" fmla="*/ 317 h 1592"/>
                <a:gd name="T98" fmla="*/ 747 w 1221"/>
                <a:gd name="T99" fmla="*/ 288 h 1592"/>
                <a:gd name="T100" fmla="*/ 801 w 1221"/>
                <a:gd name="T101" fmla="*/ 249 h 1592"/>
                <a:gd name="T102" fmla="*/ 879 w 1221"/>
                <a:gd name="T103" fmla="*/ 200 h 1592"/>
                <a:gd name="T104" fmla="*/ 938 w 1221"/>
                <a:gd name="T105" fmla="*/ 161 h 1592"/>
                <a:gd name="T106" fmla="*/ 1001 w 1221"/>
                <a:gd name="T107" fmla="*/ 127 h 1592"/>
                <a:gd name="T108" fmla="*/ 1084 w 1221"/>
                <a:gd name="T109" fmla="*/ 83 h 1592"/>
                <a:gd name="T110" fmla="*/ 1177 w 1221"/>
                <a:gd name="T111" fmla="*/ 39 h 1592"/>
                <a:gd name="T112" fmla="*/ 1211 w 1221"/>
                <a:gd name="T113" fmla="*/ 0 h 159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21" h="1592">
                  <a:moveTo>
                    <a:pt x="1211" y="0"/>
                  </a:moveTo>
                  <a:lnTo>
                    <a:pt x="1187" y="9"/>
                  </a:lnTo>
                  <a:lnTo>
                    <a:pt x="1167" y="19"/>
                  </a:lnTo>
                  <a:lnTo>
                    <a:pt x="1118" y="39"/>
                  </a:lnTo>
                  <a:lnTo>
                    <a:pt x="1099" y="53"/>
                  </a:lnTo>
                  <a:lnTo>
                    <a:pt x="1074" y="63"/>
                  </a:lnTo>
                  <a:lnTo>
                    <a:pt x="1035" y="83"/>
                  </a:lnTo>
                  <a:lnTo>
                    <a:pt x="1011" y="97"/>
                  </a:lnTo>
                  <a:lnTo>
                    <a:pt x="991" y="107"/>
                  </a:lnTo>
                  <a:lnTo>
                    <a:pt x="972" y="122"/>
                  </a:lnTo>
                  <a:lnTo>
                    <a:pt x="947" y="131"/>
                  </a:lnTo>
                  <a:lnTo>
                    <a:pt x="928" y="141"/>
                  </a:lnTo>
                  <a:lnTo>
                    <a:pt x="908" y="156"/>
                  </a:lnTo>
                  <a:lnTo>
                    <a:pt x="889" y="166"/>
                  </a:lnTo>
                  <a:lnTo>
                    <a:pt x="869" y="180"/>
                  </a:lnTo>
                  <a:lnTo>
                    <a:pt x="850" y="190"/>
                  </a:lnTo>
                  <a:lnTo>
                    <a:pt x="810" y="219"/>
                  </a:lnTo>
                  <a:lnTo>
                    <a:pt x="791" y="229"/>
                  </a:lnTo>
                  <a:lnTo>
                    <a:pt x="771" y="244"/>
                  </a:lnTo>
                  <a:lnTo>
                    <a:pt x="771" y="249"/>
                  </a:lnTo>
                  <a:lnTo>
                    <a:pt x="757" y="258"/>
                  </a:lnTo>
                  <a:lnTo>
                    <a:pt x="737" y="268"/>
                  </a:lnTo>
                  <a:lnTo>
                    <a:pt x="718" y="283"/>
                  </a:lnTo>
                  <a:lnTo>
                    <a:pt x="718" y="288"/>
                  </a:lnTo>
                  <a:lnTo>
                    <a:pt x="703" y="298"/>
                  </a:lnTo>
                  <a:lnTo>
                    <a:pt x="664" y="327"/>
                  </a:lnTo>
                  <a:lnTo>
                    <a:pt x="664" y="332"/>
                  </a:lnTo>
                  <a:lnTo>
                    <a:pt x="649" y="342"/>
                  </a:lnTo>
                  <a:lnTo>
                    <a:pt x="630" y="356"/>
                  </a:lnTo>
                  <a:lnTo>
                    <a:pt x="630" y="361"/>
                  </a:lnTo>
                  <a:lnTo>
                    <a:pt x="600" y="385"/>
                  </a:lnTo>
                  <a:lnTo>
                    <a:pt x="581" y="400"/>
                  </a:lnTo>
                  <a:lnTo>
                    <a:pt x="581" y="405"/>
                  </a:lnTo>
                  <a:lnTo>
                    <a:pt x="537" y="444"/>
                  </a:lnTo>
                  <a:lnTo>
                    <a:pt x="517" y="459"/>
                  </a:lnTo>
                  <a:lnTo>
                    <a:pt x="517" y="464"/>
                  </a:lnTo>
                  <a:lnTo>
                    <a:pt x="488" y="493"/>
                  </a:lnTo>
                  <a:lnTo>
                    <a:pt x="483" y="493"/>
                  </a:lnTo>
                  <a:lnTo>
                    <a:pt x="469" y="513"/>
                  </a:lnTo>
                  <a:lnTo>
                    <a:pt x="439" y="542"/>
                  </a:lnTo>
                  <a:lnTo>
                    <a:pt x="429" y="556"/>
                  </a:lnTo>
                  <a:lnTo>
                    <a:pt x="415" y="576"/>
                  </a:lnTo>
                  <a:lnTo>
                    <a:pt x="405" y="591"/>
                  </a:lnTo>
                  <a:lnTo>
                    <a:pt x="400" y="591"/>
                  </a:lnTo>
                  <a:lnTo>
                    <a:pt x="385" y="610"/>
                  </a:lnTo>
                  <a:lnTo>
                    <a:pt x="371" y="625"/>
                  </a:lnTo>
                  <a:lnTo>
                    <a:pt x="366" y="635"/>
                  </a:lnTo>
                  <a:lnTo>
                    <a:pt x="351" y="649"/>
                  </a:lnTo>
                  <a:lnTo>
                    <a:pt x="341" y="669"/>
                  </a:lnTo>
                  <a:lnTo>
                    <a:pt x="327" y="688"/>
                  </a:lnTo>
                  <a:lnTo>
                    <a:pt x="317" y="703"/>
                  </a:lnTo>
                  <a:lnTo>
                    <a:pt x="302" y="723"/>
                  </a:lnTo>
                  <a:lnTo>
                    <a:pt x="293" y="737"/>
                  </a:lnTo>
                  <a:lnTo>
                    <a:pt x="283" y="757"/>
                  </a:lnTo>
                  <a:lnTo>
                    <a:pt x="268" y="776"/>
                  </a:lnTo>
                  <a:lnTo>
                    <a:pt x="258" y="796"/>
                  </a:lnTo>
                  <a:lnTo>
                    <a:pt x="249" y="811"/>
                  </a:lnTo>
                  <a:lnTo>
                    <a:pt x="239" y="830"/>
                  </a:lnTo>
                  <a:lnTo>
                    <a:pt x="224" y="850"/>
                  </a:lnTo>
                  <a:lnTo>
                    <a:pt x="166" y="967"/>
                  </a:lnTo>
                  <a:lnTo>
                    <a:pt x="161" y="986"/>
                  </a:lnTo>
                  <a:lnTo>
                    <a:pt x="131" y="1045"/>
                  </a:lnTo>
                  <a:lnTo>
                    <a:pt x="127" y="1065"/>
                  </a:lnTo>
                  <a:lnTo>
                    <a:pt x="117" y="1084"/>
                  </a:lnTo>
                  <a:lnTo>
                    <a:pt x="112" y="1109"/>
                  </a:lnTo>
                  <a:lnTo>
                    <a:pt x="102" y="1128"/>
                  </a:lnTo>
                  <a:lnTo>
                    <a:pt x="97" y="1148"/>
                  </a:lnTo>
                  <a:lnTo>
                    <a:pt x="87" y="1167"/>
                  </a:lnTo>
                  <a:lnTo>
                    <a:pt x="83" y="1197"/>
                  </a:lnTo>
                  <a:lnTo>
                    <a:pt x="78" y="1211"/>
                  </a:lnTo>
                  <a:lnTo>
                    <a:pt x="68" y="1236"/>
                  </a:lnTo>
                  <a:lnTo>
                    <a:pt x="68" y="1240"/>
                  </a:lnTo>
                  <a:lnTo>
                    <a:pt x="58" y="1280"/>
                  </a:lnTo>
                  <a:lnTo>
                    <a:pt x="53" y="1304"/>
                  </a:lnTo>
                  <a:lnTo>
                    <a:pt x="48" y="1319"/>
                  </a:lnTo>
                  <a:lnTo>
                    <a:pt x="39" y="1343"/>
                  </a:lnTo>
                  <a:lnTo>
                    <a:pt x="34" y="1372"/>
                  </a:lnTo>
                  <a:lnTo>
                    <a:pt x="29" y="1392"/>
                  </a:lnTo>
                  <a:lnTo>
                    <a:pt x="29" y="1416"/>
                  </a:lnTo>
                  <a:lnTo>
                    <a:pt x="24" y="1441"/>
                  </a:lnTo>
                  <a:lnTo>
                    <a:pt x="19" y="1460"/>
                  </a:lnTo>
                  <a:lnTo>
                    <a:pt x="9" y="1509"/>
                  </a:lnTo>
                  <a:lnTo>
                    <a:pt x="9" y="1534"/>
                  </a:lnTo>
                  <a:lnTo>
                    <a:pt x="4" y="1553"/>
                  </a:lnTo>
                  <a:lnTo>
                    <a:pt x="0" y="1578"/>
                  </a:lnTo>
                  <a:lnTo>
                    <a:pt x="0" y="1592"/>
                  </a:lnTo>
                  <a:lnTo>
                    <a:pt x="19" y="1592"/>
                  </a:lnTo>
                  <a:lnTo>
                    <a:pt x="19" y="1578"/>
                  </a:lnTo>
                  <a:lnTo>
                    <a:pt x="24" y="1553"/>
                  </a:lnTo>
                  <a:lnTo>
                    <a:pt x="29" y="1534"/>
                  </a:lnTo>
                  <a:lnTo>
                    <a:pt x="29" y="1509"/>
                  </a:lnTo>
                  <a:lnTo>
                    <a:pt x="39" y="1460"/>
                  </a:lnTo>
                  <a:lnTo>
                    <a:pt x="43" y="1441"/>
                  </a:lnTo>
                  <a:lnTo>
                    <a:pt x="48" y="1416"/>
                  </a:lnTo>
                  <a:lnTo>
                    <a:pt x="48" y="1392"/>
                  </a:lnTo>
                  <a:lnTo>
                    <a:pt x="58" y="1353"/>
                  </a:lnTo>
                  <a:lnTo>
                    <a:pt x="68" y="1328"/>
                  </a:lnTo>
                  <a:lnTo>
                    <a:pt x="68" y="1324"/>
                  </a:lnTo>
                  <a:lnTo>
                    <a:pt x="73" y="1304"/>
                  </a:lnTo>
                  <a:lnTo>
                    <a:pt x="78" y="1280"/>
                  </a:lnTo>
                  <a:lnTo>
                    <a:pt x="87" y="1245"/>
                  </a:lnTo>
                  <a:lnTo>
                    <a:pt x="97" y="1221"/>
                  </a:lnTo>
                  <a:lnTo>
                    <a:pt x="97" y="1216"/>
                  </a:lnTo>
                  <a:lnTo>
                    <a:pt x="107" y="1177"/>
                  </a:lnTo>
                  <a:lnTo>
                    <a:pt x="117" y="1157"/>
                  </a:lnTo>
                  <a:lnTo>
                    <a:pt x="122" y="1138"/>
                  </a:lnTo>
                  <a:lnTo>
                    <a:pt x="131" y="1118"/>
                  </a:lnTo>
                  <a:lnTo>
                    <a:pt x="136" y="1094"/>
                  </a:lnTo>
                  <a:lnTo>
                    <a:pt x="146" y="1074"/>
                  </a:lnTo>
                  <a:lnTo>
                    <a:pt x="151" y="1055"/>
                  </a:lnTo>
                  <a:lnTo>
                    <a:pt x="180" y="996"/>
                  </a:lnTo>
                  <a:lnTo>
                    <a:pt x="185" y="977"/>
                  </a:lnTo>
                  <a:lnTo>
                    <a:pt x="244" y="859"/>
                  </a:lnTo>
                  <a:lnTo>
                    <a:pt x="258" y="840"/>
                  </a:lnTo>
                  <a:lnTo>
                    <a:pt x="268" y="820"/>
                  </a:lnTo>
                  <a:lnTo>
                    <a:pt x="278" y="806"/>
                  </a:lnTo>
                  <a:lnTo>
                    <a:pt x="288" y="786"/>
                  </a:lnTo>
                  <a:lnTo>
                    <a:pt x="302" y="767"/>
                  </a:lnTo>
                  <a:lnTo>
                    <a:pt x="312" y="747"/>
                  </a:lnTo>
                  <a:lnTo>
                    <a:pt x="322" y="732"/>
                  </a:lnTo>
                  <a:lnTo>
                    <a:pt x="337" y="713"/>
                  </a:lnTo>
                  <a:lnTo>
                    <a:pt x="346" y="698"/>
                  </a:lnTo>
                  <a:lnTo>
                    <a:pt x="361" y="679"/>
                  </a:lnTo>
                  <a:lnTo>
                    <a:pt x="371" y="659"/>
                  </a:lnTo>
                  <a:lnTo>
                    <a:pt x="385" y="644"/>
                  </a:lnTo>
                  <a:lnTo>
                    <a:pt x="390" y="635"/>
                  </a:lnTo>
                  <a:lnTo>
                    <a:pt x="400" y="620"/>
                  </a:lnTo>
                  <a:lnTo>
                    <a:pt x="405" y="620"/>
                  </a:lnTo>
                  <a:lnTo>
                    <a:pt x="420" y="600"/>
                  </a:lnTo>
                  <a:lnTo>
                    <a:pt x="429" y="586"/>
                  </a:lnTo>
                  <a:lnTo>
                    <a:pt x="434" y="586"/>
                  </a:lnTo>
                  <a:lnTo>
                    <a:pt x="449" y="566"/>
                  </a:lnTo>
                  <a:lnTo>
                    <a:pt x="459" y="552"/>
                  </a:lnTo>
                  <a:lnTo>
                    <a:pt x="483" y="522"/>
                  </a:lnTo>
                  <a:lnTo>
                    <a:pt x="488" y="522"/>
                  </a:lnTo>
                  <a:lnTo>
                    <a:pt x="503" y="503"/>
                  </a:lnTo>
                  <a:lnTo>
                    <a:pt x="527" y="478"/>
                  </a:lnTo>
                  <a:lnTo>
                    <a:pt x="547" y="464"/>
                  </a:lnTo>
                  <a:lnTo>
                    <a:pt x="547" y="459"/>
                  </a:lnTo>
                  <a:lnTo>
                    <a:pt x="591" y="420"/>
                  </a:lnTo>
                  <a:lnTo>
                    <a:pt x="610" y="405"/>
                  </a:lnTo>
                  <a:lnTo>
                    <a:pt x="610" y="400"/>
                  </a:lnTo>
                  <a:lnTo>
                    <a:pt x="640" y="376"/>
                  </a:lnTo>
                  <a:lnTo>
                    <a:pt x="659" y="361"/>
                  </a:lnTo>
                  <a:lnTo>
                    <a:pt x="659" y="356"/>
                  </a:lnTo>
                  <a:lnTo>
                    <a:pt x="674" y="346"/>
                  </a:lnTo>
                  <a:lnTo>
                    <a:pt x="713" y="317"/>
                  </a:lnTo>
                  <a:lnTo>
                    <a:pt x="713" y="312"/>
                  </a:lnTo>
                  <a:lnTo>
                    <a:pt x="727" y="302"/>
                  </a:lnTo>
                  <a:lnTo>
                    <a:pt x="747" y="288"/>
                  </a:lnTo>
                  <a:lnTo>
                    <a:pt x="767" y="278"/>
                  </a:lnTo>
                  <a:lnTo>
                    <a:pt x="781" y="263"/>
                  </a:lnTo>
                  <a:lnTo>
                    <a:pt x="801" y="249"/>
                  </a:lnTo>
                  <a:lnTo>
                    <a:pt x="820" y="239"/>
                  </a:lnTo>
                  <a:lnTo>
                    <a:pt x="859" y="210"/>
                  </a:lnTo>
                  <a:lnTo>
                    <a:pt x="879" y="200"/>
                  </a:lnTo>
                  <a:lnTo>
                    <a:pt x="898" y="185"/>
                  </a:lnTo>
                  <a:lnTo>
                    <a:pt x="918" y="175"/>
                  </a:lnTo>
                  <a:lnTo>
                    <a:pt x="938" y="161"/>
                  </a:lnTo>
                  <a:lnTo>
                    <a:pt x="957" y="151"/>
                  </a:lnTo>
                  <a:lnTo>
                    <a:pt x="981" y="141"/>
                  </a:lnTo>
                  <a:lnTo>
                    <a:pt x="1001" y="127"/>
                  </a:lnTo>
                  <a:lnTo>
                    <a:pt x="1021" y="117"/>
                  </a:lnTo>
                  <a:lnTo>
                    <a:pt x="1045" y="102"/>
                  </a:lnTo>
                  <a:lnTo>
                    <a:pt x="1084" y="83"/>
                  </a:lnTo>
                  <a:lnTo>
                    <a:pt x="1109" y="73"/>
                  </a:lnTo>
                  <a:lnTo>
                    <a:pt x="1128" y="58"/>
                  </a:lnTo>
                  <a:lnTo>
                    <a:pt x="1177" y="39"/>
                  </a:lnTo>
                  <a:lnTo>
                    <a:pt x="1196" y="29"/>
                  </a:lnTo>
                  <a:lnTo>
                    <a:pt x="1221" y="19"/>
                  </a:lnTo>
                  <a:lnTo>
                    <a:pt x="1211"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0" name="Freeform 406"/>
            <p:cNvSpPr>
              <a:spLocks/>
            </p:cNvSpPr>
            <p:nvPr/>
          </p:nvSpPr>
          <p:spPr bwMode="auto">
            <a:xfrm>
              <a:off x="7837" y="1584"/>
              <a:ext cx="122" cy="1055"/>
            </a:xfrm>
            <a:custGeom>
              <a:avLst/>
              <a:gdLst>
                <a:gd name="T0" fmla="*/ 93 w 122"/>
                <a:gd name="T1" fmla="*/ 10 h 1055"/>
                <a:gd name="T2" fmla="*/ 83 w 122"/>
                <a:gd name="T3" fmla="*/ 49 h 1055"/>
                <a:gd name="T4" fmla="*/ 68 w 122"/>
                <a:gd name="T5" fmla="*/ 83 h 1055"/>
                <a:gd name="T6" fmla="*/ 58 w 122"/>
                <a:gd name="T7" fmla="*/ 112 h 1055"/>
                <a:gd name="T8" fmla="*/ 53 w 122"/>
                <a:gd name="T9" fmla="*/ 142 h 1055"/>
                <a:gd name="T10" fmla="*/ 49 w 122"/>
                <a:gd name="T11" fmla="*/ 166 h 1055"/>
                <a:gd name="T12" fmla="*/ 39 w 122"/>
                <a:gd name="T13" fmla="*/ 200 h 1055"/>
                <a:gd name="T14" fmla="*/ 34 w 122"/>
                <a:gd name="T15" fmla="*/ 220 h 1055"/>
                <a:gd name="T16" fmla="*/ 29 w 122"/>
                <a:gd name="T17" fmla="*/ 244 h 1055"/>
                <a:gd name="T18" fmla="*/ 24 w 122"/>
                <a:gd name="T19" fmla="*/ 269 h 1055"/>
                <a:gd name="T20" fmla="*/ 19 w 122"/>
                <a:gd name="T21" fmla="*/ 303 h 1055"/>
                <a:gd name="T22" fmla="*/ 14 w 122"/>
                <a:gd name="T23" fmla="*/ 337 h 1055"/>
                <a:gd name="T24" fmla="*/ 9 w 122"/>
                <a:gd name="T25" fmla="*/ 366 h 1055"/>
                <a:gd name="T26" fmla="*/ 5 w 122"/>
                <a:gd name="T27" fmla="*/ 435 h 1055"/>
                <a:gd name="T28" fmla="*/ 0 w 122"/>
                <a:gd name="T29" fmla="*/ 601 h 1055"/>
                <a:gd name="T30" fmla="*/ 5 w 122"/>
                <a:gd name="T31" fmla="*/ 655 h 1055"/>
                <a:gd name="T32" fmla="*/ 9 w 122"/>
                <a:gd name="T33" fmla="*/ 689 h 1055"/>
                <a:gd name="T34" fmla="*/ 14 w 122"/>
                <a:gd name="T35" fmla="*/ 723 h 1055"/>
                <a:gd name="T36" fmla="*/ 19 w 122"/>
                <a:gd name="T37" fmla="*/ 757 h 1055"/>
                <a:gd name="T38" fmla="*/ 24 w 122"/>
                <a:gd name="T39" fmla="*/ 777 h 1055"/>
                <a:gd name="T40" fmla="*/ 29 w 122"/>
                <a:gd name="T41" fmla="*/ 801 h 1055"/>
                <a:gd name="T42" fmla="*/ 34 w 122"/>
                <a:gd name="T43" fmla="*/ 821 h 1055"/>
                <a:gd name="T44" fmla="*/ 39 w 122"/>
                <a:gd name="T45" fmla="*/ 845 h 1055"/>
                <a:gd name="T46" fmla="*/ 44 w 122"/>
                <a:gd name="T47" fmla="*/ 869 h 1055"/>
                <a:gd name="T48" fmla="*/ 53 w 122"/>
                <a:gd name="T49" fmla="*/ 899 h 1055"/>
                <a:gd name="T50" fmla="*/ 63 w 122"/>
                <a:gd name="T51" fmla="*/ 923 h 1055"/>
                <a:gd name="T52" fmla="*/ 73 w 122"/>
                <a:gd name="T53" fmla="*/ 962 h 1055"/>
                <a:gd name="T54" fmla="*/ 78 w 122"/>
                <a:gd name="T55" fmla="*/ 977 h 1055"/>
                <a:gd name="T56" fmla="*/ 97 w 122"/>
                <a:gd name="T57" fmla="*/ 1026 h 1055"/>
                <a:gd name="T58" fmla="*/ 102 w 122"/>
                <a:gd name="T59" fmla="*/ 1050 h 1055"/>
                <a:gd name="T60" fmla="*/ 122 w 122"/>
                <a:gd name="T61" fmla="*/ 1045 h 1055"/>
                <a:gd name="T62" fmla="*/ 117 w 122"/>
                <a:gd name="T63" fmla="*/ 1016 h 1055"/>
                <a:gd name="T64" fmla="*/ 102 w 122"/>
                <a:gd name="T65" fmla="*/ 982 h 1055"/>
                <a:gd name="T66" fmla="*/ 97 w 122"/>
                <a:gd name="T67" fmla="*/ 967 h 1055"/>
                <a:gd name="T68" fmla="*/ 83 w 122"/>
                <a:gd name="T69" fmla="*/ 933 h 1055"/>
                <a:gd name="T70" fmla="*/ 78 w 122"/>
                <a:gd name="T71" fmla="*/ 909 h 1055"/>
                <a:gd name="T72" fmla="*/ 73 w 122"/>
                <a:gd name="T73" fmla="*/ 889 h 1055"/>
                <a:gd name="T74" fmla="*/ 63 w 122"/>
                <a:gd name="T75" fmla="*/ 855 h 1055"/>
                <a:gd name="T76" fmla="*/ 58 w 122"/>
                <a:gd name="T77" fmla="*/ 835 h 1055"/>
                <a:gd name="T78" fmla="*/ 53 w 122"/>
                <a:gd name="T79" fmla="*/ 811 h 1055"/>
                <a:gd name="T80" fmla="*/ 49 w 122"/>
                <a:gd name="T81" fmla="*/ 791 h 1055"/>
                <a:gd name="T82" fmla="*/ 44 w 122"/>
                <a:gd name="T83" fmla="*/ 767 h 1055"/>
                <a:gd name="T84" fmla="*/ 39 w 122"/>
                <a:gd name="T85" fmla="*/ 733 h 1055"/>
                <a:gd name="T86" fmla="*/ 34 w 122"/>
                <a:gd name="T87" fmla="*/ 698 h 1055"/>
                <a:gd name="T88" fmla="*/ 29 w 122"/>
                <a:gd name="T89" fmla="*/ 669 h 1055"/>
                <a:gd name="T90" fmla="*/ 24 w 122"/>
                <a:gd name="T91" fmla="*/ 611 h 1055"/>
                <a:gd name="T92" fmla="*/ 19 w 122"/>
                <a:gd name="T93" fmla="*/ 449 h 1055"/>
                <a:gd name="T94" fmla="*/ 24 w 122"/>
                <a:gd name="T95" fmla="*/ 381 h 1055"/>
                <a:gd name="T96" fmla="*/ 29 w 122"/>
                <a:gd name="T97" fmla="*/ 347 h 1055"/>
                <a:gd name="T98" fmla="*/ 34 w 122"/>
                <a:gd name="T99" fmla="*/ 313 h 1055"/>
                <a:gd name="T100" fmla="*/ 39 w 122"/>
                <a:gd name="T101" fmla="*/ 278 h 1055"/>
                <a:gd name="T102" fmla="*/ 44 w 122"/>
                <a:gd name="T103" fmla="*/ 254 h 1055"/>
                <a:gd name="T104" fmla="*/ 49 w 122"/>
                <a:gd name="T105" fmla="*/ 234 h 1055"/>
                <a:gd name="T106" fmla="*/ 53 w 122"/>
                <a:gd name="T107" fmla="*/ 210 h 1055"/>
                <a:gd name="T108" fmla="*/ 58 w 122"/>
                <a:gd name="T109" fmla="*/ 185 h 1055"/>
                <a:gd name="T110" fmla="*/ 68 w 122"/>
                <a:gd name="T111" fmla="*/ 151 h 1055"/>
                <a:gd name="T112" fmla="*/ 73 w 122"/>
                <a:gd name="T113" fmla="*/ 132 h 1055"/>
                <a:gd name="T114" fmla="*/ 88 w 122"/>
                <a:gd name="T115" fmla="*/ 98 h 1055"/>
                <a:gd name="T116" fmla="*/ 97 w 122"/>
                <a:gd name="T117" fmla="*/ 68 h 1055"/>
                <a:gd name="T118" fmla="*/ 102 w 122"/>
                <a:gd name="T119" fmla="*/ 39 h 1055"/>
                <a:gd name="T120" fmla="*/ 112 w 122"/>
                <a:gd name="T121" fmla="*/ 19 h 1055"/>
                <a:gd name="T122" fmla="*/ 97 w 122"/>
                <a:gd name="T123" fmla="*/ 0 h 105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22" h="1055">
                  <a:moveTo>
                    <a:pt x="97" y="0"/>
                  </a:moveTo>
                  <a:lnTo>
                    <a:pt x="93" y="10"/>
                  </a:lnTo>
                  <a:lnTo>
                    <a:pt x="83" y="39"/>
                  </a:lnTo>
                  <a:lnTo>
                    <a:pt x="83" y="49"/>
                  </a:lnTo>
                  <a:lnTo>
                    <a:pt x="78" y="58"/>
                  </a:lnTo>
                  <a:lnTo>
                    <a:pt x="68" y="83"/>
                  </a:lnTo>
                  <a:lnTo>
                    <a:pt x="68" y="98"/>
                  </a:lnTo>
                  <a:lnTo>
                    <a:pt x="58" y="112"/>
                  </a:lnTo>
                  <a:lnTo>
                    <a:pt x="53" y="132"/>
                  </a:lnTo>
                  <a:lnTo>
                    <a:pt x="53" y="142"/>
                  </a:lnTo>
                  <a:lnTo>
                    <a:pt x="49" y="151"/>
                  </a:lnTo>
                  <a:lnTo>
                    <a:pt x="49" y="166"/>
                  </a:lnTo>
                  <a:lnTo>
                    <a:pt x="39" y="185"/>
                  </a:lnTo>
                  <a:lnTo>
                    <a:pt x="39" y="200"/>
                  </a:lnTo>
                  <a:lnTo>
                    <a:pt x="34" y="210"/>
                  </a:lnTo>
                  <a:lnTo>
                    <a:pt x="34" y="220"/>
                  </a:lnTo>
                  <a:lnTo>
                    <a:pt x="29" y="234"/>
                  </a:lnTo>
                  <a:lnTo>
                    <a:pt x="29" y="244"/>
                  </a:lnTo>
                  <a:lnTo>
                    <a:pt x="24" y="254"/>
                  </a:lnTo>
                  <a:lnTo>
                    <a:pt x="24" y="269"/>
                  </a:lnTo>
                  <a:lnTo>
                    <a:pt x="19" y="278"/>
                  </a:lnTo>
                  <a:lnTo>
                    <a:pt x="19" y="303"/>
                  </a:lnTo>
                  <a:lnTo>
                    <a:pt x="14" y="313"/>
                  </a:lnTo>
                  <a:lnTo>
                    <a:pt x="14" y="337"/>
                  </a:lnTo>
                  <a:lnTo>
                    <a:pt x="9" y="347"/>
                  </a:lnTo>
                  <a:lnTo>
                    <a:pt x="9" y="366"/>
                  </a:lnTo>
                  <a:lnTo>
                    <a:pt x="5" y="381"/>
                  </a:lnTo>
                  <a:lnTo>
                    <a:pt x="5" y="435"/>
                  </a:lnTo>
                  <a:lnTo>
                    <a:pt x="0" y="449"/>
                  </a:lnTo>
                  <a:lnTo>
                    <a:pt x="0" y="601"/>
                  </a:lnTo>
                  <a:lnTo>
                    <a:pt x="5" y="611"/>
                  </a:lnTo>
                  <a:lnTo>
                    <a:pt x="5" y="655"/>
                  </a:lnTo>
                  <a:lnTo>
                    <a:pt x="9" y="669"/>
                  </a:lnTo>
                  <a:lnTo>
                    <a:pt x="9" y="689"/>
                  </a:lnTo>
                  <a:lnTo>
                    <a:pt x="14" y="698"/>
                  </a:lnTo>
                  <a:lnTo>
                    <a:pt x="14" y="723"/>
                  </a:lnTo>
                  <a:lnTo>
                    <a:pt x="19" y="733"/>
                  </a:lnTo>
                  <a:lnTo>
                    <a:pt x="19" y="757"/>
                  </a:lnTo>
                  <a:lnTo>
                    <a:pt x="24" y="767"/>
                  </a:lnTo>
                  <a:lnTo>
                    <a:pt x="24" y="777"/>
                  </a:lnTo>
                  <a:lnTo>
                    <a:pt x="29" y="791"/>
                  </a:lnTo>
                  <a:lnTo>
                    <a:pt x="29" y="801"/>
                  </a:lnTo>
                  <a:lnTo>
                    <a:pt x="34" y="811"/>
                  </a:lnTo>
                  <a:lnTo>
                    <a:pt x="34" y="821"/>
                  </a:lnTo>
                  <a:lnTo>
                    <a:pt x="39" y="835"/>
                  </a:lnTo>
                  <a:lnTo>
                    <a:pt x="39" y="845"/>
                  </a:lnTo>
                  <a:lnTo>
                    <a:pt x="44" y="855"/>
                  </a:lnTo>
                  <a:lnTo>
                    <a:pt x="44" y="869"/>
                  </a:lnTo>
                  <a:lnTo>
                    <a:pt x="53" y="889"/>
                  </a:lnTo>
                  <a:lnTo>
                    <a:pt x="53" y="899"/>
                  </a:lnTo>
                  <a:lnTo>
                    <a:pt x="58" y="918"/>
                  </a:lnTo>
                  <a:lnTo>
                    <a:pt x="63" y="923"/>
                  </a:lnTo>
                  <a:lnTo>
                    <a:pt x="63" y="933"/>
                  </a:lnTo>
                  <a:lnTo>
                    <a:pt x="73" y="962"/>
                  </a:lnTo>
                  <a:lnTo>
                    <a:pt x="78" y="967"/>
                  </a:lnTo>
                  <a:lnTo>
                    <a:pt x="78" y="977"/>
                  </a:lnTo>
                  <a:lnTo>
                    <a:pt x="88" y="1006"/>
                  </a:lnTo>
                  <a:lnTo>
                    <a:pt x="97" y="1026"/>
                  </a:lnTo>
                  <a:lnTo>
                    <a:pt x="102" y="1036"/>
                  </a:lnTo>
                  <a:lnTo>
                    <a:pt x="102" y="1050"/>
                  </a:lnTo>
                  <a:lnTo>
                    <a:pt x="112" y="1055"/>
                  </a:lnTo>
                  <a:lnTo>
                    <a:pt x="122" y="1045"/>
                  </a:lnTo>
                  <a:lnTo>
                    <a:pt x="122" y="1036"/>
                  </a:lnTo>
                  <a:lnTo>
                    <a:pt x="117" y="1016"/>
                  </a:lnTo>
                  <a:lnTo>
                    <a:pt x="107" y="997"/>
                  </a:lnTo>
                  <a:lnTo>
                    <a:pt x="102" y="982"/>
                  </a:lnTo>
                  <a:lnTo>
                    <a:pt x="97" y="977"/>
                  </a:lnTo>
                  <a:lnTo>
                    <a:pt x="97" y="967"/>
                  </a:lnTo>
                  <a:lnTo>
                    <a:pt x="88" y="938"/>
                  </a:lnTo>
                  <a:lnTo>
                    <a:pt x="83" y="933"/>
                  </a:lnTo>
                  <a:lnTo>
                    <a:pt x="83" y="923"/>
                  </a:lnTo>
                  <a:lnTo>
                    <a:pt x="78" y="909"/>
                  </a:lnTo>
                  <a:lnTo>
                    <a:pt x="73" y="899"/>
                  </a:lnTo>
                  <a:lnTo>
                    <a:pt x="73" y="889"/>
                  </a:lnTo>
                  <a:lnTo>
                    <a:pt x="63" y="869"/>
                  </a:lnTo>
                  <a:lnTo>
                    <a:pt x="63" y="855"/>
                  </a:lnTo>
                  <a:lnTo>
                    <a:pt x="58" y="845"/>
                  </a:lnTo>
                  <a:lnTo>
                    <a:pt x="58" y="835"/>
                  </a:lnTo>
                  <a:lnTo>
                    <a:pt x="53" y="821"/>
                  </a:lnTo>
                  <a:lnTo>
                    <a:pt x="53" y="811"/>
                  </a:lnTo>
                  <a:lnTo>
                    <a:pt x="49" y="801"/>
                  </a:lnTo>
                  <a:lnTo>
                    <a:pt x="49" y="791"/>
                  </a:lnTo>
                  <a:lnTo>
                    <a:pt x="44" y="777"/>
                  </a:lnTo>
                  <a:lnTo>
                    <a:pt x="44" y="767"/>
                  </a:lnTo>
                  <a:lnTo>
                    <a:pt x="39" y="757"/>
                  </a:lnTo>
                  <a:lnTo>
                    <a:pt x="39" y="733"/>
                  </a:lnTo>
                  <a:lnTo>
                    <a:pt x="34" y="723"/>
                  </a:lnTo>
                  <a:lnTo>
                    <a:pt x="34" y="698"/>
                  </a:lnTo>
                  <a:lnTo>
                    <a:pt x="29" y="689"/>
                  </a:lnTo>
                  <a:lnTo>
                    <a:pt x="29" y="669"/>
                  </a:lnTo>
                  <a:lnTo>
                    <a:pt x="24" y="655"/>
                  </a:lnTo>
                  <a:lnTo>
                    <a:pt x="24" y="611"/>
                  </a:lnTo>
                  <a:lnTo>
                    <a:pt x="19" y="601"/>
                  </a:lnTo>
                  <a:lnTo>
                    <a:pt x="19" y="449"/>
                  </a:lnTo>
                  <a:lnTo>
                    <a:pt x="24" y="435"/>
                  </a:lnTo>
                  <a:lnTo>
                    <a:pt x="24" y="381"/>
                  </a:lnTo>
                  <a:lnTo>
                    <a:pt x="29" y="366"/>
                  </a:lnTo>
                  <a:lnTo>
                    <a:pt x="29" y="347"/>
                  </a:lnTo>
                  <a:lnTo>
                    <a:pt x="34" y="337"/>
                  </a:lnTo>
                  <a:lnTo>
                    <a:pt x="34" y="313"/>
                  </a:lnTo>
                  <a:lnTo>
                    <a:pt x="39" y="303"/>
                  </a:lnTo>
                  <a:lnTo>
                    <a:pt x="39" y="278"/>
                  </a:lnTo>
                  <a:lnTo>
                    <a:pt x="44" y="269"/>
                  </a:lnTo>
                  <a:lnTo>
                    <a:pt x="44" y="254"/>
                  </a:lnTo>
                  <a:lnTo>
                    <a:pt x="49" y="244"/>
                  </a:lnTo>
                  <a:lnTo>
                    <a:pt x="49" y="234"/>
                  </a:lnTo>
                  <a:lnTo>
                    <a:pt x="53" y="220"/>
                  </a:lnTo>
                  <a:lnTo>
                    <a:pt x="53" y="210"/>
                  </a:lnTo>
                  <a:lnTo>
                    <a:pt x="58" y="200"/>
                  </a:lnTo>
                  <a:lnTo>
                    <a:pt x="58" y="185"/>
                  </a:lnTo>
                  <a:lnTo>
                    <a:pt x="68" y="166"/>
                  </a:lnTo>
                  <a:lnTo>
                    <a:pt x="68" y="151"/>
                  </a:lnTo>
                  <a:lnTo>
                    <a:pt x="73" y="142"/>
                  </a:lnTo>
                  <a:lnTo>
                    <a:pt x="73" y="132"/>
                  </a:lnTo>
                  <a:lnTo>
                    <a:pt x="78" y="122"/>
                  </a:lnTo>
                  <a:lnTo>
                    <a:pt x="88" y="98"/>
                  </a:lnTo>
                  <a:lnTo>
                    <a:pt x="88" y="83"/>
                  </a:lnTo>
                  <a:lnTo>
                    <a:pt x="97" y="68"/>
                  </a:lnTo>
                  <a:lnTo>
                    <a:pt x="102" y="49"/>
                  </a:lnTo>
                  <a:lnTo>
                    <a:pt x="102" y="39"/>
                  </a:lnTo>
                  <a:lnTo>
                    <a:pt x="107" y="34"/>
                  </a:lnTo>
                  <a:lnTo>
                    <a:pt x="112" y="19"/>
                  </a:lnTo>
                  <a:lnTo>
                    <a:pt x="117" y="10"/>
                  </a:lnTo>
                  <a:lnTo>
                    <a:pt x="97"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1" name="Freeform 407"/>
            <p:cNvSpPr>
              <a:spLocks/>
            </p:cNvSpPr>
            <p:nvPr/>
          </p:nvSpPr>
          <p:spPr bwMode="auto">
            <a:xfrm>
              <a:off x="6337" y="2185"/>
              <a:ext cx="342" cy="996"/>
            </a:xfrm>
            <a:custGeom>
              <a:avLst/>
              <a:gdLst>
                <a:gd name="T0" fmla="*/ 0 w 342"/>
                <a:gd name="T1" fmla="*/ 141 h 996"/>
                <a:gd name="T2" fmla="*/ 5 w 342"/>
                <a:gd name="T3" fmla="*/ 225 h 996"/>
                <a:gd name="T4" fmla="*/ 10 w 342"/>
                <a:gd name="T5" fmla="*/ 273 h 996"/>
                <a:gd name="T6" fmla="*/ 15 w 342"/>
                <a:gd name="T7" fmla="*/ 308 h 996"/>
                <a:gd name="T8" fmla="*/ 19 w 342"/>
                <a:gd name="T9" fmla="*/ 337 h 996"/>
                <a:gd name="T10" fmla="*/ 24 w 342"/>
                <a:gd name="T11" fmla="*/ 366 h 996"/>
                <a:gd name="T12" fmla="*/ 29 w 342"/>
                <a:gd name="T13" fmla="*/ 391 h 996"/>
                <a:gd name="T14" fmla="*/ 34 w 342"/>
                <a:gd name="T15" fmla="*/ 415 h 996"/>
                <a:gd name="T16" fmla="*/ 39 w 342"/>
                <a:gd name="T17" fmla="*/ 435 h 996"/>
                <a:gd name="T18" fmla="*/ 44 w 342"/>
                <a:gd name="T19" fmla="*/ 459 h 996"/>
                <a:gd name="T20" fmla="*/ 49 w 342"/>
                <a:gd name="T21" fmla="*/ 474 h 996"/>
                <a:gd name="T22" fmla="*/ 54 w 342"/>
                <a:gd name="T23" fmla="*/ 503 h 996"/>
                <a:gd name="T24" fmla="*/ 63 w 342"/>
                <a:gd name="T25" fmla="*/ 527 h 996"/>
                <a:gd name="T26" fmla="*/ 73 w 342"/>
                <a:gd name="T27" fmla="*/ 557 h 996"/>
                <a:gd name="T28" fmla="*/ 78 w 342"/>
                <a:gd name="T29" fmla="*/ 571 h 996"/>
                <a:gd name="T30" fmla="*/ 83 w 342"/>
                <a:gd name="T31" fmla="*/ 591 h 996"/>
                <a:gd name="T32" fmla="*/ 93 w 342"/>
                <a:gd name="T33" fmla="*/ 615 h 996"/>
                <a:gd name="T34" fmla="*/ 122 w 342"/>
                <a:gd name="T35" fmla="*/ 684 h 996"/>
                <a:gd name="T36" fmla="*/ 181 w 342"/>
                <a:gd name="T37" fmla="*/ 806 h 996"/>
                <a:gd name="T38" fmla="*/ 215 w 342"/>
                <a:gd name="T39" fmla="*/ 860 h 996"/>
                <a:gd name="T40" fmla="*/ 244 w 342"/>
                <a:gd name="T41" fmla="*/ 904 h 996"/>
                <a:gd name="T42" fmla="*/ 264 w 342"/>
                <a:gd name="T43" fmla="*/ 928 h 996"/>
                <a:gd name="T44" fmla="*/ 283 w 342"/>
                <a:gd name="T45" fmla="*/ 952 h 996"/>
                <a:gd name="T46" fmla="*/ 303 w 342"/>
                <a:gd name="T47" fmla="*/ 977 h 996"/>
                <a:gd name="T48" fmla="*/ 317 w 342"/>
                <a:gd name="T49" fmla="*/ 992 h 996"/>
                <a:gd name="T50" fmla="*/ 342 w 342"/>
                <a:gd name="T51" fmla="*/ 977 h 996"/>
                <a:gd name="T52" fmla="*/ 332 w 342"/>
                <a:gd name="T53" fmla="*/ 962 h 996"/>
                <a:gd name="T54" fmla="*/ 317 w 342"/>
                <a:gd name="T55" fmla="*/ 948 h 996"/>
                <a:gd name="T56" fmla="*/ 293 w 342"/>
                <a:gd name="T57" fmla="*/ 913 h 996"/>
                <a:gd name="T58" fmla="*/ 273 w 342"/>
                <a:gd name="T59" fmla="*/ 889 h 996"/>
                <a:gd name="T60" fmla="*/ 249 w 342"/>
                <a:gd name="T61" fmla="*/ 855 h 996"/>
                <a:gd name="T62" fmla="*/ 210 w 342"/>
                <a:gd name="T63" fmla="*/ 791 h 996"/>
                <a:gd name="T64" fmla="*/ 151 w 342"/>
                <a:gd name="T65" fmla="*/ 684 h 996"/>
                <a:gd name="T66" fmla="*/ 122 w 342"/>
                <a:gd name="T67" fmla="*/ 615 h 996"/>
                <a:gd name="T68" fmla="*/ 117 w 342"/>
                <a:gd name="T69" fmla="*/ 596 h 996"/>
                <a:gd name="T70" fmla="*/ 107 w 342"/>
                <a:gd name="T71" fmla="*/ 571 h 996"/>
                <a:gd name="T72" fmla="*/ 102 w 342"/>
                <a:gd name="T73" fmla="*/ 552 h 996"/>
                <a:gd name="T74" fmla="*/ 93 w 342"/>
                <a:gd name="T75" fmla="*/ 527 h 996"/>
                <a:gd name="T76" fmla="*/ 83 w 342"/>
                <a:gd name="T77" fmla="*/ 493 h 996"/>
                <a:gd name="T78" fmla="*/ 78 w 342"/>
                <a:gd name="T79" fmla="*/ 474 h 996"/>
                <a:gd name="T80" fmla="*/ 73 w 342"/>
                <a:gd name="T81" fmla="*/ 449 h 996"/>
                <a:gd name="T82" fmla="*/ 68 w 342"/>
                <a:gd name="T83" fmla="*/ 425 h 996"/>
                <a:gd name="T84" fmla="*/ 63 w 342"/>
                <a:gd name="T85" fmla="*/ 405 h 996"/>
                <a:gd name="T86" fmla="*/ 59 w 342"/>
                <a:gd name="T87" fmla="*/ 381 h 996"/>
                <a:gd name="T88" fmla="*/ 54 w 342"/>
                <a:gd name="T89" fmla="*/ 356 h 996"/>
                <a:gd name="T90" fmla="*/ 49 w 342"/>
                <a:gd name="T91" fmla="*/ 337 h 996"/>
                <a:gd name="T92" fmla="*/ 44 w 342"/>
                <a:gd name="T93" fmla="*/ 298 h 996"/>
                <a:gd name="T94" fmla="*/ 39 w 342"/>
                <a:gd name="T95" fmla="*/ 264 h 996"/>
                <a:gd name="T96" fmla="*/ 34 w 342"/>
                <a:gd name="T97" fmla="*/ 215 h 996"/>
                <a:gd name="T98" fmla="*/ 29 w 342"/>
                <a:gd name="T99" fmla="*/ 141 h 996"/>
                <a:gd name="T100" fmla="*/ 0 w 342"/>
                <a:gd name="T101" fmla="*/ 0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42" h="996">
                  <a:moveTo>
                    <a:pt x="0" y="0"/>
                  </a:moveTo>
                  <a:lnTo>
                    <a:pt x="0" y="141"/>
                  </a:lnTo>
                  <a:lnTo>
                    <a:pt x="5" y="161"/>
                  </a:lnTo>
                  <a:lnTo>
                    <a:pt x="5" y="225"/>
                  </a:lnTo>
                  <a:lnTo>
                    <a:pt x="10" y="234"/>
                  </a:lnTo>
                  <a:lnTo>
                    <a:pt x="10" y="273"/>
                  </a:lnTo>
                  <a:lnTo>
                    <a:pt x="15" y="283"/>
                  </a:lnTo>
                  <a:lnTo>
                    <a:pt x="15" y="308"/>
                  </a:lnTo>
                  <a:lnTo>
                    <a:pt x="19" y="317"/>
                  </a:lnTo>
                  <a:lnTo>
                    <a:pt x="19" y="337"/>
                  </a:lnTo>
                  <a:lnTo>
                    <a:pt x="24" y="352"/>
                  </a:lnTo>
                  <a:lnTo>
                    <a:pt x="24" y="366"/>
                  </a:lnTo>
                  <a:lnTo>
                    <a:pt x="29" y="376"/>
                  </a:lnTo>
                  <a:lnTo>
                    <a:pt x="29" y="391"/>
                  </a:lnTo>
                  <a:lnTo>
                    <a:pt x="34" y="400"/>
                  </a:lnTo>
                  <a:lnTo>
                    <a:pt x="34" y="415"/>
                  </a:lnTo>
                  <a:lnTo>
                    <a:pt x="39" y="425"/>
                  </a:lnTo>
                  <a:lnTo>
                    <a:pt x="39" y="435"/>
                  </a:lnTo>
                  <a:lnTo>
                    <a:pt x="44" y="444"/>
                  </a:lnTo>
                  <a:lnTo>
                    <a:pt x="44" y="459"/>
                  </a:lnTo>
                  <a:lnTo>
                    <a:pt x="49" y="469"/>
                  </a:lnTo>
                  <a:lnTo>
                    <a:pt x="49" y="474"/>
                  </a:lnTo>
                  <a:lnTo>
                    <a:pt x="54" y="488"/>
                  </a:lnTo>
                  <a:lnTo>
                    <a:pt x="54" y="503"/>
                  </a:lnTo>
                  <a:lnTo>
                    <a:pt x="63" y="523"/>
                  </a:lnTo>
                  <a:lnTo>
                    <a:pt x="63" y="527"/>
                  </a:lnTo>
                  <a:lnTo>
                    <a:pt x="68" y="547"/>
                  </a:lnTo>
                  <a:lnTo>
                    <a:pt x="73" y="557"/>
                  </a:lnTo>
                  <a:lnTo>
                    <a:pt x="73" y="562"/>
                  </a:lnTo>
                  <a:lnTo>
                    <a:pt x="78" y="571"/>
                  </a:lnTo>
                  <a:lnTo>
                    <a:pt x="78" y="581"/>
                  </a:lnTo>
                  <a:lnTo>
                    <a:pt x="83" y="591"/>
                  </a:lnTo>
                  <a:lnTo>
                    <a:pt x="88" y="606"/>
                  </a:lnTo>
                  <a:lnTo>
                    <a:pt x="93" y="615"/>
                  </a:lnTo>
                  <a:lnTo>
                    <a:pt x="93" y="625"/>
                  </a:lnTo>
                  <a:lnTo>
                    <a:pt x="122" y="684"/>
                  </a:lnTo>
                  <a:lnTo>
                    <a:pt x="122" y="694"/>
                  </a:lnTo>
                  <a:lnTo>
                    <a:pt x="181" y="806"/>
                  </a:lnTo>
                  <a:lnTo>
                    <a:pt x="190" y="811"/>
                  </a:lnTo>
                  <a:lnTo>
                    <a:pt x="215" y="860"/>
                  </a:lnTo>
                  <a:lnTo>
                    <a:pt x="229" y="874"/>
                  </a:lnTo>
                  <a:lnTo>
                    <a:pt x="244" y="904"/>
                  </a:lnTo>
                  <a:lnTo>
                    <a:pt x="254" y="908"/>
                  </a:lnTo>
                  <a:lnTo>
                    <a:pt x="264" y="928"/>
                  </a:lnTo>
                  <a:lnTo>
                    <a:pt x="273" y="933"/>
                  </a:lnTo>
                  <a:lnTo>
                    <a:pt x="283" y="952"/>
                  </a:lnTo>
                  <a:lnTo>
                    <a:pt x="298" y="967"/>
                  </a:lnTo>
                  <a:lnTo>
                    <a:pt x="303" y="977"/>
                  </a:lnTo>
                  <a:lnTo>
                    <a:pt x="313" y="982"/>
                  </a:lnTo>
                  <a:lnTo>
                    <a:pt x="317" y="992"/>
                  </a:lnTo>
                  <a:lnTo>
                    <a:pt x="322" y="996"/>
                  </a:lnTo>
                  <a:lnTo>
                    <a:pt x="342" y="977"/>
                  </a:lnTo>
                  <a:lnTo>
                    <a:pt x="337" y="972"/>
                  </a:lnTo>
                  <a:lnTo>
                    <a:pt x="332" y="962"/>
                  </a:lnTo>
                  <a:lnTo>
                    <a:pt x="322" y="957"/>
                  </a:lnTo>
                  <a:lnTo>
                    <a:pt x="317" y="948"/>
                  </a:lnTo>
                  <a:lnTo>
                    <a:pt x="303" y="933"/>
                  </a:lnTo>
                  <a:lnTo>
                    <a:pt x="293" y="913"/>
                  </a:lnTo>
                  <a:lnTo>
                    <a:pt x="283" y="908"/>
                  </a:lnTo>
                  <a:lnTo>
                    <a:pt x="273" y="889"/>
                  </a:lnTo>
                  <a:lnTo>
                    <a:pt x="264" y="884"/>
                  </a:lnTo>
                  <a:lnTo>
                    <a:pt x="249" y="855"/>
                  </a:lnTo>
                  <a:lnTo>
                    <a:pt x="234" y="840"/>
                  </a:lnTo>
                  <a:lnTo>
                    <a:pt x="210" y="791"/>
                  </a:lnTo>
                  <a:lnTo>
                    <a:pt x="200" y="786"/>
                  </a:lnTo>
                  <a:lnTo>
                    <a:pt x="151" y="684"/>
                  </a:lnTo>
                  <a:lnTo>
                    <a:pt x="151" y="674"/>
                  </a:lnTo>
                  <a:lnTo>
                    <a:pt x="122" y="615"/>
                  </a:lnTo>
                  <a:lnTo>
                    <a:pt x="122" y="606"/>
                  </a:lnTo>
                  <a:lnTo>
                    <a:pt x="117" y="596"/>
                  </a:lnTo>
                  <a:lnTo>
                    <a:pt x="112" y="581"/>
                  </a:lnTo>
                  <a:lnTo>
                    <a:pt x="107" y="571"/>
                  </a:lnTo>
                  <a:lnTo>
                    <a:pt x="107" y="562"/>
                  </a:lnTo>
                  <a:lnTo>
                    <a:pt x="102" y="552"/>
                  </a:lnTo>
                  <a:lnTo>
                    <a:pt x="102" y="547"/>
                  </a:lnTo>
                  <a:lnTo>
                    <a:pt x="93" y="527"/>
                  </a:lnTo>
                  <a:lnTo>
                    <a:pt x="93" y="513"/>
                  </a:lnTo>
                  <a:lnTo>
                    <a:pt x="83" y="493"/>
                  </a:lnTo>
                  <a:lnTo>
                    <a:pt x="83" y="488"/>
                  </a:lnTo>
                  <a:lnTo>
                    <a:pt x="78" y="474"/>
                  </a:lnTo>
                  <a:lnTo>
                    <a:pt x="78" y="459"/>
                  </a:lnTo>
                  <a:lnTo>
                    <a:pt x="73" y="449"/>
                  </a:lnTo>
                  <a:lnTo>
                    <a:pt x="73" y="435"/>
                  </a:lnTo>
                  <a:lnTo>
                    <a:pt x="68" y="425"/>
                  </a:lnTo>
                  <a:lnTo>
                    <a:pt x="68" y="415"/>
                  </a:lnTo>
                  <a:lnTo>
                    <a:pt x="63" y="405"/>
                  </a:lnTo>
                  <a:lnTo>
                    <a:pt x="63" y="391"/>
                  </a:lnTo>
                  <a:lnTo>
                    <a:pt x="59" y="381"/>
                  </a:lnTo>
                  <a:lnTo>
                    <a:pt x="59" y="366"/>
                  </a:lnTo>
                  <a:lnTo>
                    <a:pt x="54" y="356"/>
                  </a:lnTo>
                  <a:lnTo>
                    <a:pt x="54" y="352"/>
                  </a:lnTo>
                  <a:lnTo>
                    <a:pt x="49" y="337"/>
                  </a:lnTo>
                  <a:lnTo>
                    <a:pt x="49" y="308"/>
                  </a:lnTo>
                  <a:lnTo>
                    <a:pt x="44" y="298"/>
                  </a:lnTo>
                  <a:lnTo>
                    <a:pt x="44" y="273"/>
                  </a:lnTo>
                  <a:lnTo>
                    <a:pt x="39" y="264"/>
                  </a:lnTo>
                  <a:lnTo>
                    <a:pt x="39" y="225"/>
                  </a:lnTo>
                  <a:lnTo>
                    <a:pt x="34" y="215"/>
                  </a:lnTo>
                  <a:lnTo>
                    <a:pt x="34" y="156"/>
                  </a:lnTo>
                  <a:lnTo>
                    <a:pt x="29" y="141"/>
                  </a:lnTo>
                  <a:lnTo>
                    <a:pt x="29" y="0"/>
                  </a:lnTo>
                  <a:lnTo>
                    <a:pt x="0"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2" name="Oval 408"/>
            <p:cNvSpPr>
              <a:spLocks noChangeArrowheads="1"/>
            </p:cNvSpPr>
            <p:nvPr/>
          </p:nvSpPr>
          <p:spPr bwMode="auto">
            <a:xfrm>
              <a:off x="11515" y="6015"/>
              <a:ext cx="113"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3" name="Rectangle 409"/>
            <p:cNvSpPr>
              <a:spLocks noChangeArrowheads="1"/>
            </p:cNvSpPr>
            <p:nvPr/>
          </p:nvSpPr>
          <p:spPr bwMode="auto">
            <a:xfrm>
              <a:off x="11501" y="5903"/>
              <a:ext cx="14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ria</a:t>
              </a:r>
              <a:endParaRPr lang="fr-FR" altLang="en-US" sz="800">
                <a:latin typeface="Times New Roman" pitchFamily="18" charset="0"/>
              </a:endParaRPr>
            </a:p>
          </p:txBody>
        </p:sp>
        <p:sp>
          <p:nvSpPr>
            <p:cNvPr id="64" name="Rectangle 410"/>
            <p:cNvSpPr>
              <a:spLocks noChangeArrowheads="1"/>
            </p:cNvSpPr>
            <p:nvPr/>
          </p:nvSpPr>
          <p:spPr bwMode="auto">
            <a:xfrm>
              <a:off x="11555" y="6113"/>
              <a:ext cx="19" cy="19"/>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65" name="Freeform 411"/>
            <p:cNvSpPr>
              <a:spLocks/>
            </p:cNvSpPr>
            <p:nvPr/>
          </p:nvSpPr>
          <p:spPr bwMode="auto">
            <a:xfrm>
              <a:off x="11550" y="6147"/>
              <a:ext cx="19" cy="24"/>
            </a:xfrm>
            <a:custGeom>
              <a:avLst/>
              <a:gdLst>
                <a:gd name="T0" fmla="*/ 0 w 19"/>
                <a:gd name="T1" fmla="*/ 0 h 24"/>
                <a:gd name="T2" fmla="*/ 0 w 19"/>
                <a:gd name="T3" fmla="*/ 24 h 24"/>
                <a:gd name="T4" fmla="*/ 19 w 19"/>
                <a:gd name="T5" fmla="*/ 24 h 24"/>
                <a:gd name="T6" fmla="*/ 19 w 19"/>
                <a:gd name="T7" fmla="*/ 10 h 24"/>
                <a:gd name="T8" fmla="*/ 0 w 1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4">
                  <a:moveTo>
                    <a:pt x="0" y="0"/>
                  </a:moveTo>
                  <a:lnTo>
                    <a:pt x="0" y="24"/>
                  </a:lnTo>
                  <a:lnTo>
                    <a:pt x="19" y="24"/>
                  </a:lnTo>
                  <a:lnTo>
                    <a:pt x="19" y="1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6" name="Freeform 412"/>
            <p:cNvSpPr>
              <a:spLocks/>
            </p:cNvSpPr>
            <p:nvPr/>
          </p:nvSpPr>
          <p:spPr bwMode="auto">
            <a:xfrm>
              <a:off x="11545" y="6186"/>
              <a:ext cx="19" cy="25"/>
            </a:xfrm>
            <a:custGeom>
              <a:avLst/>
              <a:gdLst>
                <a:gd name="T0" fmla="*/ 5 w 19"/>
                <a:gd name="T1" fmla="*/ 0 h 25"/>
                <a:gd name="T2" fmla="*/ 0 w 19"/>
                <a:gd name="T3" fmla="*/ 10 h 25"/>
                <a:gd name="T4" fmla="*/ 0 w 19"/>
                <a:gd name="T5" fmla="*/ 25 h 25"/>
                <a:gd name="T6" fmla="*/ 19 w 19"/>
                <a:gd name="T7" fmla="*/ 25 h 25"/>
                <a:gd name="T8" fmla="*/ 19 w 19"/>
                <a:gd name="T9" fmla="*/ 10 h 25"/>
                <a:gd name="T10" fmla="*/ 5 w 19"/>
                <a:gd name="T11" fmla="*/ 0 h 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25">
                  <a:moveTo>
                    <a:pt x="5" y="0"/>
                  </a:moveTo>
                  <a:lnTo>
                    <a:pt x="0" y="10"/>
                  </a:lnTo>
                  <a:lnTo>
                    <a:pt x="0" y="25"/>
                  </a:lnTo>
                  <a:lnTo>
                    <a:pt x="19" y="25"/>
                  </a:lnTo>
                  <a:lnTo>
                    <a:pt x="19"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7" name="Freeform 413"/>
            <p:cNvSpPr>
              <a:spLocks/>
            </p:cNvSpPr>
            <p:nvPr/>
          </p:nvSpPr>
          <p:spPr bwMode="auto">
            <a:xfrm>
              <a:off x="11540" y="6225"/>
              <a:ext cx="24" cy="25"/>
            </a:xfrm>
            <a:custGeom>
              <a:avLst/>
              <a:gdLst>
                <a:gd name="T0" fmla="*/ 5 w 24"/>
                <a:gd name="T1" fmla="*/ 0 h 25"/>
                <a:gd name="T2" fmla="*/ 0 w 24"/>
                <a:gd name="T3" fmla="*/ 20 h 25"/>
                <a:gd name="T4" fmla="*/ 15 w 24"/>
                <a:gd name="T5" fmla="*/ 25 h 25"/>
                <a:gd name="T6" fmla="*/ 24 w 24"/>
                <a:gd name="T7" fmla="*/ 5 h 25"/>
                <a:gd name="T8" fmla="*/ 5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5" y="0"/>
                  </a:moveTo>
                  <a:lnTo>
                    <a:pt x="0" y="20"/>
                  </a:lnTo>
                  <a:lnTo>
                    <a:pt x="15" y="25"/>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8" name="Freeform 414"/>
            <p:cNvSpPr>
              <a:spLocks/>
            </p:cNvSpPr>
            <p:nvPr/>
          </p:nvSpPr>
          <p:spPr bwMode="auto">
            <a:xfrm>
              <a:off x="11530" y="6264"/>
              <a:ext cx="25" cy="25"/>
            </a:xfrm>
            <a:custGeom>
              <a:avLst/>
              <a:gdLst>
                <a:gd name="T0" fmla="*/ 5 w 25"/>
                <a:gd name="T1" fmla="*/ 0 h 25"/>
                <a:gd name="T2" fmla="*/ 5 w 25"/>
                <a:gd name="T3" fmla="*/ 5 h 25"/>
                <a:gd name="T4" fmla="*/ 0 w 25"/>
                <a:gd name="T5" fmla="*/ 15 h 25"/>
                <a:gd name="T6" fmla="*/ 20 w 25"/>
                <a:gd name="T7" fmla="*/ 25 h 25"/>
                <a:gd name="T8" fmla="*/ 25 w 25"/>
                <a:gd name="T9" fmla="*/ 5 h 25"/>
                <a:gd name="T10" fmla="*/ 25 w 25"/>
                <a:gd name="T11" fmla="*/ 0 h 25"/>
                <a:gd name="T12" fmla="*/ 5 w 25"/>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5">
                  <a:moveTo>
                    <a:pt x="5" y="0"/>
                  </a:moveTo>
                  <a:lnTo>
                    <a:pt x="5" y="5"/>
                  </a:lnTo>
                  <a:lnTo>
                    <a:pt x="0" y="15"/>
                  </a:lnTo>
                  <a:lnTo>
                    <a:pt x="20" y="25"/>
                  </a:lnTo>
                  <a:lnTo>
                    <a:pt x="25" y="5"/>
                  </a:lnTo>
                  <a:lnTo>
                    <a:pt x="25" y="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69" name="Freeform 415"/>
            <p:cNvSpPr>
              <a:spLocks/>
            </p:cNvSpPr>
            <p:nvPr/>
          </p:nvSpPr>
          <p:spPr bwMode="auto">
            <a:xfrm>
              <a:off x="11525" y="6303"/>
              <a:ext cx="20" cy="20"/>
            </a:xfrm>
            <a:custGeom>
              <a:avLst/>
              <a:gdLst>
                <a:gd name="T0" fmla="*/ 0 w 20"/>
                <a:gd name="T1" fmla="*/ 0 h 20"/>
                <a:gd name="T2" fmla="*/ 0 w 20"/>
                <a:gd name="T3" fmla="*/ 15 h 20"/>
                <a:gd name="T4" fmla="*/ 15 w 20"/>
                <a:gd name="T5" fmla="*/ 20 h 20"/>
                <a:gd name="T6" fmla="*/ 20 w 20"/>
                <a:gd name="T7" fmla="*/ 10 h 20"/>
                <a:gd name="T8" fmla="*/ 20 w 20"/>
                <a:gd name="T9" fmla="*/ 0 h 20"/>
                <a:gd name="T10" fmla="*/ 0 w 20"/>
                <a:gd name="T11" fmla="*/ 0 h 2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20">
                  <a:moveTo>
                    <a:pt x="0" y="0"/>
                  </a:moveTo>
                  <a:lnTo>
                    <a:pt x="0" y="15"/>
                  </a:lnTo>
                  <a:lnTo>
                    <a:pt x="15" y="20"/>
                  </a:lnTo>
                  <a:lnTo>
                    <a:pt x="20" y="10"/>
                  </a:lnTo>
                  <a:lnTo>
                    <a:pt x="20" y="0"/>
                  </a:lnTo>
                  <a:lnTo>
                    <a:pt x="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0" name="Freeform 416"/>
            <p:cNvSpPr>
              <a:spLocks/>
            </p:cNvSpPr>
            <p:nvPr/>
          </p:nvSpPr>
          <p:spPr bwMode="auto">
            <a:xfrm>
              <a:off x="11511" y="6338"/>
              <a:ext cx="24" cy="24"/>
            </a:xfrm>
            <a:custGeom>
              <a:avLst/>
              <a:gdLst>
                <a:gd name="T0" fmla="*/ 9 w 24"/>
                <a:gd name="T1" fmla="*/ 0 h 24"/>
                <a:gd name="T2" fmla="*/ 0 w 24"/>
                <a:gd name="T3" fmla="*/ 19 h 24"/>
                <a:gd name="T4" fmla="*/ 19 w 24"/>
                <a:gd name="T5" fmla="*/ 24 h 24"/>
                <a:gd name="T6" fmla="*/ 24 w 24"/>
                <a:gd name="T7" fmla="*/ 4 h 24"/>
                <a:gd name="T8" fmla="*/ 9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9" y="0"/>
                  </a:moveTo>
                  <a:lnTo>
                    <a:pt x="0" y="19"/>
                  </a:lnTo>
                  <a:lnTo>
                    <a:pt x="19" y="24"/>
                  </a:lnTo>
                  <a:lnTo>
                    <a:pt x="24" y="4"/>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1" name="Freeform 417"/>
            <p:cNvSpPr>
              <a:spLocks/>
            </p:cNvSpPr>
            <p:nvPr/>
          </p:nvSpPr>
          <p:spPr bwMode="auto">
            <a:xfrm>
              <a:off x="11501" y="6377"/>
              <a:ext cx="24" cy="24"/>
            </a:xfrm>
            <a:custGeom>
              <a:avLst/>
              <a:gdLst>
                <a:gd name="T0" fmla="*/ 5 w 24"/>
                <a:gd name="T1" fmla="*/ 0 h 24"/>
                <a:gd name="T2" fmla="*/ 0 w 24"/>
                <a:gd name="T3" fmla="*/ 9 h 24"/>
                <a:gd name="T4" fmla="*/ 0 w 24"/>
                <a:gd name="T5" fmla="*/ 19 h 24"/>
                <a:gd name="T6" fmla="*/ 19 w 24"/>
                <a:gd name="T7" fmla="*/ 24 h 24"/>
                <a:gd name="T8" fmla="*/ 19 w 24"/>
                <a:gd name="T9" fmla="*/ 19 h 24"/>
                <a:gd name="T10" fmla="*/ 24 w 24"/>
                <a:gd name="T11" fmla="*/ 5 h 24"/>
                <a:gd name="T12" fmla="*/ 5 w 24"/>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5" y="0"/>
                  </a:moveTo>
                  <a:lnTo>
                    <a:pt x="0" y="9"/>
                  </a:lnTo>
                  <a:lnTo>
                    <a:pt x="0" y="19"/>
                  </a:lnTo>
                  <a:lnTo>
                    <a:pt x="19" y="24"/>
                  </a:lnTo>
                  <a:lnTo>
                    <a:pt x="19" y="19"/>
                  </a:lnTo>
                  <a:lnTo>
                    <a:pt x="24" y="5"/>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2" name="Freeform 418"/>
            <p:cNvSpPr>
              <a:spLocks/>
            </p:cNvSpPr>
            <p:nvPr/>
          </p:nvSpPr>
          <p:spPr bwMode="auto">
            <a:xfrm>
              <a:off x="11486" y="6411"/>
              <a:ext cx="25" cy="24"/>
            </a:xfrm>
            <a:custGeom>
              <a:avLst/>
              <a:gdLst>
                <a:gd name="T0" fmla="*/ 5 w 25"/>
                <a:gd name="T1" fmla="*/ 0 h 24"/>
                <a:gd name="T2" fmla="*/ 5 w 25"/>
                <a:gd name="T3" fmla="*/ 5 h 24"/>
                <a:gd name="T4" fmla="*/ 0 w 25"/>
                <a:gd name="T5" fmla="*/ 19 h 24"/>
                <a:gd name="T6" fmla="*/ 20 w 25"/>
                <a:gd name="T7" fmla="*/ 24 h 24"/>
                <a:gd name="T8" fmla="*/ 25 w 25"/>
                <a:gd name="T9" fmla="*/ 15 h 24"/>
                <a:gd name="T10" fmla="*/ 25 w 25"/>
                <a:gd name="T11" fmla="*/ 10 h 24"/>
                <a:gd name="T12" fmla="*/ 5 w 25"/>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4">
                  <a:moveTo>
                    <a:pt x="5" y="0"/>
                  </a:moveTo>
                  <a:lnTo>
                    <a:pt x="5" y="5"/>
                  </a:lnTo>
                  <a:lnTo>
                    <a:pt x="0" y="19"/>
                  </a:lnTo>
                  <a:lnTo>
                    <a:pt x="20" y="24"/>
                  </a:lnTo>
                  <a:lnTo>
                    <a:pt x="25" y="15"/>
                  </a:lnTo>
                  <a:lnTo>
                    <a:pt x="25"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3" name="Freeform 419"/>
            <p:cNvSpPr>
              <a:spLocks/>
            </p:cNvSpPr>
            <p:nvPr/>
          </p:nvSpPr>
          <p:spPr bwMode="auto">
            <a:xfrm>
              <a:off x="11471" y="6445"/>
              <a:ext cx="25" cy="29"/>
            </a:xfrm>
            <a:custGeom>
              <a:avLst/>
              <a:gdLst>
                <a:gd name="T0" fmla="*/ 10 w 25"/>
                <a:gd name="T1" fmla="*/ 0 h 29"/>
                <a:gd name="T2" fmla="*/ 5 w 25"/>
                <a:gd name="T3" fmla="*/ 5 h 29"/>
                <a:gd name="T4" fmla="*/ 0 w 25"/>
                <a:gd name="T5" fmla="*/ 20 h 29"/>
                <a:gd name="T6" fmla="*/ 20 w 25"/>
                <a:gd name="T7" fmla="*/ 29 h 29"/>
                <a:gd name="T8" fmla="*/ 25 w 25"/>
                <a:gd name="T9" fmla="*/ 15 h 29"/>
                <a:gd name="T10" fmla="*/ 25 w 25"/>
                <a:gd name="T11" fmla="*/ 10 h 29"/>
                <a:gd name="T12" fmla="*/ 10 w 25"/>
                <a:gd name="T13" fmla="*/ 0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9">
                  <a:moveTo>
                    <a:pt x="10" y="0"/>
                  </a:moveTo>
                  <a:lnTo>
                    <a:pt x="5" y="5"/>
                  </a:lnTo>
                  <a:lnTo>
                    <a:pt x="0" y="20"/>
                  </a:lnTo>
                  <a:lnTo>
                    <a:pt x="20" y="29"/>
                  </a:lnTo>
                  <a:lnTo>
                    <a:pt x="25" y="15"/>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4" name="Freeform 420"/>
            <p:cNvSpPr>
              <a:spLocks/>
            </p:cNvSpPr>
            <p:nvPr/>
          </p:nvSpPr>
          <p:spPr bwMode="auto">
            <a:xfrm>
              <a:off x="11457" y="6484"/>
              <a:ext cx="24" cy="25"/>
            </a:xfrm>
            <a:custGeom>
              <a:avLst/>
              <a:gdLst>
                <a:gd name="T0" fmla="*/ 10 w 24"/>
                <a:gd name="T1" fmla="*/ 0 h 25"/>
                <a:gd name="T2" fmla="*/ 0 w 24"/>
                <a:gd name="T3" fmla="*/ 10 h 25"/>
                <a:gd name="T4" fmla="*/ 0 w 24"/>
                <a:gd name="T5" fmla="*/ 20 h 25"/>
                <a:gd name="T6" fmla="*/ 14 w 24"/>
                <a:gd name="T7" fmla="*/ 25 h 25"/>
                <a:gd name="T8" fmla="*/ 19 w 24"/>
                <a:gd name="T9" fmla="*/ 20 h 25"/>
                <a:gd name="T10" fmla="*/ 24 w 24"/>
                <a:gd name="T11" fmla="*/ 10 h 25"/>
                <a:gd name="T12" fmla="*/ 10 w 24"/>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5">
                  <a:moveTo>
                    <a:pt x="10" y="0"/>
                  </a:moveTo>
                  <a:lnTo>
                    <a:pt x="0" y="10"/>
                  </a:lnTo>
                  <a:lnTo>
                    <a:pt x="0" y="20"/>
                  </a:lnTo>
                  <a:lnTo>
                    <a:pt x="14" y="25"/>
                  </a:lnTo>
                  <a:lnTo>
                    <a:pt x="19" y="20"/>
                  </a:lnTo>
                  <a:lnTo>
                    <a:pt x="24"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5" name="Freeform 421"/>
            <p:cNvSpPr>
              <a:spLocks/>
            </p:cNvSpPr>
            <p:nvPr/>
          </p:nvSpPr>
          <p:spPr bwMode="auto">
            <a:xfrm>
              <a:off x="11442" y="6518"/>
              <a:ext cx="25" cy="25"/>
            </a:xfrm>
            <a:custGeom>
              <a:avLst/>
              <a:gdLst>
                <a:gd name="T0" fmla="*/ 5 w 25"/>
                <a:gd name="T1" fmla="*/ 0 h 25"/>
                <a:gd name="T2" fmla="*/ 0 w 25"/>
                <a:gd name="T3" fmla="*/ 10 h 25"/>
                <a:gd name="T4" fmla="*/ 0 w 25"/>
                <a:gd name="T5" fmla="*/ 20 h 25"/>
                <a:gd name="T6" fmla="*/ 15 w 25"/>
                <a:gd name="T7" fmla="*/ 25 h 25"/>
                <a:gd name="T8" fmla="*/ 20 w 25"/>
                <a:gd name="T9" fmla="*/ 20 h 25"/>
                <a:gd name="T10" fmla="*/ 25 w 25"/>
                <a:gd name="T11" fmla="*/ 10 h 25"/>
                <a:gd name="T12" fmla="*/ 5 w 25"/>
                <a:gd name="T13" fmla="*/ 0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5" h="25">
                  <a:moveTo>
                    <a:pt x="5" y="0"/>
                  </a:moveTo>
                  <a:lnTo>
                    <a:pt x="0" y="10"/>
                  </a:lnTo>
                  <a:lnTo>
                    <a:pt x="0" y="20"/>
                  </a:lnTo>
                  <a:lnTo>
                    <a:pt x="15" y="25"/>
                  </a:lnTo>
                  <a:lnTo>
                    <a:pt x="20" y="20"/>
                  </a:lnTo>
                  <a:lnTo>
                    <a:pt x="25" y="10"/>
                  </a:lnTo>
                  <a:lnTo>
                    <a:pt x="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6" name="Freeform 422"/>
            <p:cNvSpPr>
              <a:spLocks/>
            </p:cNvSpPr>
            <p:nvPr/>
          </p:nvSpPr>
          <p:spPr bwMode="auto">
            <a:xfrm>
              <a:off x="11423" y="6553"/>
              <a:ext cx="24" cy="24"/>
            </a:xfrm>
            <a:custGeom>
              <a:avLst/>
              <a:gdLst>
                <a:gd name="T0" fmla="*/ 9 w 24"/>
                <a:gd name="T1" fmla="*/ 0 h 24"/>
                <a:gd name="T2" fmla="*/ 5 w 24"/>
                <a:gd name="T3" fmla="*/ 4 h 24"/>
                <a:gd name="T4" fmla="*/ 0 w 24"/>
                <a:gd name="T5" fmla="*/ 19 h 24"/>
                <a:gd name="T6" fmla="*/ 19 w 24"/>
                <a:gd name="T7" fmla="*/ 24 h 24"/>
                <a:gd name="T8" fmla="*/ 24 w 24"/>
                <a:gd name="T9" fmla="*/ 14 h 24"/>
                <a:gd name="T10" fmla="*/ 24 w 24"/>
                <a:gd name="T11" fmla="*/ 9 h 24"/>
                <a:gd name="T12" fmla="*/ 9 w 24"/>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4">
                  <a:moveTo>
                    <a:pt x="9" y="0"/>
                  </a:moveTo>
                  <a:lnTo>
                    <a:pt x="5" y="4"/>
                  </a:lnTo>
                  <a:lnTo>
                    <a:pt x="0" y="19"/>
                  </a:lnTo>
                  <a:lnTo>
                    <a:pt x="19" y="24"/>
                  </a:lnTo>
                  <a:lnTo>
                    <a:pt x="24" y="14"/>
                  </a:lnTo>
                  <a:lnTo>
                    <a:pt x="24" y="9"/>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7" name="Freeform 423"/>
            <p:cNvSpPr>
              <a:spLocks/>
            </p:cNvSpPr>
            <p:nvPr/>
          </p:nvSpPr>
          <p:spPr bwMode="auto">
            <a:xfrm>
              <a:off x="11408" y="6587"/>
              <a:ext cx="24" cy="29"/>
            </a:xfrm>
            <a:custGeom>
              <a:avLst/>
              <a:gdLst>
                <a:gd name="T0" fmla="*/ 10 w 24"/>
                <a:gd name="T1" fmla="*/ 0 h 29"/>
                <a:gd name="T2" fmla="*/ 5 w 24"/>
                <a:gd name="T3" fmla="*/ 5 h 29"/>
                <a:gd name="T4" fmla="*/ 0 w 24"/>
                <a:gd name="T5" fmla="*/ 19 h 29"/>
                <a:gd name="T6" fmla="*/ 15 w 24"/>
                <a:gd name="T7" fmla="*/ 29 h 29"/>
                <a:gd name="T8" fmla="*/ 24 w 24"/>
                <a:gd name="T9" fmla="*/ 14 h 29"/>
                <a:gd name="T10" fmla="*/ 24 w 24"/>
                <a:gd name="T11" fmla="*/ 9 h 29"/>
                <a:gd name="T12" fmla="*/ 10 w 24"/>
                <a:gd name="T13" fmla="*/ 0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9">
                  <a:moveTo>
                    <a:pt x="10" y="0"/>
                  </a:moveTo>
                  <a:lnTo>
                    <a:pt x="5" y="5"/>
                  </a:lnTo>
                  <a:lnTo>
                    <a:pt x="0" y="19"/>
                  </a:lnTo>
                  <a:lnTo>
                    <a:pt x="15" y="29"/>
                  </a:lnTo>
                  <a:lnTo>
                    <a:pt x="24" y="14"/>
                  </a:lnTo>
                  <a:lnTo>
                    <a:pt x="24" y="9"/>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8" name="Freeform 424"/>
            <p:cNvSpPr>
              <a:spLocks/>
            </p:cNvSpPr>
            <p:nvPr/>
          </p:nvSpPr>
          <p:spPr bwMode="auto">
            <a:xfrm>
              <a:off x="11388" y="6626"/>
              <a:ext cx="30" cy="24"/>
            </a:xfrm>
            <a:custGeom>
              <a:avLst/>
              <a:gdLst>
                <a:gd name="T0" fmla="*/ 10 w 30"/>
                <a:gd name="T1" fmla="*/ 0 h 24"/>
                <a:gd name="T2" fmla="*/ 0 w 30"/>
                <a:gd name="T3" fmla="*/ 14 h 24"/>
                <a:gd name="T4" fmla="*/ 20 w 30"/>
                <a:gd name="T5" fmla="*/ 24 h 24"/>
                <a:gd name="T6" fmla="*/ 30 w 30"/>
                <a:gd name="T7" fmla="*/ 5 h 24"/>
                <a:gd name="T8" fmla="*/ 10 w 3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0" y="0"/>
                  </a:moveTo>
                  <a:lnTo>
                    <a:pt x="0" y="14"/>
                  </a:lnTo>
                  <a:lnTo>
                    <a:pt x="20" y="24"/>
                  </a:lnTo>
                  <a:lnTo>
                    <a:pt x="30" y="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79" name="Freeform 425"/>
            <p:cNvSpPr>
              <a:spLocks/>
            </p:cNvSpPr>
            <p:nvPr/>
          </p:nvSpPr>
          <p:spPr bwMode="auto">
            <a:xfrm>
              <a:off x="11369" y="6655"/>
              <a:ext cx="24" cy="29"/>
            </a:xfrm>
            <a:custGeom>
              <a:avLst/>
              <a:gdLst>
                <a:gd name="T0" fmla="*/ 10 w 24"/>
                <a:gd name="T1" fmla="*/ 0 h 29"/>
                <a:gd name="T2" fmla="*/ 0 w 24"/>
                <a:gd name="T3" fmla="*/ 15 h 29"/>
                <a:gd name="T4" fmla="*/ 0 w 24"/>
                <a:gd name="T5" fmla="*/ 20 h 29"/>
                <a:gd name="T6" fmla="*/ 15 w 24"/>
                <a:gd name="T7" fmla="*/ 29 h 29"/>
                <a:gd name="T8" fmla="*/ 19 w 24"/>
                <a:gd name="T9" fmla="*/ 25 h 29"/>
                <a:gd name="T10" fmla="*/ 24 w 24"/>
                <a:gd name="T11" fmla="*/ 10 h 29"/>
                <a:gd name="T12" fmla="*/ 10 w 24"/>
                <a:gd name="T13" fmla="*/ 0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29">
                  <a:moveTo>
                    <a:pt x="10" y="0"/>
                  </a:moveTo>
                  <a:lnTo>
                    <a:pt x="0" y="15"/>
                  </a:lnTo>
                  <a:lnTo>
                    <a:pt x="0" y="20"/>
                  </a:lnTo>
                  <a:lnTo>
                    <a:pt x="15" y="29"/>
                  </a:lnTo>
                  <a:lnTo>
                    <a:pt x="19" y="25"/>
                  </a:lnTo>
                  <a:lnTo>
                    <a:pt x="24"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0" name="Freeform 426"/>
            <p:cNvSpPr>
              <a:spLocks/>
            </p:cNvSpPr>
            <p:nvPr/>
          </p:nvSpPr>
          <p:spPr bwMode="auto">
            <a:xfrm>
              <a:off x="11349" y="6689"/>
              <a:ext cx="25" cy="30"/>
            </a:xfrm>
            <a:custGeom>
              <a:avLst/>
              <a:gdLst>
                <a:gd name="T0" fmla="*/ 10 w 25"/>
                <a:gd name="T1" fmla="*/ 0 h 30"/>
                <a:gd name="T2" fmla="*/ 0 w 25"/>
                <a:gd name="T3" fmla="*/ 20 h 30"/>
                <a:gd name="T4" fmla="*/ 15 w 25"/>
                <a:gd name="T5" fmla="*/ 30 h 30"/>
                <a:gd name="T6" fmla="*/ 25 w 25"/>
                <a:gd name="T7" fmla="*/ 10 h 30"/>
                <a:gd name="T8" fmla="*/ 10 w 25"/>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0">
                  <a:moveTo>
                    <a:pt x="10" y="0"/>
                  </a:moveTo>
                  <a:lnTo>
                    <a:pt x="0" y="20"/>
                  </a:lnTo>
                  <a:lnTo>
                    <a:pt x="15" y="30"/>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1" name="Freeform 427"/>
            <p:cNvSpPr>
              <a:spLocks/>
            </p:cNvSpPr>
            <p:nvPr/>
          </p:nvSpPr>
          <p:spPr bwMode="auto">
            <a:xfrm>
              <a:off x="11330" y="6724"/>
              <a:ext cx="24" cy="29"/>
            </a:xfrm>
            <a:custGeom>
              <a:avLst/>
              <a:gdLst>
                <a:gd name="T0" fmla="*/ 10 w 24"/>
                <a:gd name="T1" fmla="*/ 0 h 29"/>
                <a:gd name="T2" fmla="*/ 0 w 24"/>
                <a:gd name="T3" fmla="*/ 14 h 29"/>
                <a:gd name="T4" fmla="*/ 14 w 24"/>
                <a:gd name="T5" fmla="*/ 29 h 29"/>
                <a:gd name="T6" fmla="*/ 19 w 24"/>
                <a:gd name="T7" fmla="*/ 24 h 29"/>
                <a:gd name="T8" fmla="*/ 24 w 24"/>
                <a:gd name="T9" fmla="*/ 9 h 29"/>
                <a:gd name="T10" fmla="*/ 10 w 24"/>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0" y="0"/>
                  </a:moveTo>
                  <a:lnTo>
                    <a:pt x="0" y="14"/>
                  </a:lnTo>
                  <a:lnTo>
                    <a:pt x="14" y="29"/>
                  </a:lnTo>
                  <a:lnTo>
                    <a:pt x="19" y="24"/>
                  </a:lnTo>
                  <a:lnTo>
                    <a:pt x="24" y="9"/>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2" name="Freeform 428"/>
            <p:cNvSpPr>
              <a:spLocks/>
            </p:cNvSpPr>
            <p:nvPr/>
          </p:nvSpPr>
          <p:spPr bwMode="auto">
            <a:xfrm>
              <a:off x="11305" y="6758"/>
              <a:ext cx="30" cy="24"/>
            </a:xfrm>
            <a:custGeom>
              <a:avLst/>
              <a:gdLst>
                <a:gd name="T0" fmla="*/ 15 w 30"/>
                <a:gd name="T1" fmla="*/ 0 h 24"/>
                <a:gd name="T2" fmla="*/ 0 w 30"/>
                <a:gd name="T3" fmla="*/ 14 h 24"/>
                <a:gd name="T4" fmla="*/ 20 w 30"/>
                <a:gd name="T5" fmla="*/ 24 h 24"/>
                <a:gd name="T6" fmla="*/ 30 w 30"/>
                <a:gd name="T7" fmla="*/ 9 h 24"/>
                <a:gd name="T8" fmla="*/ 15 w 3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5" y="0"/>
                  </a:moveTo>
                  <a:lnTo>
                    <a:pt x="0" y="14"/>
                  </a:lnTo>
                  <a:lnTo>
                    <a:pt x="20" y="24"/>
                  </a:lnTo>
                  <a:lnTo>
                    <a:pt x="30" y="9"/>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3" name="Freeform 429"/>
            <p:cNvSpPr>
              <a:spLocks/>
            </p:cNvSpPr>
            <p:nvPr/>
          </p:nvSpPr>
          <p:spPr bwMode="auto">
            <a:xfrm>
              <a:off x="11286" y="6792"/>
              <a:ext cx="29" cy="24"/>
            </a:xfrm>
            <a:custGeom>
              <a:avLst/>
              <a:gdLst>
                <a:gd name="T0" fmla="*/ 10 w 29"/>
                <a:gd name="T1" fmla="*/ 0 h 24"/>
                <a:gd name="T2" fmla="*/ 0 w 29"/>
                <a:gd name="T3" fmla="*/ 15 h 24"/>
                <a:gd name="T4" fmla="*/ 19 w 29"/>
                <a:gd name="T5" fmla="*/ 24 h 24"/>
                <a:gd name="T6" fmla="*/ 29 w 29"/>
                <a:gd name="T7" fmla="*/ 5 h 24"/>
                <a:gd name="T8" fmla="*/ 10 w 29"/>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4">
                  <a:moveTo>
                    <a:pt x="10" y="0"/>
                  </a:moveTo>
                  <a:lnTo>
                    <a:pt x="0" y="15"/>
                  </a:lnTo>
                  <a:lnTo>
                    <a:pt x="19" y="24"/>
                  </a:lnTo>
                  <a:lnTo>
                    <a:pt x="29" y="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4" name="Freeform 430"/>
            <p:cNvSpPr>
              <a:spLocks/>
            </p:cNvSpPr>
            <p:nvPr/>
          </p:nvSpPr>
          <p:spPr bwMode="auto">
            <a:xfrm>
              <a:off x="11266" y="6816"/>
              <a:ext cx="25" cy="30"/>
            </a:xfrm>
            <a:custGeom>
              <a:avLst/>
              <a:gdLst>
                <a:gd name="T0" fmla="*/ 10 w 25"/>
                <a:gd name="T1" fmla="*/ 0 h 30"/>
                <a:gd name="T2" fmla="*/ 5 w 25"/>
                <a:gd name="T3" fmla="*/ 5 h 30"/>
                <a:gd name="T4" fmla="*/ 0 w 25"/>
                <a:gd name="T5" fmla="*/ 15 h 30"/>
                <a:gd name="T6" fmla="*/ 0 w 25"/>
                <a:gd name="T7" fmla="*/ 20 h 30"/>
                <a:gd name="T8" fmla="*/ 15 w 25"/>
                <a:gd name="T9" fmla="*/ 30 h 30"/>
                <a:gd name="T10" fmla="*/ 20 w 25"/>
                <a:gd name="T11" fmla="*/ 25 h 30"/>
                <a:gd name="T12" fmla="*/ 25 w 25"/>
                <a:gd name="T13" fmla="*/ 15 h 30"/>
                <a:gd name="T14" fmla="*/ 10 w 25"/>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30">
                  <a:moveTo>
                    <a:pt x="10" y="0"/>
                  </a:moveTo>
                  <a:lnTo>
                    <a:pt x="5" y="5"/>
                  </a:lnTo>
                  <a:lnTo>
                    <a:pt x="0" y="15"/>
                  </a:lnTo>
                  <a:lnTo>
                    <a:pt x="0" y="20"/>
                  </a:lnTo>
                  <a:lnTo>
                    <a:pt x="15" y="30"/>
                  </a:lnTo>
                  <a:lnTo>
                    <a:pt x="20" y="25"/>
                  </a:lnTo>
                  <a:lnTo>
                    <a:pt x="25" y="1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5" name="Freeform 431"/>
            <p:cNvSpPr>
              <a:spLocks/>
            </p:cNvSpPr>
            <p:nvPr/>
          </p:nvSpPr>
          <p:spPr bwMode="auto">
            <a:xfrm>
              <a:off x="11242" y="6851"/>
              <a:ext cx="24" cy="29"/>
            </a:xfrm>
            <a:custGeom>
              <a:avLst/>
              <a:gdLst>
                <a:gd name="T0" fmla="*/ 10 w 24"/>
                <a:gd name="T1" fmla="*/ 0 h 29"/>
                <a:gd name="T2" fmla="*/ 0 w 24"/>
                <a:gd name="T3" fmla="*/ 19 h 29"/>
                <a:gd name="T4" fmla="*/ 15 w 24"/>
                <a:gd name="T5" fmla="*/ 29 h 29"/>
                <a:gd name="T6" fmla="*/ 24 w 24"/>
                <a:gd name="T7" fmla="*/ 14 h 29"/>
                <a:gd name="T8" fmla="*/ 10 w 24"/>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9">
                  <a:moveTo>
                    <a:pt x="10" y="0"/>
                  </a:moveTo>
                  <a:lnTo>
                    <a:pt x="0" y="19"/>
                  </a:lnTo>
                  <a:lnTo>
                    <a:pt x="15" y="29"/>
                  </a:lnTo>
                  <a:lnTo>
                    <a:pt x="24" y="14"/>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6" name="Freeform 432"/>
            <p:cNvSpPr>
              <a:spLocks/>
            </p:cNvSpPr>
            <p:nvPr/>
          </p:nvSpPr>
          <p:spPr bwMode="auto">
            <a:xfrm>
              <a:off x="11217" y="6885"/>
              <a:ext cx="30" cy="24"/>
            </a:xfrm>
            <a:custGeom>
              <a:avLst/>
              <a:gdLst>
                <a:gd name="T0" fmla="*/ 10 w 30"/>
                <a:gd name="T1" fmla="*/ 0 h 24"/>
                <a:gd name="T2" fmla="*/ 0 w 30"/>
                <a:gd name="T3" fmla="*/ 14 h 24"/>
                <a:gd name="T4" fmla="*/ 15 w 30"/>
                <a:gd name="T5" fmla="*/ 24 h 24"/>
                <a:gd name="T6" fmla="*/ 20 w 30"/>
                <a:gd name="T7" fmla="*/ 24 h 24"/>
                <a:gd name="T8" fmla="*/ 30 w 30"/>
                <a:gd name="T9" fmla="*/ 10 h 24"/>
                <a:gd name="T10" fmla="*/ 10 w 30"/>
                <a:gd name="T11" fmla="*/ 0 h 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24">
                  <a:moveTo>
                    <a:pt x="10" y="0"/>
                  </a:moveTo>
                  <a:lnTo>
                    <a:pt x="0" y="14"/>
                  </a:lnTo>
                  <a:lnTo>
                    <a:pt x="15" y="24"/>
                  </a:lnTo>
                  <a:lnTo>
                    <a:pt x="20" y="24"/>
                  </a:lnTo>
                  <a:lnTo>
                    <a:pt x="30"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7" name="Freeform 433"/>
            <p:cNvSpPr>
              <a:spLocks/>
            </p:cNvSpPr>
            <p:nvPr/>
          </p:nvSpPr>
          <p:spPr bwMode="auto">
            <a:xfrm>
              <a:off x="11198" y="6914"/>
              <a:ext cx="24" cy="29"/>
            </a:xfrm>
            <a:custGeom>
              <a:avLst/>
              <a:gdLst>
                <a:gd name="T0" fmla="*/ 10 w 24"/>
                <a:gd name="T1" fmla="*/ 0 h 29"/>
                <a:gd name="T2" fmla="*/ 5 w 24"/>
                <a:gd name="T3" fmla="*/ 5 h 29"/>
                <a:gd name="T4" fmla="*/ 0 w 24"/>
                <a:gd name="T5" fmla="*/ 20 h 29"/>
                <a:gd name="T6" fmla="*/ 15 w 24"/>
                <a:gd name="T7" fmla="*/ 29 h 29"/>
                <a:gd name="T8" fmla="*/ 24 w 24"/>
                <a:gd name="T9" fmla="*/ 15 h 29"/>
                <a:gd name="T10" fmla="*/ 10 w 24"/>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4" h="29">
                  <a:moveTo>
                    <a:pt x="10" y="0"/>
                  </a:moveTo>
                  <a:lnTo>
                    <a:pt x="5" y="5"/>
                  </a:lnTo>
                  <a:lnTo>
                    <a:pt x="0" y="20"/>
                  </a:lnTo>
                  <a:lnTo>
                    <a:pt x="15" y="29"/>
                  </a:lnTo>
                  <a:lnTo>
                    <a:pt x="24" y="15"/>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8" name="Freeform 434"/>
            <p:cNvSpPr>
              <a:spLocks/>
            </p:cNvSpPr>
            <p:nvPr/>
          </p:nvSpPr>
          <p:spPr bwMode="auto">
            <a:xfrm>
              <a:off x="11173" y="6948"/>
              <a:ext cx="25" cy="25"/>
            </a:xfrm>
            <a:custGeom>
              <a:avLst/>
              <a:gdLst>
                <a:gd name="T0" fmla="*/ 10 w 25"/>
                <a:gd name="T1" fmla="*/ 0 h 25"/>
                <a:gd name="T2" fmla="*/ 10 w 25"/>
                <a:gd name="T3" fmla="*/ 5 h 25"/>
                <a:gd name="T4" fmla="*/ 0 w 25"/>
                <a:gd name="T5" fmla="*/ 10 h 25"/>
                <a:gd name="T6" fmla="*/ 15 w 25"/>
                <a:gd name="T7" fmla="*/ 25 h 25"/>
                <a:gd name="T8" fmla="*/ 20 w 25"/>
                <a:gd name="T9" fmla="*/ 15 h 25"/>
                <a:gd name="T10" fmla="*/ 25 w 25"/>
                <a:gd name="T11" fmla="*/ 15 h 25"/>
                <a:gd name="T12" fmla="*/ 25 w 25"/>
                <a:gd name="T13" fmla="*/ 10 h 25"/>
                <a:gd name="T14" fmla="*/ 10 w 25"/>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 h="25">
                  <a:moveTo>
                    <a:pt x="10" y="0"/>
                  </a:moveTo>
                  <a:lnTo>
                    <a:pt x="10" y="5"/>
                  </a:lnTo>
                  <a:lnTo>
                    <a:pt x="0" y="10"/>
                  </a:lnTo>
                  <a:lnTo>
                    <a:pt x="15" y="25"/>
                  </a:lnTo>
                  <a:lnTo>
                    <a:pt x="20" y="15"/>
                  </a:lnTo>
                  <a:lnTo>
                    <a:pt x="25" y="15"/>
                  </a:lnTo>
                  <a:lnTo>
                    <a:pt x="25" y="10"/>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89" name="Freeform 435"/>
            <p:cNvSpPr>
              <a:spLocks/>
            </p:cNvSpPr>
            <p:nvPr/>
          </p:nvSpPr>
          <p:spPr bwMode="auto">
            <a:xfrm>
              <a:off x="11149" y="6978"/>
              <a:ext cx="24" cy="24"/>
            </a:xfrm>
            <a:custGeom>
              <a:avLst/>
              <a:gdLst>
                <a:gd name="T0" fmla="*/ 10 w 24"/>
                <a:gd name="T1" fmla="*/ 0 h 24"/>
                <a:gd name="T2" fmla="*/ 0 w 24"/>
                <a:gd name="T3" fmla="*/ 14 h 24"/>
                <a:gd name="T4" fmla="*/ 15 w 24"/>
                <a:gd name="T5" fmla="*/ 24 h 24"/>
                <a:gd name="T6" fmla="*/ 24 w 24"/>
                <a:gd name="T7" fmla="*/ 9 h 24"/>
                <a:gd name="T8" fmla="*/ 10 w 24"/>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4">
                  <a:moveTo>
                    <a:pt x="10" y="0"/>
                  </a:moveTo>
                  <a:lnTo>
                    <a:pt x="0" y="14"/>
                  </a:lnTo>
                  <a:lnTo>
                    <a:pt x="15" y="24"/>
                  </a:lnTo>
                  <a:lnTo>
                    <a:pt x="24" y="9"/>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0" name="Freeform 436"/>
            <p:cNvSpPr>
              <a:spLocks/>
            </p:cNvSpPr>
            <p:nvPr/>
          </p:nvSpPr>
          <p:spPr bwMode="auto">
            <a:xfrm>
              <a:off x="11120" y="7007"/>
              <a:ext cx="29" cy="24"/>
            </a:xfrm>
            <a:custGeom>
              <a:avLst/>
              <a:gdLst>
                <a:gd name="T0" fmla="*/ 14 w 29"/>
                <a:gd name="T1" fmla="*/ 0 h 24"/>
                <a:gd name="T2" fmla="*/ 5 w 29"/>
                <a:gd name="T3" fmla="*/ 15 h 24"/>
                <a:gd name="T4" fmla="*/ 0 w 29"/>
                <a:gd name="T5" fmla="*/ 15 h 24"/>
                <a:gd name="T6" fmla="*/ 14 w 29"/>
                <a:gd name="T7" fmla="*/ 24 h 24"/>
                <a:gd name="T8" fmla="*/ 19 w 29"/>
                <a:gd name="T9" fmla="*/ 24 h 24"/>
                <a:gd name="T10" fmla="*/ 29 w 29"/>
                <a:gd name="T11" fmla="*/ 15 h 24"/>
                <a:gd name="T12" fmla="*/ 14 w 29"/>
                <a:gd name="T13" fmla="*/ 0 h 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24">
                  <a:moveTo>
                    <a:pt x="14" y="0"/>
                  </a:moveTo>
                  <a:lnTo>
                    <a:pt x="5" y="15"/>
                  </a:lnTo>
                  <a:lnTo>
                    <a:pt x="0" y="15"/>
                  </a:lnTo>
                  <a:lnTo>
                    <a:pt x="14" y="24"/>
                  </a:lnTo>
                  <a:lnTo>
                    <a:pt x="19" y="24"/>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1" name="Freeform 437"/>
            <p:cNvSpPr>
              <a:spLocks/>
            </p:cNvSpPr>
            <p:nvPr/>
          </p:nvSpPr>
          <p:spPr bwMode="auto">
            <a:xfrm>
              <a:off x="11095" y="7036"/>
              <a:ext cx="30" cy="30"/>
            </a:xfrm>
            <a:custGeom>
              <a:avLst/>
              <a:gdLst>
                <a:gd name="T0" fmla="*/ 15 w 30"/>
                <a:gd name="T1" fmla="*/ 0 h 30"/>
                <a:gd name="T2" fmla="*/ 0 w 30"/>
                <a:gd name="T3" fmla="*/ 15 h 30"/>
                <a:gd name="T4" fmla="*/ 20 w 30"/>
                <a:gd name="T5" fmla="*/ 30 h 30"/>
                <a:gd name="T6" fmla="*/ 30 w 30"/>
                <a:gd name="T7" fmla="*/ 15 h 30"/>
                <a:gd name="T8" fmla="*/ 15 w 3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30">
                  <a:moveTo>
                    <a:pt x="15" y="0"/>
                  </a:moveTo>
                  <a:lnTo>
                    <a:pt x="0" y="15"/>
                  </a:lnTo>
                  <a:lnTo>
                    <a:pt x="20" y="30"/>
                  </a:lnTo>
                  <a:lnTo>
                    <a:pt x="30"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2" name="Freeform 438"/>
            <p:cNvSpPr>
              <a:spLocks/>
            </p:cNvSpPr>
            <p:nvPr/>
          </p:nvSpPr>
          <p:spPr bwMode="auto">
            <a:xfrm>
              <a:off x="11071" y="7066"/>
              <a:ext cx="29" cy="29"/>
            </a:xfrm>
            <a:custGeom>
              <a:avLst/>
              <a:gdLst>
                <a:gd name="T0" fmla="*/ 15 w 29"/>
                <a:gd name="T1" fmla="*/ 0 h 29"/>
                <a:gd name="T2" fmla="*/ 10 w 29"/>
                <a:gd name="T3" fmla="*/ 9 h 29"/>
                <a:gd name="T4" fmla="*/ 5 w 29"/>
                <a:gd name="T5" fmla="*/ 9 h 29"/>
                <a:gd name="T6" fmla="*/ 0 w 29"/>
                <a:gd name="T7" fmla="*/ 14 h 29"/>
                <a:gd name="T8" fmla="*/ 15 w 29"/>
                <a:gd name="T9" fmla="*/ 29 h 29"/>
                <a:gd name="T10" fmla="*/ 24 w 29"/>
                <a:gd name="T11" fmla="*/ 19 h 29"/>
                <a:gd name="T12" fmla="*/ 29 w 29"/>
                <a:gd name="T13" fmla="*/ 14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10" y="9"/>
                  </a:lnTo>
                  <a:lnTo>
                    <a:pt x="5" y="9"/>
                  </a:lnTo>
                  <a:lnTo>
                    <a:pt x="0" y="14"/>
                  </a:lnTo>
                  <a:lnTo>
                    <a:pt x="15" y="29"/>
                  </a:lnTo>
                  <a:lnTo>
                    <a:pt x="24" y="19"/>
                  </a:lnTo>
                  <a:lnTo>
                    <a:pt x="29"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3" name="Freeform 439"/>
            <p:cNvSpPr>
              <a:spLocks/>
            </p:cNvSpPr>
            <p:nvPr/>
          </p:nvSpPr>
          <p:spPr bwMode="auto">
            <a:xfrm>
              <a:off x="11046" y="7100"/>
              <a:ext cx="30" cy="24"/>
            </a:xfrm>
            <a:custGeom>
              <a:avLst/>
              <a:gdLst>
                <a:gd name="T0" fmla="*/ 15 w 30"/>
                <a:gd name="T1" fmla="*/ 0 h 24"/>
                <a:gd name="T2" fmla="*/ 0 w 30"/>
                <a:gd name="T3" fmla="*/ 14 h 24"/>
                <a:gd name="T4" fmla="*/ 20 w 30"/>
                <a:gd name="T5" fmla="*/ 24 h 24"/>
                <a:gd name="T6" fmla="*/ 30 w 30"/>
                <a:gd name="T7" fmla="*/ 9 h 24"/>
                <a:gd name="T8" fmla="*/ 15 w 30"/>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4">
                  <a:moveTo>
                    <a:pt x="15" y="0"/>
                  </a:moveTo>
                  <a:lnTo>
                    <a:pt x="0" y="14"/>
                  </a:lnTo>
                  <a:lnTo>
                    <a:pt x="20" y="24"/>
                  </a:lnTo>
                  <a:lnTo>
                    <a:pt x="30" y="9"/>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4" name="Freeform 440"/>
            <p:cNvSpPr>
              <a:spLocks/>
            </p:cNvSpPr>
            <p:nvPr/>
          </p:nvSpPr>
          <p:spPr bwMode="auto">
            <a:xfrm>
              <a:off x="11022" y="7124"/>
              <a:ext cx="29" cy="29"/>
            </a:xfrm>
            <a:custGeom>
              <a:avLst/>
              <a:gdLst>
                <a:gd name="T0" fmla="*/ 15 w 29"/>
                <a:gd name="T1" fmla="*/ 0 h 29"/>
                <a:gd name="T2" fmla="*/ 0 w 29"/>
                <a:gd name="T3" fmla="*/ 15 h 29"/>
                <a:gd name="T4" fmla="*/ 15 w 29"/>
                <a:gd name="T5" fmla="*/ 29 h 29"/>
                <a:gd name="T6" fmla="*/ 29 w 29"/>
                <a:gd name="T7" fmla="*/ 15 h 29"/>
                <a:gd name="T8" fmla="*/ 15 w 2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0"/>
                  </a:moveTo>
                  <a:lnTo>
                    <a:pt x="0" y="15"/>
                  </a:lnTo>
                  <a:lnTo>
                    <a:pt x="15" y="29"/>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5" name="Freeform 441"/>
            <p:cNvSpPr>
              <a:spLocks/>
            </p:cNvSpPr>
            <p:nvPr/>
          </p:nvSpPr>
          <p:spPr bwMode="auto">
            <a:xfrm>
              <a:off x="10998" y="7153"/>
              <a:ext cx="24" cy="30"/>
            </a:xfrm>
            <a:custGeom>
              <a:avLst/>
              <a:gdLst>
                <a:gd name="T0" fmla="*/ 9 w 24"/>
                <a:gd name="T1" fmla="*/ 0 h 30"/>
                <a:gd name="T2" fmla="*/ 4 w 24"/>
                <a:gd name="T3" fmla="*/ 15 h 30"/>
                <a:gd name="T4" fmla="*/ 0 w 24"/>
                <a:gd name="T5" fmla="*/ 15 h 30"/>
                <a:gd name="T6" fmla="*/ 14 w 24"/>
                <a:gd name="T7" fmla="*/ 30 h 30"/>
                <a:gd name="T8" fmla="*/ 14 w 24"/>
                <a:gd name="T9" fmla="*/ 25 h 30"/>
                <a:gd name="T10" fmla="*/ 19 w 24"/>
                <a:gd name="T11" fmla="*/ 25 h 30"/>
                <a:gd name="T12" fmla="*/ 24 w 24"/>
                <a:gd name="T13" fmla="*/ 15 h 30"/>
                <a:gd name="T14" fmla="*/ 9 w 24"/>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30">
                  <a:moveTo>
                    <a:pt x="9" y="0"/>
                  </a:moveTo>
                  <a:lnTo>
                    <a:pt x="4" y="15"/>
                  </a:lnTo>
                  <a:lnTo>
                    <a:pt x="0" y="15"/>
                  </a:lnTo>
                  <a:lnTo>
                    <a:pt x="14" y="30"/>
                  </a:lnTo>
                  <a:lnTo>
                    <a:pt x="14" y="25"/>
                  </a:lnTo>
                  <a:lnTo>
                    <a:pt x="19" y="25"/>
                  </a:lnTo>
                  <a:lnTo>
                    <a:pt x="24" y="15"/>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6" name="Freeform 442"/>
            <p:cNvSpPr>
              <a:spLocks/>
            </p:cNvSpPr>
            <p:nvPr/>
          </p:nvSpPr>
          <p:spPr bwMode="auto">
            <a:xfrm>
              <a:off x="10968" y="7183"/>
              <a:ext cx="30" cy="29"/>
            </a:xfrm>
            <a:custGeom>
              <a:avLst/>
              <a:gdLst>
                <a:gd name="T0" fmla="*/ 15 w 30"/>
                <a:gd name="T1" fmla="*/ 0 h 29"/>
                <a:gd name="T2" fmla="*/ 0 w 30"/>
                <a:gd name="T3" fmla="*/ 14 h 29"/>
                <a:gd name="T4" fmla="*/ 15 w 30"/>
                <a:gd name="T5" fmla="*/ 29 h 29"/>
                <a:gd name="T6" fmla="*/ 30 w 30"/>
                <a:gd name="T7" fmla="*/ 14 h 29"/>
                <a:gd name="T8" fmla="*/ 15 w 3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0"/>
                  </a:moveTo>
                  <a:lnTo>
                    <a:pt x="0" y="14"/>
                  </a:lnTo>
                  <a:lnTo>
                    <a:pt x="15" y="29"/>
                  </a:lnTo>
                  <a:lnTo>
                    <a:pt x="30"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7" name="Freeform 443"/>
            <p:cNvSpPr>
              <a:spLocks/>
            </p:cNvSpPr>
            <p:nvPr/>
          </p:nvSpPr>
          <p:spPr bwMode="auto">
            <a:xfrm>
              <a:off x="10944" y="7212"/>
              <a:ext cx="29" cy="29"/>
            </a:xfrm>
            <a:custGeom>
              <a:avLst/>
              <a:gdLst>
                <a:gd name="T0" fmla="*/ 15 w 29"/>
                <a:gd name="T1" fmla="*/ 0 h 29"/>
                <a:gd name="T2" fmla="*/ 10 w 29"/>
                <a:gd name="T3" fmla="*/ 10 h 29"/>
                <a:gd name="T4" fmla="*/ 0 w 29"/>
                <a:gd name="T5" fmla="*/ 15 h 29"/>
                <a:gd name="T6" fmla="*/ 15 w 29"/>
                <a:gd name="T7" fmla="*/ 29 h 29"/>
                <a:gd name="T8" fmla="*/ 19 w 29"/>
                <a:gd name="T9" fmla="*/ 20 h 29"/>
                <a:gd name="T10" fmla="*/ 24 w 29"/>
                <a:gd name="T11" fmla="*/ 20 h 29"/>
                <a:gd name="T12" fmla="*/ 29 w 29"/>
                <a:gd name="T13" fmla="*/ 15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10" y="10"/>
                  </a:lnTo>
                  <a:lnTo>
                    <a:pt x="0" y="15"/>
                  </a:lnTo>
                  <a:lnTo>
                    <a:pt x="15" y="29"/>
                  </a:lnTo>
                  <a:lnTo>
                    <a:pt x="19" y="20"/>
                  </a:lnTo>
                  <a:lnTo>
                    <a:pt x="24" y="20"/>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8" name="Freeform 444"/>
            <p:cNvSpPr>
              <a:spLocks/>
            </p:cNvSpPr>
            <p:nvPr/>
          </p:nvSpPr>
          <p:spPr bwMode="auto">
            <a:xfrm>
              <a:off x="10915" y="7241"/>
              <a:ext cx="29" cy="30"/>
            </a:xfrm>
            <a:custGeom>
              <a:avLst/>
              <a:gdLst>
                <a:gd name="T0" fmla="*/ 14 w 29"/>
                <a:gd name="T1" fmla="*/ 0 h 30"/>
                <a:gd name="T2" fmla="*/ 0 w 29"/>
                <a:gd name="T3" fmla="*/ 15 h 30"/>
                <a:gd name="T4" fmla="*/ 14 w 29"/>
                <a:gd name="T5" fmla="*/ 30 h 30"/>
                <a:gd name="T6" fmla="*/ 29 w 29"/>
                <a:gd name="T7" fmla="*/ 15 h 30"/>
                <a:gd name="T8" fmla="*/ 14 w 2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30">
                  <a:moveTo>
                    <a:pt x="14" y="0"/>
                  </a:moveTo>
                  <a:lnTo>
                    <a:pt x="0" y="15"/>
                  </a:lnTo>
                  <a:lnTo>
                    <a:pt x="14" y="30"/>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99" name="Freeform 445"/>
            <p:cNvSpPr>
              <a:spLocks/>
            </p:cNvSpPr>
            <p:nvPr/>
          </p:nvSpPr>
          <p:spPr bwMode="auto">
            <a:xfrm>
              <a:off x="10890" y="7271"/>
              <a:ext cx="25" cy="24"/>
            </a:xfrm>
            <a:custGeom>
              <a:avLst/>
              <a:gdLst>
                <a:gd name="T0" fmla="*/ 15 w 25"/>
                <a:gd name="T1" fmla="*/ 0 h 24"/>
                <a:gd name="T2" fmla="*/ 0 w 25"/>
                <a:gd name="T3" fmla="*/ 9 h 24"/>
                <a:gd name="T4" fmla="*/ 15 w 25"/>
                <a:gd name="T5" fmla="*/ 24 h 24"/>
                <a:gd name="T6" fmla="*/ 25 w 25"/>
                <a:gd name="T7" fmla="*/ 9 h 24"/>
                <a:gd name="T8" fmla="*/ 15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5" y="0"/>
                  </a:moveTo>
                  <a:lnTo>
                    <a:pt x="0" y="9"/>
                  </a:lnTo>
                  <a:lnTo>
                    <a:pt x="15" y="24"/>
                  </a:lnTo>
                  <a:lnTo>
                    <a:pt x="25" y="9"/>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0" name="Freeform 446"/>
            <p:cNvSpPr>
              <a:spLocks/>
            </p:cNvSpPr>
            <p:nvPr/>
          </p:nvSpPr>
          <p:spPr bwMode="auto">
            <a:xfrm>
              <a:off x="10861" y="7295"/>
              <a:ext cx="29" cy="29"/>
            </a:xfrm>
            <a:custGeom>
              <a:avLst/>
              <a:gdLst>
                <a:gd name="T0" fmla="*/ 14 w 29"/>
                <a:gd name="T1" fmla="*/ 0 h 29"/>
                <a:gd name="T2" fmla="*/ 0 w 29"/>
                <a:gd name="T3" fmla="*/ 15 h 29"/>
                <a:gd name="T4" fmla="*/ 14 w 29"/>
                <a:gd name="T5" fmla="*/ 29 h 29"/>
                <a:gd name="T6" fmla="*/ 29 w 29"/>
                <a:gd name="T7" fmla="*/ 15 h 29"/>
                <a:gd name="T8" fmla="*/ 14 w 2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4" y="0"/>
                  </a:moveTo>
                  <a:lnTo>
                    <a:pt x="0" y="15"/>
                  </a:lnTo>
                  <a:lnTo>
                    <a:pt x="14" y="29"/>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1" name="Freeform 447"/>
            <p:cNvSpPr>
              <a:spLocks/>
            </p:cNvSpPr>
            <p:nvPr/>
          </p:nvSpPr>
          <p:spPr bwMode="auto">
            <a:xfrm>
              <a:off x="10831" y="7324"/>
              <a:ext cx="30" cy="30"/>
            </a:xfrm>
            <a:custGeom>
              <a:avLst/>
              <a:gdLst>
                <a:gd name="T0" fmla="*/ 15 w 30"/>
                <a:gd name="T1" fmla="*/ 0 h 30"/>
                <a:gd name="T2" fmla="*/ 10 w 30"/>
                <a:gd name="T3" fmla="*/ 10 h 30"/>
                <a:gd name="T4" fmla="*/ 5 w 30"/>
                <a:gd name="T5" fmla="*/ 10 h 30"/>
                <a:gd name="T6" fmla="*/ 0 w 30"/>
                <a:gd name="T7" fmla="*/ 15 h 30"/>
                <a:gd name="T8" fmla="*/ 20 w 30"/>
                <a:gd name="T9" fmla="*/ 30 h 30"/>
                <a:gd name="T10" fmla="*/ 25 w 30"/>
                <a:gd name="T11" fmla="*/ 20 h 30"/>
                <a:gd name="T12" fmla="*/ 30 w 30"/>
                <a:gd name="T13" fmla="*/ 15 h 30"/>
                <a:gd name="T14" fmla="*/ 15 w 30"/>
                <a:gd name="T15" fmla="*/ 0 h 3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30">
                  <a:moveTo>
                    <a:pt x="15" y="0"/>
                  </a:moveTo>
                  <a:lnTo>
                    <a:pt x="10" y="10"/>
                  </a:lnTo>
                  <a:lnTo>
                    <a:pt x="5" y="10"/>
                  </a:lnTo>
                  <a:lnTo>
                    <a:pt x="0" y="15"/>
                  </a:lnTo>
                  <a:lnTo>
                    <a:pt x="20" y="30"/>
                  </a:lnTo>
                  <a:lnTo>
                    <a:pt x="25" y="20"/>
                  </a:lnTo>
                  <a:lnTo>
                    <a:pt x="30"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2" name="Freeform 448"/>
            <p:cNvSpPr>
              <a:spLocks/>
            </p:cNvSpPr>
            <p:nvPr/>
          </p:nvSpPr>
          <p:spPr bwMode="auto">
            <a:xfrm>
              <a:off x="10807" y="7354"/>
              <a:ext cx="29" cy="29"/>
            </a:xfrm>
            <a:custGeom>
              <a:avLst/>
              <a:gdLst>
                <a:gd name="T0" fmla="*/ 15 w 29"/>
                <a:gd name="T1" fmla="*/ 0 h 29"/>
                <a:gd name="T2" fmla="*/ 0 w 29"/>
                <a:gd name="T3" fmla="*/ 14 h 29"/>
                <a:gd name="T4" fmla="*/ 15 w 29"/>
                <a:gd name="T5" fmla="*/ 29 h 29"/>
                <a:gd name="T6" fmla="*/ 29 w 29"/>
                <a:gd name="T7" fmla="*/ 14 h 29"/>
                <a:gd name="T8" fmla="*/ 15 w 2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29">
                  <a:moveTo>
                    <a:pt x="15" y="0"/>
                  </a:moveTo>
                  <a:lnTo>
                    <a:pt x="0" y="14"/>
                  </a:lnTo>
                  <a:lnTo>
                    <a:pt x="15" y="29"/>
                  </a:lnTo>
                  <a:lnTo>
                    <a:pt x="29"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3" name="Freeform 449"/>
            <p:cNvSpPr>
              <a:spLocks/>
            </p:cNvSpPr>
            <p:nvPr/>
          </p:nvSpPr>
          <p:spPr bwMode="auto">
            <a:xfrm>
              <a:off x="10783" y="7383"/>
              <a:ext cx="24" cy="25"/>
            </a:xfrm>
            <a:custGeom>
              <a:avLst/>
              <a:gdLst>
                <a:gd name="T0" fmla="*/ 9 w 24"/>
                <a:gd name="T1" fmla="*/ 0 h 25"/>
                <a:gd name="T2" fmla="*/ 0 w 24"/>
                <a:gd name="T3" fmla="*/ 15 h 25"/>
                <a:gd name="T4" fmla="*/ 9 w 24"/>
                <a:gd name="T5" fmla="*/ 25 h 25"/>
                <a:gd name="T6" fmla="*/ 24 w 24"/>
                <a:gd name="T7" fmla="*/ 15 h 25"/>
                <a:gd name="T8" fmla="*/ 9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9" y="0"/>
                  </a:moveTo>
                  <a:lnTo>
                    <a:pt x="0" y="15"/>
                  </a:lnTo>
                  <a:lnTo>
                    <a:pt x="9" y="25"/>
                  </a:lnTo>
                  <a:lnTo>
                    <a:pt x="24" y="15"/>
                  </a:lnTo>
                  <a:lnTo>
                    <a:pt x="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4" name="Freeform 450"/>
            <p:cNvSpPr>
              <a:spLocks/>
            </p:cNvSpPr>
            <p:nvPr/>
          </p:nvSpPr>
          <p:spPr bwMode="auto">
            <a:xfrm>
              <a:off x="10753" y="7408"/>
              <a:ext cx="30" cy="29"/>
            </a:xfrm>
            <a:custGeom>
              <a:avLst/>
              <a:gdLst>
                <a:gd name="T0" fmla="*/ 15 w 30"/>
                <a:gd name="T1" fmla="*/ 0 h 29"/>
                <a:gd name="T2" fmla="*/ 15 w 30"/>
                <a:gd name="T3" fmla="*/ 4 h 29"/>
                <a:gd name="T4" fmla="*/ 0 w 30"/>
                <a:gd name="T5" fmla="*/ 14 h 29"/>
                <a:gd name="T6" fmla="*/ 10 w 30"/>
                <a:gd name="T7" fmla="*/ 29 h 29"/>
                <a:gd name="T8" fmla="*/ 25 w 30"/>
                <a:gd name="T9" fmla="*/ 19 h 29"/>
                <a:gd name="T10" fmla="*/ 25 w 30"/>
                <a:gd name="T11" fmla="*/ 14 h 29"/>
                <a:gd name="T12" fmla="*/ 30 w 30"/>
                <a:gd name="T13" fmla="*/ 14 h 29"/>
                <a:gd name="T14" fmla="*/ 15 w 30"/>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0" h="29">
                  <a:moveTo>
                    <a:pt x="15" y="0"/>
                  </a:moveTo>
                  <a:lnTo>
                    <a:pt x="15" y="4"/>
                  </a:lnTo>
                  <a:lnTo>
                    <a:pt x="0" y="14"/>
                  </a:lnTo>
                  <a:lnTo>
                    <a:pt x="10" y="29"/>
                  </a:lnTo>
                  <a:lnTo>
                    <a:pt x="25" y="19"/>
                  </a:lnTo>
                  <a:lnTo>
                    <a:pt x="25" y="14"/>
                  </a:lnTo>
                  <a:lnTo>
                    <a:pt x="30"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5" name="Freeform 451"/>
            <p:cNvSpPr>
              <a:spLocks/>
            </p:cNvSpPr>
            <p:nvPr/>
          </p:nvSpPr>
          <p:spPr bwMode="auto">
            <a:xfrm>
              <a:off x="10724" y="7432"/>
              <a:ext cx="29" cy="29"/>
            </a:xfrm>
            <a:custGeom>
              <a:avLst/>
              <a:gdLst>
                <a:gd name="T0" fmla="*/ 15 w 29"/>
                <a:gd name="T1" fmla="*/ 0 h 29"/>
                <a:gd name="T2" fmla="*/ 5 w 29"/>
                <a:gd name="T3" fmla="*/ 15 h 29"/>
                <a:gd name="T4" fmla="*/ 0 w 29"/>
                <a:gd name="T5" fmla="*/ 15 h 29"/>
                <a:gd name="T6" fmla="*/ 10 w 29"/>
                <a:gd name="T7" fmla="*/ 29 h 29"/>
                <a:gd name="T8" fmla="*/ 15 w 29"/>
                <a:gd name="T9" fmla="*/ 29 h 29"/>
                <a:gd name="T10" fmla="*/ 15 w 29"/>
                <a:gd name="T11" fmla="*/ 24 h 29"/>
                <a:gd name="T12" fmla="*/ 29 w 29"/>
                <a:gd name="T13" fmla="*/ 15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5" y="15"/>
                  </a:lnTo>
                  <a:lnTo>
                    <a:pt x="0" y="15"/>
                  </a:lnTo>
                  <a:lnTo>
                    <a:pt x="10" y="29"/>
                  </a:lnTo>
                  <a:lnTo>
                    <a:pt x="15" y="29"/>
                  </a:lnTo>
                  <a:lnTo>
                    <a:pt x="15" y="24"/>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6" name="Freeform 452"/>
            <p:cNvSpPr>
              <a:spLocks/>
            </p:cNvSpPr>
            <p:nvPr/>
          </p:nvSpPr>
          <p:spPr bwMode="auto">
            <a:xfrm>
              <a:off x="10695" y="7461"/>
              <a:ext cx="24" cy="25"/>
            </a:xfrm>
            <a:custGeom>
              <a:avLst/>
              <a:gdLst>
                <a:gd name="T0" fmla="*/ 14 w 24"/>
                <a:gd name="T1" fmla="*/ 0 h 25"/>
                <a:gd name="T2" fmla="*/ 9 w 24"/>
                <a:gd name="T3" fmla="*/ 0 h 25"/>
                <a:gd name="T4" fmla="*/ 9 w 24"/>
                <a:gd name="T5" fmla="*/ 5 h 25"/>
                <a:gd name="T6" fmla="*/ 0 w 24"/>
                <a:gd name="T7" fmla="*/ 10 h 25"/>
                <a:gd name="T8" fmla="*/ 14 w 24"/>
                <a:gd name="T9" fmla="*/ 25 h 25"/>
                <a:gd name="T10" fmla="*/ 19 w 24"/>
                <a:gd name="T11" fmla="*/ 15 h 25"/>
                <a:gd name="T12" fmla="*/ 24 w 24"/>
                <a:gd name="T13" fmla="*/ 15 h 25"/>
                <a:gd name="T14" fmla="*/ 14 w 24"/>
                <a:gd name="T15" fmla="*/ 0 h 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5">
                  <a:moveTo>
                    <a:pt x="14" y="0"/>
                  </a:moveTo>
                  <a:lnTo>
                    <a:pt x="9" y="0"/>
                  </a:lnTo>
                  <a:lnTo>
                    <a:pt x="9" y="5"/>
                  </a:lnTo>
                  <a:lnTo>
                    <a:pt x="0" y="10"/>
                  </a:lnTo>
                  <a:lnTo>
                    <a:pt x="14" y="25"/>
                  </a:lnTo>
                  <a:lnTo>
                    <a:pt x="19" y="15"/>
                  </a:lnTo>
                  <a:lnTo>
                    <a:pt x="24"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7" name="Freeform 453"/>
            <p:cNvSpPr>
              <a:spLocks/>
            </p:cNvSpPr>
            <p:nvPr/>
          </p:nvSpPr>
          <p:spPr bwMode="auto">
            <a:xfrm>
              <a:off x="10665" y="7486"/>
              <a:ext cx="30" cy="29"/>
            </a:xfrm>
            <a:custGeom>
              <a:avLst/>
              <a:gdLst>
                <a:gd name="T0" fmla="*/ 15 w 30"/>
                <a:gd name="T1" fmla="*/ 0 h 29"/>
                <a:gd name="T2" fmla="*/ 0 w 30"/>
                <a:gd name="T3" fmla="*/ 14 h 29"/>
                <a:gd name="T4" fmla="*/ 15 w 30"/>
                <a:gd name="T5" fmla="*/ 29 h 29"/>
                <a:gd name="T6" fmla="*/ 30 w 30"/>
                <a:gd name="T7" fmla="*/ 14 h 29"/>
                <a:gd name="T8" fmla="*/ 15 w 3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0"/>
                  </a:moveTo>
                  <a:lnTo>
                    <a:pt x="0" y="14"/>
                  </a:lnTo>
                  <a:lnTo>
                    <a:pt x="15" y="29"/>
                  </a:lnTo>
                  <a:lnTo>
                    <a:pt x="30" y="14"/>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8" name="Freeform 454"/>
            <p:cNvSpPr>
              <a:spLocks/>
            </p:cNvSpPr>
            <p:nvPr/>
          </p:nvSpPr>
          <p:spPr bwMode="auto">
            <a:xfrm>
              <a:off x="10636" y="7515"/>
              <a:ext cx="29" cy="29"/>
            </a:xfrm>
            <a:custGeom>
              <a:avLst/>
              <a:gdLst>
                <a:gd name="T0" fmla="*/ 15 w 29"/>
                <a:gd name="T1" fmla="*/ 0 h 29"/>
                <a:gd name="T2" fmla="*/ 10 w 29"/>
                <a:gd name="T3" fmla="*/ 10 h 29"/>
                <a:gd name="T4" fmla="*/ 0 w 29"/>
                <a:gd name="T5" fmla="*/ 10 h 29"/>
                <a:gd name="T6" fmla="*/ 15 w 29"/>
                <a:gd name="T7" fmla="*/ 29 h 29"/>
                <a:gd name="T8" fmla="*/ 20 w 29"/>
                <a:gd name="T9" fmla="*/ 24 h 29"/>
                <a:gd name="T10" fmla="*/ 20 w 29"/>
                <a:gd name="T11" fmla="*/ 20 h 29"/>
                <a:gd name="T12" fmla="*/ 29 w 29"/>
                <a:gd name="T13" fmla="*/ 15 h 29"/>
                <a:gd name="T14" fmla="*/ 15 w 29"/>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9" h="29">
                  <a:moveTo>
                    <a:pt x="15" y="0"/>
                  </a:moveTo>
                  <a:lnTo>
                    <a:pt x="10" y="10"/>
                  </a:lnTo>
                  <a:lnTo>
                    <a:pt x="0" y="10"/>
                  </a:lnTo>
                  <a:lnTo>
                    <a:pt x="15" y="29"/>
                  </a:lnTo>
                  <a:lnTo>
                    <a:pt x="20" y="24"/>
                  </a:lnTo>
                  <a:lnTo>
                    <a:pt x="20" y="20"/>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09" name="Freeform 455"/>
            <p:cNvSpPr>
              <a:spLocks/>
            </p:cNvSpPr>
            <p:nvPr/>
          </p:nvSpPr>
          <p:spPr bwMode="auto">
            <a:xfrm>
              <a:off x="10607" y="7539"/>
              <a:ext cx="29" cy="30"/>
            </a:xfrm>
            <a:custGeom>
              <a:avLst/>
              <a:gdLst>
                <a:gd name="T0" fmla="*/ 14 w 29"/>
                <a:gd name="T1" fmla="*/ 0 h 30"/>
                <a:gd name="T2" fmla="*/ 14 w 29"/>
                <a:gd name="T3" fmla="*/ 5 h 30"/>
                <a:gd name="T4" fmla="*/ 0 w 29"/>
                <a:gd name="T5" fmla="*/ 15 h 30"/>
                <a:gd name="T6" fmla="*/ 14 w 29"/>
                <a:gd name="T7" fmla="*/ 30 h 30"/>
                <a:gd name="T8" fmla="*/ 24 w 29"/>
                <a:gd name="T9" fmla="*/ 15 h 30"/>
                <a:gd name="T10" fmla="*/ 29 w 29"/>
                <a:gd name="T11" fmla="*/ 15 h 30"/>
                <a:gd name="T12" fmla="*/ 14 w 29"/>
                <a:gd name="T13" fmla="*/ 0 h 3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0">
                  <a:moveTo>
                    <a:pt x="14" y="0"/>
                  </a:moveTo>
                  <a:lnTo>
                    <a:pt x="14" y="5"/>
                  </a:lnTo>
                  <a:lnTo>
                    <a:pt x="0" y="15"/>
                  </a:lnTo>
                  <a:lnTo>
                    <a:pt x="14" y="30"/>
                  </a:lnTo>
                  <a:lnTo>
                    <a:pt x="24" y="15"/>
                  </a:lnTo>
                  <a:lnTo>
                    <a:pt x="29" y="15"/>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0" name="Freeform 456"/>
            <p:cNvSpPr>
              <a:spLocks/>
            </p:cNvSpPr>
            <p:nvPr/>
          </p:nvSpPr>
          <p:spPr bwMode="auto">
            <a:xfrm>
              <a:off x="10582" y="7569"/>
              <a:ext cx="25" cy="24"/>
            </a:xfrm>
            <a:custGeom>
              <a:avLst/>
              <a:gdLst>
                <a:gd name="T0" fmla="*/ 10 w 25"/>
                <a:gd name="T1" fmla="*/ 0 h 24"/>
                <a:gd name="T2" fmla="*/ 0 w 25"/>
                <a:gd name="T3" fmla="*/ 14 h 24"/>
                <a:gd name="T4" fmla="*/ 10 w 25"/>
                <a:gd name="T5" fmla="*/ 24 h 24"/>
                <a:gd name="T6" fmla="*/ 25 w 25"/>
                <a:gd name="T7" fmla="*/ 14 h 24"/>
                <a:gd name="T8" fmla="*/ 10 w 25"/>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24">
                  <a:moveTo>
                    <a:pt x="10" y="0"/>
                  </a:moveTo>
                  <a:lnTo>
                    <a:pt x="0" y="14"/>
                  </a:lnTo>
                  <a:lnTo>
                    <a:pt x="10" y="24"/>
                  </a:lnTo>
                  <a:lnTo>
                    <a:pt x="25" y="14"/>
                  </a:lnTo>
                  <a:lnTo>
                    <a:pt x="1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1" name="Freeform 457"/>
            <p:cNvSpPr>
              <a:spLocks/>
            </p:cNvSpPr>
            <p:nvPr/>
          </p:nvSpPr>
          <p:spPr bwMode="auto">
            <a:xfrm>
              <a:off x="10553" y="7593"/>
              <a:ext cx="24" cy="29"/>
            </a:xfrm>
            <a:custGeom>
              <a:avLst/>
              <a:gdLst>
                <a:gd name="T0" fmla="*/ 15 w 24"/>
                <a:gd name="T1" fmla="*/ 0 h 29"/>
                <a:gd name="T2" fmla="*/ 5 w 24"/>
                <a:gd name="T3" fmla="*/ 5 h 29"/>
                <a:gd name="T4" fmla="*/ 5 w 24"/>
                <a:gd name="T5" fmla="*/ 10 h 29"/>
                <a:gd name="T6" fmla="*/ 0 w 24"/>
                <a:gd name="T7" fmla="*/ 15 h 29"/>
                <a:gd name="T8" fmla="*/ 10 w 24"/>
                <a:gd name="T9" fmla="*/ 29 h 29"/>
                <a:gd name="T10" fmla="*/ 15 w 24"/>
                <a:gd name="T11" fmla="*/ 20 h 29"/>
                <a:gd name="T12" fmla="*/ 24 w 24"/>
                <a:gd name="T13" fmla="*/ 15 h 29"/>
                <a:gd name="T14" fmla="*/ 15 w 24"/>
                <a:gd name="T15" fmla="*/ 0 h 2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 h="29">
                  <a:moveTo>
                    <a:pt x="15" y="0"/>
                  </a:moveTo>
                  <a:lnTo>
                    <a:pt x="5" y="5"/>
                  </a:lnTo>
                  <a:lnTo>
                    <a:pt x="5" y="10"/>
                  </a:lnTo>
                  <a:lnTo>
                    <a:pt x="0" y="15"/>
                  </a:lnTo>
                  <a:lnTo>
                    <a:pt x="10" y="29"/>
                  </a:lnTo>
                  <a:lnTo>
                    <a:pt x="15" y="20"/>
                  </a:lnTo>
                  <a:lnTo>
                    <a:pt x="24"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2" name="Freeform 458"/>
            <p:cNvSpPr>
              <a:spLocks/>
            </p:cNvSpPr>
            <p:nvPr/>
          </p:nvSpPr>
          <p:spPr bwMode="auto">
            <a:xfrm>
              <a:off x="10524" y="7622"/>
              <a:ext cx="24" cy="25"/>
            </a:xfrm>
            <a:custGeom>
              <a:avLst/>
              <a:gdLst>
                <a:gd name="T0" fmla="*/ 14 w 24"/>
                <a:gd name="T1" fmla="*/ 0 h 25"/>
                <a:gd name="T2" fmla="*/ 0 w 24"/>
                <a:gd name="T3" fmla="*/ 10 h 25"/>
                <a:gd name="T4" fmla="*/ 14 w 24"/>
                <a:gd name="T5" fmla="*/ 25 h 25"/>
                <a:gd name="T6" fmla="*/ 24 w 24"/>
                <a:gd name="T7" fmla="*/ 10 h 25"/>
                <a:gd name="T8" fmla="*/ 14 w 24"/>
                <a:gd name="T9" fmla="*/ 0 h 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25">
                  <a:moveTo>
                    <a:pt x="14" y="0"/>
                  </a:moveTo>
                  <a:lnTo>
                    <a:pt x="0" y="10"/>
                  </a:lnTo>
                  <a:lnTo>
                    <a:pt x="14" y="25"/>
                  </a:lnTo>
                  <a:lnTo>
                    <a:pt x="24" y="10"/>
                  </a:lnTo>
                  <a:lnTo>
                    <a:pt x="14"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3" name="Freeform 459"/>
            <p:cNvSpPr>
              <a:spLocks/>
            </p:cNvSpPr>
            <p:nvPr/>
          </p:nvSpPr>
          <p:spPr bwMode="auto">
            <a:xfrm>
              <a:off x="10494" y="7647"/>
              <a:ext cx="30" cy="29"/>
            </a:xfrm>
            <a:custGeom>
              <a:avLst/>
              <a:gdLst>
                <a:gd name="T0" fmla="*/ 15 w 30"/>
                <a:gd name="T1" fmla="*/ 0 h 29"/>
                <a:gd name="T2" fmla="*/ 0 w 30"/>
                <a:gd name="T3" fmla="*/ 10 h 29"/>
                <a:gd name="T4" fmla="*/ 10 w 30"/>
                <a:gd name="T5" fmla="*/ 29 h 29"/>
                <a:gd name="T6" fmla="*/ 30 w 30"/>
                <a:gd name="T7" fmla="*/ 15 h 29"/>
                <a:gd name="T8" fmla="*/ 15 w 3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29">
                  <a:moveTo>
                    <a:pt x="15" y="0"/>
                  </a:moveTo>
                  <a:lnTo>
                    <a:pt x="0" y="10"/>
                  </a:lnTo>
                  <a:lnTo>
                    <a:pt x="10" y="29"/>
                  </a:lnTo>
                  <a:lnTo>
                    <a:pt x="30"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4" name="Freeform 460"/>
            <p:cNvSpPr>
              <a:spLocks/>
            </p:cNvSpPr>
            <p:nvPr/>
          </p:nvSpPr>
          <p:spPr bwMode="auto">
            <a:xfrm>
              <a:off x="10465" y="7671"/>
              <a:ext cx="29" cy="30"/>
            </a:xfrm>
            <a:custGeom>
              <a:avLst/>
              <a:gdLst>
                <a:gd name="T0" fmla="*/ 15 w 29"/>
                <a:gd name="T1" fmla="*/ 0 h 30"/>
                <a:gd name="T2" fmla="*/ 5 w 29"/>
                <a:gd name="T3" fmla="*/ 10 h 30"/>
                <a:gd name="T4" fmla="*/ 0 w 29"/>
                <a:gd name="T5" fmla="*/ 15 h 30"/>
                <a:gd name="T6" fmla="*/ 15 w 29"/>
                <a:gd name="T7" fmla="*/ 30 h 30"/>
                <a:gd name="T8" fmla="*/ 29 w 29"/>
                <a:gd name="T9" fmla="*/ 15 h 30"/>
                <a:gd name="T10" fmla="*/ 15 w 29"/>
                <a:gd name="T11" fmla="*/ 0 h 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30">
                  <a:moveTo>
                    <a:pt x="15" y="0"/>
                  </a:moveTo>
                  <a:lnTo>
                    <a:pt x="5" y="10"/>
                  </a:lnTo>
                  <a:lnTo>
                    <a:pt x="0" y="15"/>
                  </a:lnTo>
                  <a:lnTo>
                    <a:pt x="15" y="30"/>
                  </a:lnTo>
                  <a:lnTo>
                    <a:pt x="29" y="15"/>
                  </a:lnTo>
                  <a:lnTo>
                    <a:pt x="15"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5" name="Freeform 461"/>
            <p:cNvSpPr>
              <a:spLocks/>
            </p:cNvSpPr>
            <p:nvPr/>
          </p:nvSpPr>
          <p:spPr bwMode="auto">
            <a:xfrm>
              <a:off x="4309" y="763"/>
              <a:ext cx="4739" cy="4251"/>
            </a:xfrm>
            <a:custGeom>
              <a:avLst/>
              <a:gdLst>
                <a:gd name="T0" fmla="*/ 4109 w 4739"/>
                <a:gd name="T1" fmla="*/ 117 h 4251"/>
                <a:gd name="T2" fmla="*/ 3806 w 4739"/>
                <a:gd name="T3" fmla="*/ 186 h 4251"/>
                <a:gd name="T4" fmla="*/ 3611 w 4739"/>
                <a:gd name="T5" fmla="*/ 235 h 4251"/>
                <a:gd name="T6" fmla="*/ 3332 w 4739"/>
                <a:gd name="T7" fmla="*/ 313 h 4251"/>
                <a:gd name="T8" fmla="*/ 2888 w 4739"/>
                <a:gd name="T9" fmla="*/ 450 h 4251"/>
                <a:gd name="T10" fmla="*/ 2551 w 4739"/>
                <a:gd name="T11" fmla="*/ 567 h 4251"/>
                <a:gd name="T12" fmla="*/ 2218 w 4739"/>
                <a:gd name="T13" fmla="*/ 704 h 4251"/>
                <a:gd name="T14" fmla="*/ 1959 w 4739"/>
                <a:gd name="T15" fmla="*/ 816 h 4251"/>
                <a:gd name="T16" fmla="*/ 1657 w 4739"/>
                <a:gd name="T17" fmla="*/ 977 h 4251"/>
                <a:gd name="T18" fmla="*/ 1285 w 4739"/>
                <a:gd name="T19" fmla="*/ 1217 h 4251"/>
                <a:gd name="T20" fmla="*/ 1085 w 4739"/>
                <a:gd name="T21" fmla="*/ 1368 h 4251"/>
                <a:gd name="T22" fmla="*/ 963 w 4739"/>
                <a:gd name="T23" fmla="*/ 1485 h 4251"/>
                <a:gd name="T24" fmla="*/ 831 w 4739"/>
                <a:gd name="T25" fmla="*/ 1612 h 4251"/>
                <a:gd name="T26" fmla="*/ 484 w 4739"/>
                <a:gd name="T27" fmla="*/ 2023 h 4251"/>
                <a:gd name="T28" fmla="*/ 298 w 4739"/>
                <a:gd name="T29" fmla="*/ 2306 h 4251"/>
                <a:gd name="T30" fmla="*/ 167 w 4739"/>
                <a:gd name="T31" fmla="*/ 2555 h 4251"/>
                <a:gd name="T32" fmla="*/ 54 w 4739"/>
                <a:gd name="T33" fmla="*/ 2858 h 4251"/>
                <a:gd name="T34" fmla="*/ 5 w 4739"/>
                <a:gd name="T35" fmla="*/ 3151 h 4251"/>
                <a:gd name="T36" fmla="*/ 15 w 4739"/>
                <a:gd name="T37" fmla="*/ 3469 h 4251"/>
                <a:gd name="T38" fmla="*/ 44 w 4739"/>
                <a:gd name="T39" fmla="*/ 3640 h 4251"/>
                <a:gd name="T40" fmla="*/ 137 w 4739"/>
                <a:gd name="T41" fmla="*/ 3855 h 4251"/>
                <a:gd name="T42" fmla="*/ 264 w 4739"/>
                <a:gd name="T43" fmla="*/ 4006 h 4251"/>
                <a:gd name="T44" fmla="*/ 425 w 4739"/>
                <a:gd name="T45" fmla="*/ 4114 h 4251"/>
                <a:gd name="T46" fmla="*/ 665 w 4739"/>
                <a:gd name="T47" fmla="*/ 4197 h 4251"/>
                <a:gd name="T48" fmla="*/ 821 w 4739"/>
                <a:gd name="T49" fmla="*/ 4226 h 4251"/>
                <a:gd name="T50" fmla="*/ 1295 w 4739"/>
                <a:gd name="T51" fmla="*/ 4246 h 4251"/>
                <a:gd name="T52" fmla="*/ 1686 w 4739"/>
                <a:gd name="T53" fmla="*/ 4211 h 4251"/>
                <a:gd name="T54" fmla="*/ 1876 w 4739"/>
                <a:gd name="T55" fmla="*/ 4167 h 4251"/>
                <a:gd name="T56" fmla="*/ 1505 w 4739"/>
                <a:gd name="T57" fmla="*/ 4211 h 4251"/>
                <a:gd name="T58" fmla="*/ 1065 w 4739"/>
                <a:gd name="T59" fmla="*/ 4226 h 4251"/>
                <a:gd name="T60" fmla="*/ 733 w 4739"/>
                <a:gd name="T61" fmla="*/ 4192 h 4251"/>
                <a:gd name="T62" fmla="*/ 592 w 4739"/>
                <a:gd name="T63" fmla="*/ 4153 h 4251"/>
                <a:gd name="T64" fmla="*/ 372 w 4739"/>
                <a:gd name="T65" fmla="*/ 4055 h 4251"/>
                <a:gd name="T66" fmla="*/ 225 w 4739"/>
                <a:gd name="T67" fmla="*/ 3943 h 4251"/>
                <a:gd name="T68" fmla="*/ 118 w 4739"/>
                <a:gd name="T69" fmla="*/ 3777 h 4251"/>
                <a:gd name="T70" fmla="*/ 44 w 4739"/>
                <a:gd name="T71" fmla="*/ 3547 h 4251"/>
                <a:gd name="T72" fmla="*/ 20 w 4739"/>
                <a:gd name="T73" fmla="*/ 3327 h 4251"/>
                <a:gd name="T74" fmla="*/ 59 w 4739"/>
                <a:gd name="T75" fmla="*/ 2927 h 4251"/>
                <a:gd name="T76" fmla="*/ 132 w 4739"/>
                <a:gd name="T77" fmla="*/ 2682 h 4251"/>
                <a:gd name="T78" fmla="*/ 264 w 4739"/>
                <a:gd name="T79" fmla="*/ 2409 h 4251"/>
                <a:gd name="T80" fmla="*/ 416 w 4739"/>
                <a:gd name="T81" fmla="*/ 2160 h 4251"/>
                <a:gd name="T82" fmla="*/ 767 w 4739"/>
                <a:gd name="T83" fmla="*/ 1705 h 4251"/>
                <a:gd name="T84" fmla="*/ 948 w 4739"/>
                <a:gd name="T85" fmla="*/ 1524 h 4251"/>
                <a:gd name="T86" fmla="*/ 1065 w 4739"/>
                <a:gd name="T87" fmla="*/ 1412 h 4251"/>
                <a:gd name="T88" fmla="*/ 1295 w 4739"/>
                <a:gd name="T89" fmla="*/ 1236 h 4251"/>
                <a:gd name="T90" fmla="*/ 1666 w 4739"/>
                <a:gd name="T91" fmla="*/ 997 h 4251"/>
                <a:gd name="T92" fmla="*/ 1969 w 4739"/>
                <a:gd name="T93" fmla="*/ 835 h 4251"/>
                <a:gd name="T94" fmla="*/ 2228 w 4739"/>
                <a:gd name="T95" fmla="*/ 723 h 4251"/>
                <a:gd name="T96" fmla="*/ 2560 w 4739"/>
                <a:gd name="T97" fmla="*/ 586 h 4251"/>
                <a:gd name="T98" fmla="*/ 2897 w 4739"/>
                <a:gd name="T99" fmla="*/ 469 h 4251"/>
                <a:gd name="T100" fmla="*/ 3332 w 4739"/>
                <a:gd name="T101" fmla="*/ 332 h 4251"/>
                <a:gd name="T102" fmla="*/ 3567 w 4739"/>
                <a:gd name="T103" fmla="*/ 269 h 4251"/>
                <a:gd name="T104" fmla="*/ 3762 w 4739"/>
                <a:gd name="T105" fmla="*/ 220 h 4251"/>
                <a:gd name="T106" fmla="*/ 4060 w 4739"/>
                <a:gd name="T107" fmla="*/ 152 h 4251"/>
                <a:gd name="T108" fmla="*/ 4739 w 4739"/>
                <a:gd name="T109" fmla="*/ 20 h 42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39" h="4251">
                  <a:moveTo>
                    <a:pt x="4739" y="0"/>
                  </a:moveTo>
                  <a:lnTo>
                    <a:pt x="4363" y="68"/>
                  </a:lnTo>
                  <a:lnTo>
                    <a:pt x="4314" y="78"/>
                  </a:lnTo>
                  <a:lnTo>
                    <a:pt x="4261" y="88"/>
                  </a:lnTo>
                  <a:lnTo>
                    <a:pt x="4212" y="98"/>
                  </a:lnTo>
                  <a:lnTo>
                    <a:pt x="4158" y="108"/>
                  </a:lnTo>
                  <a:lnTo>
                    <a:pt x="4109" y="117"/>
                  </a:lnTo>
                  <a:lnTo>
                    <a:pt x="4104" y="117"/>
                  </a:lnTo>
                  <a:lnTo>
                    <a:pt x="4055" y="132"/>
                  </a:lnTo>
                  <a:lnTo>
                    <a:pt x="3958" y="152"/>
                  </a:lnTo>
                  <a:lnTo>
                    <a:pt x="3953" y="152"/>
                  </a:lnTo>
                  <a:lnTo>
                    <a:pt x="3904" y="166"/>
                  </a:lnTo>
                  <a:lnTo>
                    <a:pt x="3860" y="176"/>
                  </a:lnTo>
                  <a:lnTo>
                    <a:pt x="3806" y="186"/>
                  </a:lnTo>
                  <a:lnTo>
                    <a:pt x="3801" y="186"/>
                  </a:lnTo>
                  <a:lnTo>
                    <a:pt x="3757" y="200"/>
                  </a:lnTo>
                  <a:lnTo>
                    <a:pt x="3713" y="210"/>
                  </a:lnTo>
                  <a:lnTo>
                    <a:pt x="3708" y="210"/>
                  </a:lnTo>
                  <a:lnTo>
                    <a:pt x="3660" y="225"/>
                  </a:lnTo>
                  <a:lnTo>
                    <a:pt x="3616" y="235"/>
                  </a:lnTo>
                  <a:lnTo>
                    <a:pt x="3611" y="235"/>
                  </a:lnTo>
                  <a:lnTo>
                    <a:pt x="3562" y="249"/>
                  </a:lnTo>
                  <a:lnTo>
                    <a:pt x="3518" y="259"/>
                  </a:lnTo>
                  <a:lnTo>
                    <a:pt x="3513" y="259"/>
                  </a:lnTo>
                  <a:lnTo>
                    <a:pt x="3469" y="274"/>
                  </a:lnTo>
                  <a:lnTo>
                    <a:pt x="3425" y="283"/>
                  </a:lnTo>
                  <a:lnTo>
                    <a:pt x="3420" y="283"/>
                  </a:lnTo>
                  <a:lnTo>
                    <a:pt x="3332" y="313"/>
                  </a:lnTo>
                  <a:lnTo>
                    <a:pt x="3288" y="323"/>
                  </a:lnTo>
                  <a:lnTo>
                    <a:pt x="3283" y="323"/>
                  </a:lnTo>
                  <a:lnTo>
                    <a:pt x="3195" y="352"/>
                  </a:lnTo>
                  <a:lnTo>
                    <a:pt x="3152" y="362"/>
                  </a:lnTo>
                  <a:lnTo>
                    <a:pt x="3147" y="362"/>
                  </a:lnTo>
                  <a:lnTo>
                    <a:pt x="2927" y="435"/>
                  </a:lnTo>
                  <a:lnTo>
                    <a:pt x="2888" y="450"/>
                  </a:lnTo>
                  <a:lnTo>
                    <a:pt x="2800" y="479"/>
                  </a:lnTo>
                  <a:lnTo>
                    <a:pt x="2761" y="493"/>
                  </a:lnTo>
                  <a:lnTo>
                    <a:pt x="2717" y="508"/>
                  </a:lnTo>
                  <a:lnTo>
                    <a:pt x="2678" y="523"/>
                  </a:lnTo>
                  <a:lnTo>
                    <a:pt x="2634" y="537"/>
                  </a:lnTo>
                  <a:lnTo>
                    <a:pt x="2595" y="552"/>
                  </a:lnTo>
                  <a:lnTo>
                    <a:pt x="2551" y="567"/>
                  </a:lnTo>
                  <a:lnTo>
                    <a:pt x="2531" y="577"/>
                  </a:lnTo>
                  <a:lnTo>
                    <a:pt x="2487" y="591"/>
                  </a:lnTo>
                  <a:lnTo>
                    <a:pt x="2370" y="635"/>
                  </a:lnTo>
                  <a:lnTo>
                    <a:pt x="2331" y="655"/>
                  </a:lnTo>
                  <a:lnTo>
                    <a:pt x="2292" y="669"/>
                  </a:lnTo>
                  <a:lnTo>
                    <a:pt x="2257" y="684"/>
                  </a:lnTo>
                  <a:lnTo>
                    <a:pt x="2218" y="704"/>
                  </a:lnTo>
                  <a:lnTo>
                    <a:pt x="2179" y="718"/>
                  </a:lnTo>
                  <a:lnTo>
                    <a:pt x="2145" y="733"/>
                  </a:lnTo>
                  <a:lnTo>
                    <a:pt x="2106" y="752"/>
                  </a:lnTo>
                  <a:lnTo>
                    <a:pt x="2072" y="767"/>
                  </a:lnTo>
                  <a:lnTo>
                    <a:pt x="2033" y="782"/>
                  </a:lnTo>
                  <a:lnTo>
                    <a:pt x="1999" y="801"/>
                  </a:lnTo>
                  <a:lnTo>
                    <a:pt x="1959" y="816"/>
                  </a:lnTo>
                  <a:lnTo>
                    <a:pt x="1925" y="835"/>
                  </a:lnTo>
                  <a:lnTo>
                    <a:pt x="1891" y="850"/>
                  </a:lnTo>
                  <a:lnTo>
                    <a:pt x="1823" y="889"/>
                  </a:lnTo>
                  <a:lnTo>
                    <a:pt x="1788" y="904"/>
                  </a:lnTo>
                  <a:lnTo>
                    <a:pt x="1720" y="943"/>
                  </a:lnTo>
                  <a:lnTo>
                    <a:pt x="1686" y="958"/>
                  </a:lnTo>
                  <a:lnTo>
                    <a:pt x="1657" y="977"/>
                  </a:lnTo>
                  <a:lnTo>
                    <a:pt x="1588" y="1016"/>
                  </a:lnTo>
                  <a:lnTo>
                    <a:pt x="1559" y="1036"/>
                  </a:lnTo>
                  <a:lnTo>
                    <a:pt x="1525" y="1055"/>
                  </a:lnTo>
                  <a:lnTo>
                    <a:pt x="1466" y="1094"/>
                  </a:lnTo>
                  <a:lnTo>
                    <a:pt x="1432" y="1114"/>
                  </a:lnTo>
                  <a:lnTo>
                    <a:pt x="1315" y="1192"/>
                  </a:lnTo>
                  <a:lnTo>
                    <a:pt x="1285" y="1217"/>
                  </a:lnTo>
                  <a:lnTo>
                    <a:pt x="1227" y="1256"/>
                  </a:lnTo>
                  <a:lnTo>
                    <a:pt x="1197" y="1280"/>
                  </a:lnTo>
                  <a:lnTo>
                    <a:pt x="1168" y="1300"/>
                  </a:lnTo>
                  <a:lnTo>
                    <a:pt x="1139" y="1324"/>
                  </a:lnTo>
                  <a:lnTo>
                    <a:pt x="1139" y="1329"/>
                  </a:lnTo>
                  <a:lnTo>
                    <a:pt x="1114" y="1348"/>
                  </a:lnTo>
                  <a:lnTo>
                    <a:pt x="1085" y="1368"/>
                  </a:lnTo>
                  <a:lnTo>
                    <a:pt x="1056" y="1392"/>
                  </a:lnTo>
                  <a:lnTo>
                    <a:pt x="1056" y="1397"/>
                  </a:lnTo>
                  <a:lnTo>
                    <a:pt x="1031" y="1417"/>
                  </a:lnTo>
                  <a:lnTo>
                    <a:pt x="1002" y="1446"/>
                  </a:lnTo>
                  <a:lnTo>
                    <a:pt x="992" y="1461"/>
                  </a:lnTo>
                  <a:lnTo>
                    <a:pt x="963" y="1480"/>
                  </a:lnTo>
                  <a:lnTo>
                    <a:pt x="963" y="1485"/>
                  </a:lnTo>
                  <a:lnTo>
                    <a:pt x="938" y="1505"/>
                  </a:lnTo>
                  <a:lnTo>
                    <a:pt x="909" y="1529"/>
                  </a:lnTo>
                  <a:lnTo>
                    <a:pt x="909" y="1534"/>
                  </a:lnTo>
                  <a:lnTo>
                    <a:pt x="885" y="1559"/>
                  </a:lnTo>
                  <a:lnTo>
                    <a:pt x="880" y="1559"/>
                  </a:lnTo>
                  <a:lnTo>
                    <a:pt x="860" y="1588"/>
                  </a:lnTo>
                  <a:lnTo>
                    <a:pt x="831" y="1612"/>
                  </a:lnTo>
                  <a:lnTo>
                    <a:pt x="802" y="1642"/>
                  </a:lnTo>
                  <a:lnTo>
                    <a:pt x="753" y="1695"/>
                  </a:lnTo>
                  <a:lnTo>
                    <a:pt x="748" y="1695"/>
                  </a:lnTo>
                  <a:lnTo>
                    <a:pt x="552" y="1930"/>
                  </a:lnTo>
                  <a:lnTo>
                    <a:pt x="528" y="1964"/>
                  </a:lnTo>
                  <a:lnTo>
                    <a:pt x="509" y="1993"/>
                  </a:lnTo>
                  <a:lnTo>
                    <a:pt x="484" y="2023"/>
                  </a:lnTo>
                  <a:lnTo>
                    <a:pt x="460" y="2057"/>
                  </a:lnTo>
                  <a:lnTo>
                    <a:pt x="421" y="2116"/>
                  </a:lnTo>
                  <a:lnTo>
                    <a:pt x="396" y="2150"/>
                  </a:lnTo>
                  <a:lnTo>
                    <a:pt x="377" y="2179"/>
                  </a:lnTo>
                  <a:lnTo>
                    <a:pt x="357" y="2213"/>
                  </a:lnTo>
                  <a:lnTo>
                    <a:pt x="318" y="2272"/>
                  </a:lnTo>
                  <a:lnTo>
                    <a:pt x="298" y="2306"/>
                  </a:lnTo>
                  <a:lnTo>
                    <a:pt x="279" y="2335"/>
                  </a:lnTo>
                  <a:lnTo>
                    <a:pt x="259" y="2370"/>
                  </a:lnTo>
                  <a:lnTo>
                    <a:pt x="245" y="2399"/>
                  </a:lnTo>
                  <a:lnTo>
                    <a:pt x="225" y="2428"/>
                  </a:lnTo>
                  <a:lnTo>
                    <a:pt x="210" y="2462"/>
                  </a:lnTo>
                  <a:lnTo>
                    <a:pt x="181" y="2521"/>
                  </a:lnTo>
                  <a:lnTo>
                    <a:pt x="167" y="2555"/>
                  </a:lnTo>
                  <a:lnTo>
                    <a:pt x="137" y="2614"/>
                  </a:lnTo>
                  <a:lnTo>
                    <a:pt x="127" y="2643"/>
                  </a:lnTo>
                  <a:lnTo>
                    <a:pt x="113" y="2672"/>
                  </a:lnTo>
                  <a:lnTo>
                    <a:pt x="74" y="2790"/>
                  </a:lnTo>
                  <a:lnTo>
                    <a:pt x="64" y="2819"/>
                  </a:lnTo>
                  <a:lnTo>
                    <a:pt x="64" y="2839"/>
                  </a:lnTo>
                  <a:lnTo>
                    <a:pt x="54" y="2858"/>
                  </a:lnTo>
                  <a:lnTo>
                    <a:pt x="49" y="2887"/>
                  </a:lnTo>
                  <a:lnTo>
                    <a:pt x="40" y="2917"/>
                  </a:lnTo>
                  <a:lnTo>
                    <a:pt x="40" y="2922"/>
                  </a:lnTo>
                  <a:lnTo>
                    <a:pt x="35" y="2946"/>
                  </a:lnTo>
                  <a:lnTo>
                    <a:pt x="15" y="3063"/>
                  </a:lnTo>
                  <a:lnTo>
                    <a:pt x="15" y="3093"/>
                  </a:lnTo>
                  <a:lnTo>
                    <a:pt x="5" y="3151"/>
                  </a:lnTo>
                  <a:lnTo>
                    <a:pt x="5" y="3210"/>
                  </a:lnTo>
                  <a:lnTo>
                    <a:pt x="0" y="3239"/>
                  </a:lnTo>
                  <a:lnTo>
                    <a:pt x="0" y="3327"/>
                  </a:lnTo>
                  <a:lnTo>
                    <a:pt x="5" y="3356"/>
                  </a:lnTo>
                  <a:lnTo>
                    <a:pt x="5" y="3415"/>
                  </a:lnTo>
                  <a:lnTo>
                    <a:pt x="10" y="3444"/>
                  </a:lnTo>
                  <a:lnTo>
                    <a:pt x="15" y="3469"/>
                  </a:lnTo>
                  <a:lnTo>
                    <a:pt x="20" y="3498"/>
                  </a:lnTo>
                  <a:lnTo>
                    <a:pt x="20" y="3527"/>
                  </a:lnTo>
                  <a:lnTo>
                    <a:pt x="25" y="3552"/>
                  </a:lnTo>
                  <a:lnTo>
                    <a:pt x="25" y="3557"/>
                  </a:lnTo>
                  <a:lnTo>
                    <a:pt x="35" y="3586"/>
                  </a:lnTo>
                  <a:lnTo>
                    <a:pt x="40" y="3606"/>
                  </a:lnTo>
                  <a:lnTo>
                    <a:pt x="44" y="3640"/>
                  </a:lnTo>
                  <a:lnTo>
                    <a:pt x="64" y="3689"/>
                  </a:lnTo>
                  <a:lnTo>
                    <a:pt x="69" y="3718"/>
                  </a:lnTo>
                  <a:lnTo>
                    <a:pt x="88" y="3767"/>
                  </a:lnTo>
                  <a:lnTo>
                    <a:pt x="98" y="3786"/>
                  </a:lnTo>
                  <a:lnTo>
                    <a:pt x="113" y="3811"/>
                  </a:lnTo>
                  <a:lnTo>
                    <a:pt x="123" y="3835"/>
                  </a:lnTo>
                  <a:lnTo>
                    <a:pt x="137" y="3855"/>
                  </a:lnTo>
                  <a:lnTo>
                    <a:pt x="147" y="3874"/>
                  </a:lnTo>
                  <a:lnTo>
                    <a:pt x="162" y="3899"/>
                  </a:lnTo>
                  <a:lnTo>
                    <a:pt x="196" y="3938"/>
                  </a:lnTo>
                  <a:lnTo>
                    <a:pt x="215" y="3953"/>
                  </a:lnTo>
                  <a:lnTo>
                    <a:pt x="230" y="3972"/>
                  </a:lnTo>
                  <a:lnTo>
                    <a:pt x="250" y="3987"/>
                  </a:lnTo>
                  <a:lnTo>
                    <a:pt x="264" y="4006"/>
                  </a:lnTo>
                  <a:lnTo>
                    <a:pt x="284" y="4026"/>
                  </a:lnTo>
                  <a:lnTo>
                    <a:pt x="298" y="4036"/>
                  </a:lnTo>
                  <a:lnTo>
                    <a:pt x="338" y="4065"/>
                  </a:lnTo>
                  <a:lnTo>
                    <a:pt x="362" y="4075"/>
                  </a:lnTo>
                  <a:lnTo>
                    <a:pt x="381" y="4089"/>
                  </a:lnTo>
                  <a:lnTo>
                    <a:pt x="406" y="4099"/>
                  </a:lnTo>
                  <a:lnTo>
                    <a:pt x="425" y="4114"/>
                  </a:lnTo>
                  <a:lnTo>
                    <a:pt x="499" y="4143"/>
                  </a:lnTo>
                  <a:lnTo>
                    <a:pt x="528" y="4153"/>
                  </a:lnTo>
                  <a:lnTo>
                    <a:pt x="552" y="4163"/>
                  </a:lnTo>
                  <a:lnTo>
                    <a:pt x="582" y="4172"/>
                  </a:lnTo>
                  <a:lnTo>
                    <a:pt x="606" y="4182"/>
                  </a:lnTo>
                  <a:lnTo>
                    <a:pt x="636" y="4187"/>
                  </a:lnTo>
                  <a:lnTo>
                    <a:pt x="665" y="4197"/>
                  </a:lnTo>
                  <a:lnTo>
                    <a:pt x="670" y="4197"/>
                  </a:lnTo>
                  <a:lnTo>
                    <a:pt x="694" y="4202"/>
                  </a:lnTo>
                  <a:lnTo>
                    <a:pt x="723" y="4211"/>
                  </a:lnTo>
                  <a:lnTo>
                    <a:pt x="728" y="4211"/>
                  </a:lnTo>
                  <a:lnTo>
                    <a:pt x="758" y="4216"/>
                  </a:lnTo>
                  <a:lnTo>
                    <a:pt x="792" y="4221"/>
                  </a:lnTo>
                  <a:lnTo>
                    <a:pt x="821" y="4226"/>
                  </a:lnTo>
                  <a:lnTo>
                    <a:pt x="890" y="4236"/>
                  </a:lnTo>
                  <a:lnTo>
                    <a:pt x="924" y="4236"/>
                  </a:lnTo>
                  <a:lnTo>
                    <a:pt x="992" y="4246"/>
                  </a:lnTo>
                  <a:lnTo>
                    <a:pt x="1065" y="4246"/>
                  </a:lnTo>
                  <a:lnTo>
                    <a:pt x="1100" y="4251"/>
                  </a:lnTo>
                  <a:lnTo>
                    <a:pt x="1256" y="4251"/>
                  </a:lnTo>
                  <a:lnTo>
                    <a:pt x="1295" y="4246"/>
                  </a:lnTo>
                  <a:lnTo>
                    <a:pt x="1334" y="4246"/>
                  </a:lnTo>
                  <a:lnTo>
                    <a:pt x="1378" y="4241"/>
                  </a:lnTo>
                  <a:lnTo>
                    <a:pt x="1417" y="4241"/>
                  </a:lnTo>
                  <a:lnTo>
                    <a:pt x="1505" y="4231"/>
                  </a:lnTo>
                  <a:lnTo>
                    <a:pt x="1549" y="4231"/>
                  </a:lnTo>
                  <a:lnTo>
                    <a:pt x="1637" y="4221"/>
                  </a:lnTo>
                  <a:lnTo>
                    <a:pt x="1686" y="4211"/>
                  </a:lnTo>
                  <a:lnTo>
                    <a:pt x="1730" y="4207"/>
                  </a:lnTo>
                  <a:lnTo>
                    <a:pt x="1779" y="4202"/>
                  </a:lnTo>
                  <a:lnTo>
                    <a:pt x="1828" y="4192"/>
                  </a:lnTo>
                  <a:lnTo>
                    <a:pt x="1876" y="4187"/>
                  </a:lnTo>
                  <a:lnTo>
                    <a:pt x="1901" y="4182"/>
                  </a:lnTo>
                  <a:lnTo>
                    <a:pt x="1901" y="4163"/>
                  </a:lnTo>
                  <a:lnTo>
                    <a:pt x="1876" y="4167"/>
                  </a:lnTo>
                  <a:lnTo>
                    <a:pt x="1828" y="4172"/>
                  </a:lnTo>
                  <a:lnTo>
                    <a:pt x="1779" y="4182"/>
                  </a:lnTo>
                  <a:lnTo>
                    <a:pt x="1730" y="4187"/>
                  </a:lnTo>
                  <a:lnTo>
                    <a:pt x="1686" y="4192"/>
                  </a:lnTo>
                  <a:lnTo>
                    <a:pt x="1637" y="4202"/>
                  </a:lnTo>
                  <a:lnTo>
                    <a:pt x="1549" y="4211"/>
                  </a:lnTo>
                  <a:lnTo>
                    <a:pt x="1505" y="4211"/>
                  </a:lnTo>
                  <a:lnTo>
                    <a:pt x="1417" y="4221"/>
                  </a:lnTo>
                  <a:lnTo>
                    <a:pt x="1378" y="4221"/>
                  </a:lnTo>
                  <a:lnTo>
                    <a:pt x="1334" y="4226"/>
                  </a:lnTo>
                  <a:lnTo>
                    <a:pt x="1295" y="4226"/>
                  </a:lnTo>
                  <a:lnTo>
                    <a:pt x="1256" y="4231"/>
                  </a:lnTo>
                  <a:lnTo>
                    <a:pt x="1100" y="4231"/>
                  </a:lnTo>
                  <a:lnTo>
                    <a:pt x="1065" y="4226"/>
                  </a:lnTo>
                  <a:lnTo>
                    <a:pt x="992" y="4226"/>
                  </a:lnTo>
                  <a:lnTo>
                    <a:pt x="924" y="4216"/>
                  </a:lnTo>
                  <a:lnTo>
                    <a:pt x="890" y="4216"/>
                  </a:lnTo>
                  <a:lnTo>
                    <a:pt x="821" y="4207"/>
                  </a:lnTo>
                  <a:lnTo>
                    <a:pt x="792" y="4202"/>
                  </a:lnTo>
                  <a:lnTo>
                    <a:pt x="758" y="4197"/>
                  </a:lnTo>
                  <a:lnTo>
                    <a:pt x="733" y="4192"/>
                  </a:lnTo>
                  <a:lnTo>
                    <a:pt x="704" y="4182"/>
                  </a:lnTo>
                  <a:lnTo>
                    <a:pt x="699" y="4182"/>
                  </a:lnTo>
                  <a:lnTo>
                    <a:pt x="675" y="4177"/>
                  </a:lnTo>
                  <a:lnTo>
                    <a:pt x="645" y="4167"/>
                  </a:lnTo>
                  <a:lnTo>
                    <a:pt x="640" y="4167"/>
                  </a:lnTo>
                  <a:lnTo>
                    <a:pt x="616" y="4163"/>
                  </a:lnTo>
                  <a:lnTo>
                    <a:pt x="592" y="4153"/>
                  </a:lnTo>
                  <a:lnTo>
                    <a:pt x="562" y="4143"/>
                  </a:lnTo>
                  <a:lnTo>
                    <a:pt x="538" y="4133"/>
                  </a:lnTo>
                  <a:lnTo>
                    <a:pt x="509" y="4124"/>
                  </a:lnTo>
                  <a:lnTo>
                    <a:pt x="435" y="4094"/>
                  </a:lnTo>
                  <a:lnTo>
                    <a:pt x="416" y="4080"/>
                  </a:lnTo>
                  <a:lnTo>
                    <a:pt x="391" y="4070"/>
                  </a:lnTo>
                  <a:lnTo>
                    <a:pt x="372" y="4055"/>
                  </a:lnTo>
                  <a:lnTo>
                    <a:pt x="347" y="4045"/>
                  </a:lnTo>
                  <a:lnTo>
                    <a:pt x="308" y="4016"/>
                  </a:lnTo>
                  <a:lnTo>
                    <a:pt x="294" y="4006"/>
                  </a:lnTo>
                  <a:lnTo>
                    <a:pt x="274" y="3996"/>
                  </a:lnTo>
                  <a:lnTo>
                    <a:pt x="259" y="3977"/>
                  </a:lnTo>
                  <a:lnTo>
                    <a:pt x="240" y="3962"/>
                  </a:lnTo>
                  <a:lnTo>
                    <a:pt x="225" y="3943"/>
                  </a:lnTo>
                  <a:lnTo>
                    <a:pt x="206" y="3928"/>
                  </a:lnTo>
                  <a:lnTo>
                    <a:pt x="181" y="3889"/>
                  </a:lnTo>
                  <a:lnTo>
                    <a:pt x="167" y="3865"/>
                  </a:lnTo>
                  <a:lnTo>
                    <a:pt x="157" y="3845"/>
                  </a:lnTo>
                  <a:lnTo>
                    <a:pt x="142" y="3826"/>
                  </a:lnTo>
                  <a:lnTo>
                    <a:pt x="132" y="3801"/>
                  </a:lnTo>
                  <a:lnTo>
                    <a:pt x="118" y="3777"/>
                  </a:lnTo>
                  <a:lnTo>
                    <a:pt x="108" y="3757"/>
                  </a:lnTo>
                  <a:lnTo>
                    <a:pt x="88" y="3708"/>
                  </a:lnTo>
                  <a:lnTo>
                    <a:pt x="83" y="3679"/>
                  </a:lnTo>
                  <a:lnTo>
                    <a:pt x="64" y="3630"/>
                  </a:lnTo>
                  <a:lnTo>
                    <a:pt x="54" y="3581"/>
                  </a:lnTo>
                  <a:lnTo>
                    <a:pt x="54" y="3576"/>
                  </a:lnTo>
                  <a:lnTo>
                    <a:pt x="44" y="3547"/>
                  </a:lnTo>
                  <a:lnTo>
                    <a:pt x="40" y="3527"/>
                  </a:lnTo>
                  <a:lnTo>
                    <a:pt x="40" y="3498"/>
                  </a:lnTo>
                  <a:lnTo>
                    <a:pt x="35" y="3469"/>
                  </a:lnTo>
                  <a:lnTo>
                    <a:pt x="30" y="3444"/>
                  </a:lnTo>
                  <a:lnTo>
                    <a:pt x="25" y="3415"/>
                  </a:lnTo>
                  <a:lnTo>
                    <a:pt x="25" y="3356"/>
                  </a:lnTo>
                  <a:lnTo>
                    <a:pt x="20" y="3327"/>
                  </a:lnTo>
                  <a:lnTo>
                    <a:pt x="20" y="3239"/>
                  </a:lnTo>
                  <a:lnTo>
                    <a:pt x="25" y="3210"/>
                  </a:lnTo>
                  <a:lnTo>
                    <a:pt x="25" y="3151"/>
                  </a:lnTo>
                  <a:lnTo>
                    <a:pt x="35" y="3093"/>
                  </a:lnTo>
                  <a:lnTo>
                    <a:pt x="35" y="3063"/>
                  </a:lnTo>
                  <a:lnTo>
                    <a:pt x="54" y="2946"/>
                  </a:lnTo>
                  <a:lnTo>
                    <a:pt x="59" y="2927"/>
                  </a:lnTo>
                  <a:lnTo>
                    <a:pt x="69" y="2897"/>
                  </a:lnTo>
                  <a:lnTo>
                    <a:pt x="69" y="2892"/>
                  </a:lnTo>
                  <a:lnTo>
                    <a:pt x="74" y="2868"/>
                  </a:lnTo>
                  <a:lnTo>
                    <a:pt x="83" y="2839"/>
                  </a:lnTo>
                  <a:lnTo>
                    <a:pt x="83" y="2819"/>
                  </a:lnTo>
                  <a:lnTo>
                    <a:pt x="93" y="2800"/>
                  </a:lnTo>
                  <a:lnTo>
                    <a:pt x="132" y="2682"/>
                  </a:lnTo>
                  <a:lnTo>
                    <a:pt x="147" y="2653"/>
                  </a:lnTo>
                  <a:lnTo>
                    <a:pt x="157" y="2624"/>
                  </a:lnTo>
                  <a:lnTo>
                    <a:pt x="186" y="2565"/>
                  </a:lnTo>
                  <a:lnTo>
                    <a:pt x="201" y="2531"/>
                  </a:lnTo>
                  <a:lnTo>
                    <a:pt x="230" y="2472"/>
                  </a:lnTo>
                  <a:lnTo>
                    <a:pt x="245" y="2438"/>
                  </a:lnTo>
                  <a:lnTo>
                    <a:pt x="264" y="2409"/>
                  </a:lnTo>
                  <a:lnTo>
                    <a:pt x="279" y="2379"/>
                  </a:lnTo>
                  <a:lnTo>
                    <a:pt x="298" y="2345"/>
                  </a:lnTo>
                  <a:lnTo>
                    <a:pt x="318" y="2316"/>
                  </a:lnTo>
                  <a:lnTo>
                    <a:pt x="338" y="2282"/>
                  </a:lnTo>
                  <a:lnTo>
                    <a:pt x="377" y="2223"/>
                  </a:lnTo>
                  <a:lnTo>
                    <a:pt x="396" y="2189"/>
                  </a:lnTo>
                  <a:lnTo>
                    <a:pt x="416" y="2160"/>
                  </a:lnTo>
                  <a:lnTo>
                    <a:pt x="440" y="2125"/>
                  </a:lnTo>
                  <a:lnTo>
                    <a:pt x="479" y="2067"/>
                  </a:lnTo>
                  <a:lnTo>
                    <a:pt x="504" y="2032"/>
                  </a:lnTo>
                  <a:lnTo>
                    <a:pt x="528" y="2003"/>
                  </a:lnTo>
                  <a:lnTo>
                    <a:pt x="548" y="1974"/>
                  </a:lnTo>
                  <a:lnTo>
                    <a:pt x="572" y="1940"/>
                  </a:lnTo>
                  <a:lnTo>
                    <a:pt x="767" y="1705"/>
                  </a:lnTo>
                  <a:lnTo>
                    <a:pt x="816" y="1651"/>
                  </a:lnTo>
                  <a:lnTo>
                    <a:pt x="821" y="1651"/>
                  </a:lnTo>
                  <a:lnTo>
                    <a:pt x="841" y="1622"/>
                  </a:lnTo>
                  <a:lnTo>
                    <a:pt x="870" y="1598"/>
                  </a:lnTo>
                  <a:lnTo>
                    <a:pt x="899" y="1568"/>
                  </a:lnTo>
                  <a:lnTo>
                    <a:pt x="919" y="1549"/>
                  </a:lnTo>
                  <a:lnTo>
                    <a:pt x="948" y="1524"/>
                  </a:lnTo>
                  <a:lnTo>
                    <a:pt x="948" y="1519"/>
                  </a:lnTo>
                  <a:lnTo>
                    <a:pt x="973" y="1500"/>
                  </a:lnTo>
                  <a:lnTo>
                    <a:pt x="1007" y="1471"/>
                  </a:lnTo>
                  <a:lnTo>
                    <a:pt x="1012" y="1456"/>
                  </a:lnTo>
                  <a:lnTo>
                    <a:pt x="1041" y="1436"/>
                  </a:lnTo>
                  <a:lnTo>
                    <a:pt x="1041" y="1432"/>
                  </a:lnTo>
                  <a:lnTo>
                    <a:pt x="1065" y="1412"/>
                  </a:lnTo>
                  <a:lnTo>
                    <a:pt x="1095" y="1388"/>
                  </a:lnTo>
                  <a:lnTo>
                    <a:pt x="1124" y="1368"/>
                  </a:lnTo>
                  <a:lnTo>
                    <a:pt x="1148" y="1344"/>
                  </a:lnTo>
                  <a:lnTo>
                    <a:pt x="1178" y="1319"/>
                  </a:lnTo>
                  <a:lnTo>
                    <a:pt x="1207" y="1300"/>
                  </a:lnTo>
                  <a:lnTo>
                    <a:pt x="1236" y="1275"/>
                  </a:lnTo>
                  <a:lnTo>
                    <a:pt x="1295" y="1236"/>
                  </a:lnTo>
                  <a:lnTo>
                    <a:pt x="1324" y="1212"/>
                  </a:lnTo>
                  <a:lnTo>
                    <a:pt x="1442" y="1134"/>
                  </a:lnTo>
                  <a:lnTo>
                    <a:pt x="1476" y="1114"/>
                  </a:lnTo>
                  <a:lnTo>
                    <a:pt x="1534" y="1075"/>
                  </a:lnTo>
                  <a:lnTo>
                    <a:pt x="1569" y="1055"/>
                  </a:lnTo>
                  <a:lnTo>
                    <a:pt x="1598" y="1036"/>
                  </a:lnTo>
                  <a:lnTo>
                    <a:pt x="1666" y="997"/>
                  </a:lnTo>
                  <a:lnTo>
                    <a:pt x="1696" y="977"/>
                  </a:lnTo>
                  <a:lnTo>
                    <a:pt x="1730" y="963"/>
                  </a:lnTo>
                  <a:lnTo>
                    <a:pt x="1798" y="923"/>
                  </a:lnTo>
                  <a:lnTo>
                    <a:pt x="1832" y="909"/>
                  </a:lnTo>
                  <a:lnTo>
                    <a:pt x="1901" y="870"/>
                  </a:lnTo>
                  <a:lnTo>
                    <a:pt x="1935" y="855"/>
                  </a:lnTo>
                  <a:lnTo>
                    <a:pt x="1969" y="835"/>
                  </a:lnTo>
                  <a:lnTo>
                    <a:pt x="2008" y="821"/>
                  </a:lnTo>
                  <a:lnTo>
                    <a:pt x="2043" y="801"/>
                  </a:lnTo>
                  <a:lnTo>
                    <a:pt x="2082" y="787"/>
                  </a:lnTo>
                  <a:lnTo>
                    <a:pt x="2116" y="772"/>
                  </a:lnTo>
                  <a:lnTo>
                    <a:pt x="2155" y="752"/>
                  </a:lnTo>
                  <a:lnTo>
                    <a:pt x="2189" y="738"/>
                  </a:lnTo>
                  <a:lnTo>
                    <a:pt x="2228" y="723"/>
                  </a:lnTo>
                  <a:lnTo>
                    <a:pt x="2267" y="704"/>
                  </a:lnTo>
                  <a:lnTo>
                    <a:pt x="2301" y="689"/>
                  </a:lnTo>
                  <a:lnTo>
                    <a:pt x="2341" y="674"/>
                  </a:lnTo>
                  <a:lnTo>
                    <a:pt x="2380" y="655"/>
                  </a:lnTo>
                  <a:lnTo>
                    <a:pt x="2497" y="611"/>
                  </a:lnTo>
                  <a:lnTo>
                    <a:pt x="2541" y="596"/>
                  </a:lnTo>
                  <a:lnTo>
                    <a:pt x="2560" y="586"/>
                  </a:lnTo>
                  <a:lnTo>
                    <a:pt x="2604" y="572"/>
                  </a:lnTo>
                  <a:lnTo>
                    <a:pt x="2643" y="557"/>
                  </a:lnTo>
                  <a:lnTo>
                    <a:pt x="2687" y="542"/>
                  </a:lnTo>
                  <a:lnTo>
                    <a:pt x="2726" y="528"/>
                  </a:lnTo>
                  <a:lnTo>
                    <a:pt x="2770" y="513"/>
                  </a:lnTo>
                  <a:lnTo>
                    <a:pt x="2810" y="498"/>
                  </a:lnTo>
                  <a:lnTo>
                    <a:pt x="2897" y="469"/>
                  </a:lnTo>
                  <a:lnTo>
                    <a:pt x="2937" y="454"/>
                  </a:lnTo>
                  <a:lnTo>
                    <a:pt x="3156" y="381"/>
                  </a:lnTo>
                  <a:lnTo>
                    <a:pt x="3195" y="371"/>
                  </a:lnTo>
                  <a:lnTo>
                    <a:pt x="3200" y="371"/>
                  </a:lnTo>
                  <a:lnTo>
                    <a:pt x="3249" y="357"/>
                  </a:lnTo>
                  <a:lnTo>
                    <a:pt x="3293" y="342"/>
                  </a:lnTo>
                  <a:lnTo>
                    <a:pt x="3332" y="332"/>
                  </a:lnTo>
                  <a:lnTo>
                    <a:pt x="3337" y="332"/>
                  </a:lnTo>
                  <a:lnTo>
                    <a:pt x="3386" y="318"/>
                  </a:lnTo>
                  <a:lnTo>
                    <a:pt x="3430" y="303"/>
                  </a:lnTo>
                  <a:lnTo>
                    <a:pt x="3474" y="293"/>
                  </a:lnTo>
                  <a:lnTo>
                    <a:pt x="3479" y="293"/>
                  </a:lnTo>
                  <a:lnTo>
                    <a:pt x="3523" y="279"/>
                  </a:lnTo>
                  <a:lnTo>
                    <a:pt x="3567" y="269"/>
                  </a:lnTo>
                  <a:lnTo>
                    <a:pt x="3572" y="269"/>
                  </a:lnTo>
                  <a:lnTo>
                    <a:pt x="3621" y="254"/>
                  </a:lnTo>
                  <a:lnTo>
                    <a:pt x="3665" y="244"/>
                  </a:lnTo>
                  <a:lnTo>
                    <a:pt x="3669" y="244"/>
                  </a:lnTo>
                  <a:lnTo>
                    <a:pt x="3718" y="230"/>
                  </a:lnTo>
                  <a:lnTo>
                    <a:pt x="3757" y="220"/>
                  </a:lnTo>
                  <a:lnTo>
                    <a:pt x="3762" y="220"/>
                  </a:lnTo>
                  <a:lnTo>
                    <a:pt x="3806" y="205"/>
                  </a:lnTo>
                  <a:lnTo>
                    <a:pt x="3860" y="195"/>
                  </a:lnTo>
                  <a:lnTo>
                    <a:pt x="3909" y="186"/>
                  </a:lnTo>
                  <a:lnTo>
                    <a:pt x="3914" y="186"/>
                  </a:lnTo>
                  <a:lnTo>
                    <a:pt x="3963" y="171"/>
                  </a:lnTo>
                  <a:lnTo>
                    <a:pt x="4055" y="152"/>
                  </a:lnTo>
                  <a:lnTo>
                    <a:pt x="4060" y="152"/>
                  </a:lnTo>
                  <a:lnTo>
                    <a:pt x="4109" y="137"/>
                  </a:lnTo>
                  <a:lnTo>
                    <a:pt x="4158" y="127"/>
                  </a:lnTo>
                  <a:lnTo>
                    <a:pt x="4212" y="117"/>
                  </a:lnTo>
                  <a:lnTo>
                    <a:pt x="4261" y="108"/>
                  </a:lnTo>
                  <a:lnTo>
                    <a:pt x="4314" y="98"/>
                  </a:lnTo>
                  <a:lnTo>
                    <a:pt x="4363" y="88"/>
                  </a:lnTo>
                  <a:lnTo>
                    <a:pt x="4739" y="20"/>
                  </a:lnTo>
                  <a:lnTo>
                    <a:pt x="4739"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16" name="Oval 462"/>
            <p:cNvSpPr>
              <a:spLocks noChangeArrowheads="1"/>
            </p:cNvSpPr>
            <p:nvPr/>
          </p:nvSpPr>
          <p:spPr bwMode="auto">
            <a:xfrm>
              <a:off x="6195" y="4828"/>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7" name="Oval 463"/>
            <p:cNvSpPr>
              <a:spLocks noChangeArrowheads="1"/>
            </p:cNvSpPr>
            <p:nvPr/>
          </p:nvSpPr>
          <p:spPr bwMode="auto">
            <a:xfrm>
              <a:off x="6190" y="4916"/>
              <a:ext cx="108" cy="112"/>
            </a:xfrm>
            <a:prstGeom prst="ellipse">
              <a:avLst/>
            </a:prstGeom>
            <a:solidFill>
              <a:srgbClr val="80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8" name="Oval 464"/>
            <p:cNvSpPr>
              <a:spLocks noChangeArrowheads="1"/>
            </p:cNvSpPr>
            <p:nvPr/>
          </p:nvSpPr>
          <p:spPr bwMode="auto">
            <a:xfrm>
              <a:off x="9649" y="5385"/>
              <a:ext cx="137" cy="137"/>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19" name="Rectangle 465"/>
            <p:cNvSpPr>
              <a:spLocks noChangeArrowheads="1"/>
            </p:cNvSpPr>
            <p:nvPr/>
          </p:nvSpPr>
          <p:spPr bwMode="auto">
            <a:xfrm>
              <a:off x="9552" y="5487"/>
              <a:ext cx="3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Maiduguri</a:t>
              </a:r>
              <a:endParaRPr lang="fr-FR" altLang="en-US" sz="800">
                <a:latin typeface="Times New Roman" pitchFamily="18" charset="0"/>
              </a:endParaRPr>
            </a:p>
          </p:txBody>
        </p:sp>
        <p:sp>
          <p:nvSpPr>
            <p:cNvPr id="120" name="Freeform 466"/>
            <p:cNvSpPr>
              <a:spLocks/>
            </p:cNvSpPr>
            <p:nvPr/>
          </p:nvSpPr>
          <p:spPr bwMode="auto">
            <a:xfrm>
              <a:off x="9986" y="5400"/>
              <a:ext cx="181" cy="327"/>
            </a:xfrm>
            <a:custGeom>
              <a:avLst/>
              <a:gdLst>
                <a:gd name="T0" fmla="*/ 181 w 181"/>
                <a:gd name="T1" fmla="*/ 19 h 327"/>
                <a:gd name="T2" fmla="*/ 181 w 181"/>
                <a:gd name="T3" fmla="*/ 4 h 327"/>
                <a:gd name="T4" fmla="*/ 176 w 181"/>
                <a:gd name="T5" fmla="*/ 4 h 327"/>
                <a:gd name="T6" fmla="*/ 171 w 181"/>
                <a:gd name="T7" fmla="*/ 0 h 327"/>
                <a:gd name="T8" fmla="*/ 157 w 181"/>
                <a:gd name="T9" fmla="*/ 0 h 327"/>
                <a:gd name="T10" fmla="*/ 157 w 181"/>
                <a:gd name="T11" fmla="*/ 4 h 327"/>
                <a:gd name="T12" fmla="*/ 152 w 181"/>
                <a:gd name="T13" fmla="*/ 9 h 327"/>
                <a:gd name="T14" fmla="*/ 0 w 181"/>
                <a:gd name="T15" fmla="*/ 307 h 327"/>
                <a:gd name="T16" fmla="*/ 0 w 181"/>
                <a:gd name="T17" fmla="*/ 322 h 327"/>
                <a:gd name="T18" fmla="*/ 5 w 181"/>
                <a:gd name="T19" fmla="*/ 322 h 327"/>
                <a:gd name="T20" fmla="*/ 10 w 181"/>
                <a:gd name="T21" fmla="*/ 327 h 327"/>
                <a:gd name="T22" fmla="*/ 25 w 181"/>
                <a:gd name="T23" fmla="*/ 327 h 327"/>
                <a:gd name="T24" fmla="*/ 25 w 181"/>
                <a:gd name="T25" fmla="*/ 322 h 327"/>
                <a:gd name="T26" fmla="*/ 30 w 181"/>
                <a:gd name="T27" fmla="*/ 317 h 327"/>
                <a:gd name="T28" fmla="*/ 181 w 181"/>
                <a:gd name="T29" fmla="*/ 19 h 3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1" h="327">
                  <a:moveTo>
                    <a:pt x="181" y="19"/>
                  </a:moveTo>
                  <a:lnTo>
                    <a:pt x="181" y="4"/>
                  </a:lnTo>
                  <a:lnTo>
                    <a:pt x="176" y="4"/>
                  </a:lnTo>
                  <a:lnTo>
                    <a:pt x="171" y="0"/>
                  </a:lnTo>
                  <a:lnTo>
                    <a:pt x="157" y="0"/>
                  </a:lnTo>
                  <a:lnTo>
                    <a:pt x="157" y="4"/>
                  </a:lnTo>
                  <a:lnTo>
                    <a:pt x="152" y="9"/>
                  </a:lnTo>
                  <a:lnTo>
                    <a:pt x="0" y="307"/>
                  </a:lnTo>
                  <a:lnTo>
                    <a:pt x="0" y="322"/>
                  </a:lnTo>
                  <a:lnTo>
                    <a:pt x="5" y="322"/>
                  </a:lnTo>
                  <a:lnTo>
                    <a:pt x="10" y="327"/>
                  </a:lnTo>
                  <a:lnTo>
                    <a:pt x="25" y="327"/>
                  </a:lnTo>
                  <a:lnTo>
                    <a:pt x="25" y="322"/>
                  </a:lnTo>
                  <a:lnTo>
                    <a:pt x="30" y="317"/>
                  </a:lnTo>
                  <a:lnTo>
                    <a:pt x="181" y="19"/>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1" name="Freeform 467"/>
            <p:cNvSpPr>
              <a:spLocks/>
            </p:cNvSpPr>
            <p:nvPr/>
          </p:nvSpPr>
          <p:spPr bwMode="auto">
            <a:xfrm>
              <a:off x="13558" y="8614"/>
              <a:ext cx="136" cy="303"/>
            </a:xfrm>
            <a:custGeom>
              <a:avLst/>
              <a:gdLst>
                <a:gd name="T0" fmla="*/ 117 w 136"/>
                <a:gd name="T1" fmla="*/ 298 h 303"/>
                <a:gd name="T2" fmla="*/ 122 w 136"/>
                <a:gd name="T3" fmla="*/ 303 h 303"/>
                <a:gd name="T4" fmla="*/ 131 w 136"/>
                <a:gd name="T5" fmla="*/ 303 h 303"/>
                <a:gd name="T6" fmla="*/ 136 w 136"/>
                <a:gd name="T7" fmla="*/ 298 h 303"/>
                <a:gd name="T8" fmla="*/ 136 w 136"/>
                <a:gd name="T9" fmla="*/ 289 h 303"/>
                <a:gd name="T10" fmla="*/ 19 w 136"/>
                <a:gd name="T11" fmla="*/ 5 h 303"/>
                <a:gd name="T12" fmla="*/ 14 w 136"/>
                <a:gd name="T13" fmla="*/ 0 h 303"/>
                <a:gd name="T14" fmla="*/ 4 w 136"/>
                <a:gd name="T15" fmla="*/ 0 h 303"/>
                <a:gd name="T16" fmla="*/ 0 w 136"/>
                <a:gd name="T17" fmla="*/ 5 h 303"/>
                <a:gd name="T18" fmla="*/ 0 w 136"/>
                <a:gd name="T19" fmla="*/ 15 h 303"/>
                <a:gd name="T20" fmla="*/ 117 w 136"/>
                <a:gd name="T21" fmla="*/ 298 h 3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6" h="303">
                  <a:moveTo>
                    <a:pt x="117" y="298"/>
                  </a:moveTo>
                  <a:lnTo>
                    <a:pt x="122" y="303"/>
                  </a:lnTo>
                  <a:lnTo>
                    <a:pt x="131" y="303"/>
                  </a:lnTo>
                  <a:lnTo>
                    <a:pt x="136" y="298"/>
                  </a:lnTo>
                  <a:lnTo>
                    <a:pt x="136" y="289"/>
                  </a:lnTo>
                  <a:lnTo>
                    <a:pt x="19" y="5"/>
                  </a:lnTo>
                  <a:lnTo>
                    <a:pt x="14" y="0"/>
                  </a:lnTo>
                  <a:lnTo>
                    <a:pt x="4" y="0"/>
                  </a:lnTo>
                  <a:lnTo>
                    <a:pt x="0" y="5"/>
                  </a:lnTo>
                  <a:lnTo>
                    <a:pt x="0" y="15"/>
                  </a:lnTo>
                  <a:lnTo>
                    <a:pt x="117" y="29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2" name="Freeform 468"/>
            <p:cNvSpPr>
              <a:spLocks/>
            </p:cNvSpPr>
            <p:nvPr/>
          </p:nvSpPr>
          <p:spPr bwMode="auto">
            <a:xfrm>
              <a:off x="6156" y="3382"/>
              <a:ext cx="1392" cy="1446"/>
            </a:xfrm>
            <a:custGeom>
              <a:avLst/>
              <a:gdLst>
                <a:gd name="T0" fmla="*/ 88 w 1392"/>
                <a:gd name="T1" fmla="*/ 1402 h 1446"/>
                <a:gd name="T2" fmla="*/ 44 w 1392"/>
                <a:gd name="T3" fmla="*/ 1221 h 1446"/>
                <a:gd name="T4" fmla="*/ 34 w 1392"/>
                <a:gd name="T5" fmla="*/ 1148 h 1446"/>
                <a:gd name="T6" fmla="*/ 25 w 1392"/>
                <a:gd name="T7" fmla="*/ 1070 h 1446"/>
                <a:gd name="T8" fmla="*/ 20 w 1392"/>
                <a:gd name="T9" fmla="*/ 860 h 1446"/>
                <a:gd name="T10" fmla="*/ 29 w 1392"/>
                <a:gd name="T11" fmla="*/ 796 h 1446"/>
                <a:gd name="T12" fmla="*/ 34 w 1392"/>
                <a:gd name="T13" fmla="*/ 733 h 1446"/>
                <a:gd name="T14" fmla="*/ 44 w 1392"/>
                <a:gd name="T15" fmla="*/ 684 h 1446"/>
                <a:gd name="T16" fmla="*/ 73 w 1392"/>
                <a:gd name="T17" fmla="*/ 571 h 1446"/>
                <a:gd name="T18" fmla="*/ 98 w 1392"/>
                <a:gd name="T19" fmla="*/ 518 h 1446"/>
                <a:gd name="T20" fmla="*/ 117 w 1392"/>
                <a:gd name="T21" fmla="*/ 474 h 1446"/>
                <a:gd name="T22" fmla="*/ 142 w 1392"/>
                <a:gd name="T23" fmla="*/ 430 h 1446"/>
                <a:gd name="T24" fmla="*/ 161 w 1392"/>
                <a:gd name="T25" fmla="*/ 391 h 1446"/>
                <a:gd name="T26" fmla="*/ 205 w 1392"/>
                <a:gd name="T27" fmla="*/ 322 h 1446"/>
                <a:gd name="T28" fmla="*/ 279 w 1392"/>
                <a:gd name="T29" fmla="*/ 239 h 1446"/>
                <a:gd name="T30" fmla="*/ 308 w 1392"/>
                <a:gd name="T31" fmla="*/ 210 h 1446"/>
                <a:gd name="T32" fmla="*/ 352 w 1392"/>
                <a:gd name="T33" fmla="*/ 171 h 1446"/>
                <a:gd name="T34" fmla="*/ 391 w 1392"/>
                <a:gd name="T35" fmla="*/ 141 h 1446"/>
                <a:gd name="T36" fmla="*/ 430 w 1392"/>
                <a:gd name="T37" fmla="*/ 117 h 1446"/>
                <a:gd name="T38" fmla="*/ 469 w 1392"/>
                <a:gd name="T39" fmla="*/ 97 h 1446"/>
                <a:gd name="T40" fmla="*/ 503 w 1392"/>
                <a:gd name="T41" fmla="*/ 83 h 1446"/>
                <a:gd name="T42" fmla="*/ 616 w 1392"/>
                <a:gd name="T43" fmla="*/ 49 h 1446"/>
                <a:gd name="T44" fmla="*/ 660 w 1392"/>
                <a:gd name="T45" fmla="*/ 39 h 1446"/>
                <a:gd name="T46" fmla="*/ 709 w 1392"/>
                <a:gd name="T47" fmla="*/ 29 h 1446"/>
                <a:gd name="T48" fmla="*/ 777 w 1392"/>
                <a:gd name="T49" fmla="*/ 24 h 1446"/>
                <a:gd name="T50" fmla="*/ 982 w 1392"/>
                <a:gd name="T51" fmla="*/ 24 h 1446"/>
                <a:gd name="T52" fmla="*/ 1065 w 1392"/>
                <a:gd name="T53" fmla="*/ 29 h 1446"/>
                <a:gd name="T54" fmla="*/ 1129 w 1392"/>
                <a:gd name="T55" fmla="*/ 39 h 1446"/>
                <a:gd name="T56" fmla="*/ 1192 w 1392"/>
                <a:gd name="T57" fmla="*/ 49 h 1446"/>
                <a:gd name="T58" fmla="*/ 1261 w 1392"/>
                <a:gd name="T59" fmla="*/ 63 h 1446"/>
                <a:gd name="T60" fmla="*/ 1383 w 1392"/>
                <a:gd name="T61" fmla="*/ 93 h 1446"/>
                <a:gd name="T62" fmla="*/ 1373 w 1392"/>
                <a:gd name="T63" fmla="*/ 68 h 1446"/>
                <a:gd name="T64" fmla="*/ 1261 w 1392"/>
                <a:gd name="T65" fmla="*/ 44 h 1446"/>
                <a:gd name="T66" fmla="*/ 1192 w 1392"/>
                <a:gd name="T67" fmla="*/ 29 h 1446"/>
                <a:gd name="T68" fmla="*/ 1129 w 1392"/>
                <a:gd name="T69" fmla="*/ 19 h 1446"/>
                <a:gd name="T70" fmla="*/ 1065 w 1392"/>
                <a:gd name="T71" fmla="*/ 10 h 1446"/>
                <a:gd name="T72" fmla="*/ 982 w 1392"/>
                <a:gd name="T73" fmla="*/ 5 h 1446"/>
                <a:gd name="T74" fmla="*/ 777 w 1392"/>
                <a:gd name="T75" fmla="*/ 5 h 1446"/>
                <a:gd name="T76" fmla="*/ 709 w 1392"/>
                <a:gd name="T77" fmla="*/ 10 h 1446"/>
                <a:gd name="T78" fmla="*/ 655 w 1392"/>
                <a:gd name="T79" fmla="*/ 19 h 1446"/>
                <a:gd name="T80" fmla="*/ 625 w 1392"/>
                <a:gd name="T81" fmla="*/ 24 h 1446"/>
                <a:gd name="T82" fmla="*/ 586 w 1392"/>
                <a:gd name="T83" fmla="*/ 34 h 1446"/>
                <a:gd name="T84" fmla="*/ 474 w 1392"/>
                <a:gd name="T85" fmla="*/ 68 h 1446"/>
                <a:gd name="T86" fmla="*/ 435 w 1392"/>
                <a:gd name="T87" fmla="*/ 93 h 1446"/>
                <a:gd name="T88" fmla="*/ 391 w 1392"/>
                <a:gd name="T89" fmla="*/ 112 h 1446"/>
                <a:gd name="T90" fmla="*/ 357 w 1392"/>
                <a:gd name="T91" fmla="*/ 141 h 1446"/>
                <a:gd name="T92" fmla="*/ 318 w 1392"/>
                <a:gd name="T93" fmla="*/ 171 h 1446"/>
                <a:gd name="T94" fmla="*/ 269 w 1392"/>
                <a:gd name="T95" fmla="*/ 215 h 1446"/>
                <a:gd name="T96" fmla="*/ 196 w 1392"/>
                <a:gd name="T97" fmla="*/ 303 h 1446"/>
                <a:gd name="T98" fmla="*/ 171 w 1392"/>
                <a:gd name="T99" fmla="*/ 337 h 1446"/>
                <a:gd name="T100" fmla="*/ 127 w 1392"/>
                <a:gd name="T101" fmla="*/ 405 h 1446"/>
                <a:gd name="T102" fmla="*/ 108 w 1392"/>
                <a:gd name="T103" fmla="*/ 449 h 1446"/>
                <a:gd name="T104" fmla="*/ 83 w 1392"/>
                <a:gd name="T105" fmla="*/ 493 h 1446"/>
                <a:gd name="T106" fmla="*/ 64 w 1392"/>
                <a:gd name="T107" fmla="*/ 547 h 1446"/>
                <a:gd name="T108" fmla="*/ 44 w 1392"/>
                <a:gd name="T109" fmla="*/ 625 h 1446"/>
                <a:gd name="T110" fmla="*/ 20 w 1392"/>
                <a:gd name="T111" fmla="*/ 708 h 1446"/>
                <a:gd name="T112" fmla="*/ 15 w 1392"/>
                <a:gd name="T113" fmla="*/ 747 h 1446"/>
                <a:gd name="T114" fmla="*/ 5 w 1392"/>
                <a:gd name="T115" fmla="*/ 811 h 1446"/>
                <a:gd name="T116" fmla="*/ 0 w 1392"/>
                <a:gd name="T117" fmla="*/ 1016 h 1446"/>
                <a:gd name="T118" fmla="*/ 10 w 1392"/>
                <a:gd name="T119" fmla="*/ 1089 h 1446"/>
                <a:gd name="T120" fmla="*/ 15 w 1392"/>
                <a:gd name="T121" fmla="*/ 1167 h 1446"/>
                <a:gd name="T122" fmla="*/ 29 w 1392"/>
                <a:gd name="T123" fmla="*/ 1241 h 1446"/>
                <a:gd name="T124" fmla="*/ 73 w 1392"/>
                <a:gd name="T125" fmla="*/ 1426 h 144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392" h="1446">
                  <a:moveTo>
                    <a:pt x="98" y="1446"/>
                  </a:moveTo>
                  <a:lnTo>
                    <a:pt x="93" y="1426"/>
                  </a:lnTo>
                  <a:lnTo>
                    <a:pt x="88" y="1402"/>
                  </a:lnTo>
                  <a:lnTo>
                    <a:pt x="54" y="1265"/>
                  </a:lnTo>
                  <a:lnTo>
                    <a:pt x="49" y="1241"/>
                  </a:lnTo>
                  <a:lnTo>
                    <a:pt x="44" y="1221"/>
                  </a:lnTo>
                  <a:lnTo>
                    <a:pt x="44" y="1207"/>
                  </a:lnTo>
                  <a:lnTo>
                    <a:pt x="34" y="1167"/>
                  </a:lnTo>
                  <a:lnTo>
                    <a:pt x="34" y="1148"/>
                  </a:lnTo>
                  <a:lnTo>
                    <a:pt x="29" y="1128"/>
                  </a:lnTo>
                  <a:lnTo>
                    <a:pt x="29" y="1089"/>
                  </a:lnTo>
                  <a:lnTo>
                    <a:pt x="25" y="1070"/>
                  </a:lnTo>
                  <a:lnTo>
                    <a:pt x="25" y="1036"/>
                  </a:lnTo>
                  <a:lnTo>
                    <a:pt x="20" y="1016"/>
                  </a:lnTo>
                  <a:lnTo>
                    <a:pt x="20" y="860"/>
                  </a:lnTo>
                  <a:lnTo>
                    <a:pt x="25" y="845"/>
                  </a:lnTo>
                  <a:lnTo>
                    <a:pt x="25" y="811"/>
                  </a:lnTo>
                  <a:lnTo>
                    <a:pt x="29" y="796"/>
                  </a:lnTo>
                  <a:lnTo>
                    <a:pt x="29" y="762"/>
                  </a:lnTo>
                  <a:lnTo>
                    <a:pt x="34" y="747"/>
                  </a:lnTo>
                  <a:lnTo>
                    <a:pt x="34" y="733"/>
                  </a:lnTo>
                  <a:lnTo>
                    <a:pt x="39" y="718"/>
                  </a:lnTo>
                  <a:lnTo>
                    <a:pt x="44" y="698"/>
                  </a:lnTo>
                  <a:lnTo>
                    <a:pt x="44" y="684"/>
                  </a:lnTo>
                  <a:lnTo>
                    <a:pt x="64" y="625"/>
                  </a:lnTo>
                  <a:lnTo>
                    <a:pt x="64" y="596"/>
                  </a:lnTo>
                  <a:lnTo>
                    <a:pt x="73" y="571"/>
                  </a:lnTo>
                  <a:lnTo>
                    <a:pt x="83" y="557"/>
                  </a:lnTo>
                  <a:lnTo>
                    <a:pt x="93" y="527"/>
                  </a:lnTo>
                  <a:lnTo>
                    <a:pt x="98" y="518"/>
                  </a:lnTo>
                  <a:lnTo>
                    <a:pt x="103" y="503"/>
                  </a:lnTo>
                  <a:lnTo>
                    <a:pt x="112" y="488"/>
                  </a:lnTo>
                  <a:lnTo>
                    <a:pt x="117" y="474"/>
                  </a:lnTo>
                  <a:lnTo>
                    <a:pt x="127" y="459"/>
                  </a:lnTo>
                  <a:lnTo>
                    <a:pt x="132" y="444"/>
                  </a:lnTo>
                  <a:lnTo>
                    <a:pt x="142" y="430"/>
                  </a:lnTo>
                  <a:lnTo>
                    <a:pt x="147" y="415"/>
                  </a:lnTo>
                  <a:lnTo>
                    <a:pt x="156" y="400"/>
                  </a:lnTo>
                  <a:lnTo>
                    <a:pt x="161" y="391"/>
                  </a:lnTo>
                  <a:lnTo>
                    <a:pt x="191" y="347"/>
                  </a:lnTo>
                  <a:lnTo>
                    <a:pt x="196" y="337"/>
                  </a:lnTo>
                  <a:lnTo>
                    <a:pt x="205" y="322"/>
                  </a:lnTo>
                  <a:lnTo>
                    <a:pt x="215" y="312"/>
                  </a:lnTo>
                  <a:lnTo>
                    <a:pt x="235" y="283"/>
                  </a:lnTo>
                  <a:lnTo>
                    <a:pt x="279" y="239"/>
                  </a:lnTo>
                  <a:lnTo>
                    <a:pt x="288" y="224"/>
                  </a:lnTo>
                  <a:lnTo>
                    <a:pt x="293" y="220"/>
                  </a:lnTo>
                  <a:lnTo>
                    <a:pt x="308" y="210"/>
                  </a:lnTo>
                  <a:lnTo>
                    <a:pt x="327" y="190"/>
                  </a:lnTo>
                  <a:lnTo>
                    <a:pt x="342" y="181"/>
                  </a:lnTo>
                  <a:lnTo>
                    <a:pt x="352" y="171"/>
                  </a:lnTo>
                  <a:lnTo>
                    <a:pt x="367" y="161"/>
                  </a:lnTo>
                  <a:lnTo>
                    <a:pt x="376" y="151"/>
                  </a:lnTo>
                  <a:lnTo>
                    <a:pt x="391" y="141"/>
                  </a:lnTo>
                  <a:lnTo>
                    <a:pt x="401" y="132"/>
                  </a:lnTo>
                  <a:lnTo>
                    <a:pt x="415" y="127"/>
                  </a:lnTo>
                  <a:lnTo>
                    <a:pt x="430" y="117"/>
                  </a:lnTo>
                  <a:lnTo>
                    <a:pt x="445" y="112"/>
                  </a:lnTo>
                  <a:lnTo>
                    <a:pt x="454" y="102"/>
                  </a:lnTo>
                  <a:lnTo>
                    <a:pt x="469" y="97"/>
                  </a:lnTo>
                  <a:lnTo>
                    <a:pt x="484" y="88"/>
                  </a:lnTo>
                  <a:lnTo>
                    <a:pt x="494" y="83"/>
                  </a:lnTo>
                  <a:lnTo>
                    <a:pt x="503" y="83"/>
                  </a:lnTo>
                  <a:lnTo>
                    <a:pt x="596" y="53"/>
                  </a:lnTo>
                  <a:lnTo>
                    <a:pt x="611" y="49"/>
                  </a:lnTo>
                  <a:lnTo>
                    <a:pt x="616" y="49"/>
                  </a:lnTo>
                  <a:lnTo>
                    <a:pt x="625" y="44"/>
                  </a:lnTo>
                  <a:lnTo>
                    <a:pt x="640" y="44"/>
                  </a:lnTo>
                  <a:lnTo>
                    <a:pt x="660" y="39"/>
                  </a:lnTo>
                  <a:lnTo>
                    <a:pt x="674" y="34"/>
                  </a:lnTo>
                  <a:lnTo>
                    <a:pt x="689" y="34"/>
                  </a:lnTo>
                  <a:lnTo>
                    <a:pt x="709" y="29"/>
                  </a:lnTo>
                  <a:lnTo>
                    <a:pt x="723" y="29"/>
                  </a:lnTo>
                  <a:lnTo>
                    <a:pt x="743" y="24"/>
                  </a:lnTo>
                  <a:lnTo>
                    <a:pt x="777" y="24"/>
                  </a:lnTo>
                  <a:lnTo>
                    <a:pt x="792" y="19"/>
                  </a:lnTo>
                  <a:lnTo>
                    <a:pt x="963" y="19"/>
                  </a:lnTo>
                  <a:lnTo>
                    <a:pt x="982" y="24"/>
                  </a:lnTo>
                  <a:lnTo>
                    <a:pt x="1021" y="24"/>
                  </a:lnTo>
                  <a:lnTo>
                    <a:pt x="1046" y="29"/>
                  </a:lnTo>
                  <a:lnTo>
                    <a:pt x="1065" y="29"/>
                  </a:lnTo>
                  <a:lnTo>
                    <a:pt x="1085" y="34"/>
                  </a:lnTo>
                  <a:lnTo>
                    <a:pt x="1104" y="34"/>
                  </a:lnTo>
                  <a:lnTo>
                    <a:pt x="1129" y="39"/>
                  </a:lnTo>
                  <a:lnTo>
                    <a:pt x="1148" y="44"/>
                  </a:lnTo>
                  <a:lnTo>
                    <a:pt x="1173" y="44"/>
                  </a:lnTo>
                  <a:lnTo>
                    <a:pt x="1192" y="49"/>
                  </a:lnTo>
                  <a:lnTo>
                    <a:pt x="1217" y="53"/>
                  </a:lnTo>
                  <a:lnTo>
                    <a:pt x="1236" y="58"/>
                  </a:lnTo>
                  <a:lnTo>
                    <a:pt x="1261" y="63"/>
                  </a:lnTo>
                  <a:lnTo>
                    <a:pt x="1280" y="68"/>
                  </a:lnTo>
                  <a:lnTo>
                    <a:pt x="1353" y="83"/>
                  </a:lnTo>
                  <a:lnTo>
                    <a:pt x="1383" y="93"/>
                  </a:lnTo>
                  <a:lnTo>
                    <a:pt x="1392" y="73"/>
                  </a:lnTo>
                  <a:lnTo>
                    <a:pt x="1378" y="68"/>
                  </a:lnTo>
                  <a:lnTo>
                    <a:pt x="1373" y="68"/>
                  </a:lnTo>
                  <a:lnTo>
                    <a:pt x="1353" y="63"/>
                  </a:lnTo>
                  <a:lnTo>
                    <a:pt x="1280" y="49"/>
                  </a:lnTo>
                  <a:lnTo>
                    <a:pt x="1261" y="44"/>
                  </a:lnTo>
                  <a:lnTo>
                    <a:pt x="1236" y="39"/>
                  </a:lnTo>
                  <a:lnTo>
                    <a:pt x="1217" y="34"/>
                  </a:lnTo>
                  <a:lnTo>
                    <a:pt x="1192" y="29"/>
                  </a:lnTo>
                  <a:lnTo>
                    <a:pt x="1173" y="24"/>
                  </a:lnTo>
                  <a:lnTo>
                    <a:pt x="1148" y="24"/>
                  </a:lnTo>
                  <a:lnTo>
                    <a:pt x="1129" y="19"/>
                  </a:lnTo>
                  <a:lnTo>
                    <a:pt x="1104" y="14"/>
                  </a:lnTo>
                  <a:lnTo>
                    <a:pt x="1085" y="14"/>
                  </a:lnTo>
                  <a:lnTo>
                    <a:pt x="1065" y="10"/>
                  </a:lnTo>
                  <a:lnTo>
                    <a:pt x="1046" y="10"/>
                  </a:lnTo>
                  <a:lnTo>
                    <a:pt x="1021" y="5"/>
                  </a:lnTo>
                  <a:lnTo>
                    <a:pt x="982" y="5"/>
                  </a:lnTo>
                  <a:lnTo>
                    <a:pt x="963" y="0"/>
                  </a:lnTo>
                  <a:lnTo>
                    <a:pt x="792" y="0"/>
                  </a:lnTo>
                  <a:lnTo>
                    <a:pt x="777" y="5"/>
                  </a:lnTo>
                  <a:lnTo>
                    <a:pt x="743" y="5"/>
                  </a:lnTo>
                  <a:lnTo>
                    <a:pt x="723" y="10"/>
                  </a:lnTo>
                  <a:lnTo>
                    <a:pt x="709" y="10"/>
                  </a:lnTo>
                  <a:lnTo>
                    <a:pt x="689" y="14"/>
                  </a:lnTo>
                  <a:lnTo>
                    <a:pt x="674" y="14"/>
                  </a:lnTo>
                  <a:lnTo>
                    <a:pt x="655" y="19"/>
                  </a:lnTo>
                  <a:lnTo>
                    <a:pt x="650" y="19"/>
                  </a:lnTo>
                  <a:lnTo>
                    <a:pt x="640" y="24"/>
                  </a:lnTo>
                  <a:lnTo>
                    <a:pt x="625" y="24"/>
                  </a:lnTo>
                  <a:lnTo>
                    <a:pt x="606" y="29"/>
                  </a:lnTo>
                  <a:lnTo>
                    <a:pt x="591" y="34"/>
                  </a:lnTo>
                  <a:lnTo>
                    <a:pt x="586" y="34"/>
                  </a:lnTo>
                  <a:lnTo>
                    <a:pt x="503" y="63"/>
                  </a:lnTo>
                  <a:lnTo>
                    <a:pt x="494" y="63"/>
                  </a:lnTo>
                  <a:lnTo>
                    <a:pt x="474" y="68"/>
                  </a:lnTo>
                  <a:lnTo>
                    <a:pt x="459" y="78"/>
                  </a:lnTo>
                  <a:lnTo>
                    <a:pt x="445" y="83"/>
                  </a:lnTo>
                  <a:lnTo>
                    <a:pt x="435" y="93"/>
                  </a:lnTo>
                  <a:lnTo>
                    <a:pt x="420" y="97"/>
                  </a:lnTo>
                  <a:lnTo>
                    <a:pt x="406" y="107"/>
                  </a:lnTo>
                  <a:lnTo>
                    <a:pt x="391" y="112"/>
                  </a:lnTo>
                  <a:lnTo>
                    <a:pt x="381" y="122"/>
                  </a:lnTo>
                  <a:lnTo>
                    <a:pt x="367" y="132"/>
                  </a:lnTo>
                  <a:lnTo>
                    <a:pt x="357" y="141"/>
                  </a:lnTo>
                  <a:lnTo>
                    <a:pt x="342" y="151"/>
                  </a:lnTo>
                  <a:lnTo>
                    <a:pt x="332" y="161"/>
                  </a:lnTo>
                  <a:lnTo>
                    <a:pt x="318" y="171"/>
                  </a:lnTo>
                  <a:lnTo>
                    <a:pt x="298" y="190"/>
                  </a:lnTo>
                  <a:lnTo>
                    <a:pt x="283" y="200"/>
                  </a:lnTo>
                  <a:lnTo>
                    <a:pt x="269" y="215"/>
                  </a:lnTo>
                  <a:lnTo>
                    <a:pt x="259" y="229"/>
                  </a:lnTo>
                  <a:lnTo>
                    <a:pt x="215" y="273"/>
                  </a:lnTo>
                  <a:lnTo>
                    <a:pt x="196" y="303"/>
                  </a:lnTo>
                  <a:lnTo>
                    <a:pt x="186" y="312"/>
                  </a:lnTo>
                  <a:lnTo>
                    <a:pt x="176" y="327"/>
                  </a:lnTo>
                  <a:lnTo>
                    <a:pt x="171" y="337"/>
                  </a:lnTo>
                  <a:lnTo>
                    <a:pt x="142" y="381"/>
                  </a:lnTo>
                  <a:lnTo>
                    <a:pt x="137" y="391"/>
                  </a:lnTo>
                  <a:lnTo>
                    <a:pt x="127" y="405"/>
                  </a:lnTo>
                  <a:lnTo>
                    <a:pt x="122" y="420"/>
                  </a:lnTo>
                  <a:lnTo>
                    <a:pt x="112" y="435"/>
                  </a:lnTo>
                  <a:lnTo>
                    <a:pt x="108" y="449"/>
                  </a:lnTo>
                  <a:lnTo>
                    <a:pt x="98" y="464"/>
                  </a:lnTo>
                  <a:lnTo>
                    <a:pt x="93" y="479"/>
                  </a:lnTo>
                  <a:lnTo>
                    <a:pt x="83" y="493"/>
                  </a:lnTo>
                  <a:lnTo>
                    <a:pt x="78" y="508"/>
                  </a:lnTo>
                  <a:lnTo>
                    <a:pt x="73" y="518"/>
                  </a:lnTo>
                  <a:lnTo>
                    <a:pt x="64" y="547"/>
                  </a:lnTo>
                  <a:lnTo>
                    <a:pt x="54" y="562"/>
                  </a:lnTo>
                  <a:lnTo>
                    <a:pt x="44" y="596"/>
                  </a:lnTo>
                  <a:lnTo>
                    <a:pt x="44" y="625"/>
                  </a:lnTo>
                  <a:lnTo>
                    <a:pt x="25" y="684"/>
                  </a:lnTo>
                  <a:lnTo>
                    <a:pt x="25" y="698"/>
                  </a:lnTo>
                  <a:lnTo>
                    <a:pt x="20" y="708"/>
                  </a:lnTo>
                  <a:lnTo>
                    <a:pt x="20" y="713"/>
                  </a:lnTo>
                  <a:lnTo>
                    <a:pt x="15" y="733"/>
                  </a:lnTo>
                  <a:lnTo>
                    <a:pt x="15" y="747"/>
                  </a:lnTo>
                  <a:lnTo>
                    <a:pt x="10" y="762"/>
                  </a:lnTo>
                  <a:lnTo>
                    <a:pt x="10" y="796"/>
                  </a:lnTo>
                  <a:lnTo>
                    <a:pt x="5" y="811"/>
                  </a:lnTo>
                  <a:lnTo>
                    <a:pt x="5" y="845"/>
                  </a:lnTo>
                  <a:lnTo>
                    <a:pt x="0" y="860"/>
                  </a:lnTo>
                  <a:lnTo>
                    <a:pt x="0" y="1016"/>
                  </a:lnTo>
                  <a:lnTo>
                    <a:pt x="5" y="1036"/>
                  </a:lnTo>
                  <a:lnTo>
                    <a:pt x="5" y="1070"/>
                  </a:lnTo>
                  <a:lnTo>
                    <a:pt x="10" y="1089"/>
                  </a:lnTo>
                  <a:lnTo>
                    <a:pt x="10" y="1128"/>
                  </a:lnTo>
                  <a:lnTo>
                    <a:pt x="15" y="1148"/>
                  </a:lnTo>
                  <a:lnTo>
                    <a:pt x="15" y="1167"/>
                  </a:lnTo>
                  <a:lnTo>
                    <a:pt x="25" y="1207"/>
                  </a:lnTo>
                  <a:lnTo>
                    <a:pt x="25" y="1221"/>
                  </a:lnTo>
                  <a:lnTo>
                    <a:pt x="29" y="1241"/>
                  </a:lnTo>
                  <a:lnTo>
                    <a:pt x="34" y="1265"/>
                  </a:lnTo>
                  <a:lnTo>
                    <a:pt x="69" y="1402"/>
                  </a:lnTo>
                  <a:lnTo>
                    <a:pt x="73" y="1426"/>
                  </a:lnTo>
                  <a:lnTo>
                    <a:pt x="78" y="1446"/>
                  </a:lnTo>
                  <a:lnTo>
                    <a:pt x="98" y="1446"/>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3" name="Freeform 469"/>
            <p:cNvSpPr>
              <a:spLocks/>
            </p:cNvSpPr>
            <p:nvPr/>
          </p:nvSpPr>
          <p:spPr bwMode="auto">
            <a:xfrm>
              <a:off x="5155" y="4960"/>
              <a:ext cx="5027" cy="4778"/>
            </a:xfrm>
            <a:custGeom>
              <a:avLst/>
              <a:gdLst>
                <a:gd name="T0" fmla="*/ 713 w 5027"/>
                <a:gd name="T1" fmla="*/ 239 h 4778"/>
                <a:gd name="T2" fmla="*/ 430 w 5027"/>
                <a:gd name="T3" fmla="*/ 508 h 4778"/>
                <a:gd name="T4" fmla="*/ 307 w 5027"/>
                <a:gd name="T5" fmla="*/ 654 h 4778"/>
                <a:gd name="T6" fmla="*/ 171 w 5027"/>
                <a:gd name="T7" fmla="*/ 840 h 4778"/>
                <a:gd name="T8" fmla="*/ 92 w 5027"/>
                <a:gd name="T9" fmla="*/ 982 h 4778"/>
                <a:gd name="T10" fmla="*/ 29 w 5027"/>
                <a:gd name="T11" fmla="*/ 1197 h 4778"/>
                <a:gd name="T12" fmla="*/ 9 w 5027"/>
                <a:gd name="T13" fmla="*/ 1343 h 4778"/>
                <a:gd name="T14" fmla="*/ 14 w 5027"/>
                <a:gd name="T15" fmla="*/ 1778 h 4778"/>
                <a:gd name="T16" fmla="*/ 39 w 5027"/>
                <a:gd name="T17" fmla="*/ 1964 h 4778"/>
                <a:gd name="T18" fmla="*/ 68 w 5027"/>
                <a:gd name="T19" fmla="*/ 2125 h 4778"/>
                <a:gd name="T20" fmla="*/ 102 w 5027"/>
                <a:gd name="T21" fmla="*/ 2257 h 4778"/>
                <a:gd name="T22" fmla="*/ 146 w 5027"/>
                <a:gd name="T23" fmla="*/ 2389 h 4778"/>
                <a:gd name="T24" fmla="*/ 244 w 5027"/>
                <a:gd name="T25" fmla="*/ 2579 h 4778"/>
                <a:gd name="T26" fmla="*/ 322 w 5027"/>
                <a:gd name="T27" fmla="*/ 2692 h 4778"/>
                <a:gd name="T28" fmla="*/ 410 w 5027"/>
                <a:gd name="T29" fmla="*/ 2814 h 4778"/>
                <a:gd name="T30" fmla="*/ 542 w 5027"/>
                <a:gd name="T31" fmla="*/ 2961 h 4778"/>
                <a:gd name="T32" fmla="*/ 649 w 5027"/>
                <a:gd name="T33" fmla="*/ 3058 h 4778"/>
                <a:gd name="T34" fmla="*/ 850 w 5027"/>
                <a:gd name="T35" fmla="*/ 3229 h 4778"/>
                <a:gd name="T36" fmla="*/ 986 w 5027"/>
                <a:gd name="T37" fmla="*/ 3332 h 4778"/>
                <a:gd name="T38" fmla="*/ 1109 w 5027"/>
                <a:gd name="T39" fmla="*/ 3410 h 4778"/>
                <a:gd name="T40" fmla="*/ 1265 w 5027"/>
                <a:gd name="T41" fmla="*/ 3503 h 4778"/>
                <a:gd name="T42" fmla="*/ 1548 w 5027"/>
                <a:gd name="T43" fmla="*/ 3635 h 4778"/>
                <a:gd name="T44" fmla="*/ 1954 w 5027"/>
                <a:gd name="T45" fmla="*/ 3801 h 4778"/>
                <a:gd name="T46" fmla="*/ 2359 w 5027"/>
                <a:gd name="T47" fmla="*/ 3962 h 4778"/>
                <a:gd name="T48" fmla="*/ 2960 w 5027"/>
                <a:gd name="T49" fmla="*/ 4182 h 4778"/>
                <a:gd name="T50" fmla="*/ 3483 w 5027"/>
                <a:gd name="T51" fmla="*/ 4363 h 4778"/>
                <a:gd name="T52" fmla="*/ 4064 w 5027"/>
                <a:gd name="T53" fmla="*/ 4534 h 4778"/>
                <a:gd name="T54" fmla="*/ 4665 w 5027"/>
                <a:gd name="T55" fmla="*/ 4695 h 4778"/>
                <a:gd name="T56" fmla="*/ 4934 w 5027"/>
                <a:gd name="T57" fmla="*/ 4724 h 4778"/>
                <a:gd name="T58" fmla="*/ 4475 w 5027"/>
                <a:gd name="T59" fmla="*/ 4612 h 4778"/>
                <a:gd name="T60" fmla="*/ 3796 w 5027"/>
                <a:gd name="T61" fmla="*/ 4426 h 4778"/>
                <a:gd name="T62" fmla="*/ 3283 w 5027"/>
                <a:gd name="T63" fmla="*/ 4265 h 4778"/>
                <a:gd name="T64" fmla="*/ 2765 w 5027"/>
                <a:gd name="T65" fmla="*/ 4079 h 4778"/>
                <a:gd name="T66" fmla="*/ 2183 w 5027"/>
                <a:gd name="T67" fmla="*/ 3859 h 4778"/>
                <a:gd name="T68" fmla="*/ 1773 w 5027"/>
                <a:gd name="T69" fmla="*/ 3693 h 4778"/>
                <a:gd name="T70" fmla="*/ 1475 w 5027"/>
                <a:gd name="T71" fmla="*/ 3566 h 4778"/>
                <a:gd name="T72" fmla="*/ 1241 w 5027"/>
                <a:gd name="T73" fmla="*/ 3454 h 4778"/>
                <a:gd name="T74" fmla="*/ 1089 w 5027"/>
                <a:gd name="T75" fmla="*/ 3366 h 4778"/>
                <a:gd name="T76" fmla="*/ 957 w 5027"/>
                <a:gd name="T77" fmla="*/ 3273 h 4778"/>
                <a:gd name="T78" fmla="*/ 811 w 5027"/>
                <a:gd name="T79" fmla="*/ 3161 h 4778"/>
                <a:gd name="T80" fmla="*/ 630 w 5027"/>
                <a:gd name="T81" fmla="*/ 3009 h 4778"/>
                <a:gd name="T82" fmla="*/ 513 w 5027"/>
                <a:gd name="T83" fmla="*/ 2882 h 4778"/>
                <a:gd name="T84" fmla="*/ 405 w 5027"/>
                <a:gd name="T85" fmla="*/ 2760 h 4778"/>
                <a:gd name="T86" fmla="*/ 302 w 5027"/>
                <a:gd name="T87" fmla="*/ 2619 h 4778"/>
                <a:gd name="T88" fmla="*/ 185 w 5027"/>
                <a:gd name="T89" fmla="*/ 2413 h 4778"/>
                <a:gd name="T90" fmla="*/ 146 w 5027"/>
                <a:gd name="T91" fmla="*/ 2301 h 4778"/>
                <a:gd name="T92" fmla="*/ 102 w 5027"/>
                <a:gd name="T93" fmla="*/ 2135 h 4778"/>
                <a:gd name="T94" fmla="*/ 73 w 5027"/>
                <a:gd name="T95" fmla="*/ 1983 h 4778"/>
                <a:gd name="T96" fmla="*/ 44 w 5027"/>
                <a:gd name="T97" fmla="*/ 1798 h 4778"/>
                <a:gd name="T98" fmla="*/ 34 w 5027"/>
                <a:gd name="T99" fmla="*/ 1358 h 4778"/>
                <a:gd name="T100" fmla="*/ 58 w 5027"/>
                <a:gd name="T101" fmla="*/ 1211 h 4778"/>
                <a:gd name="T102" fmla="*/ 112 w 5027"/>
                <a:gd name="T103" fmla="*/ 1026 h 4778"/>
                <a:gd name="T104" fmla="*/ 190 w 5027"/>
                <a:gd name="T105" fmla="*/ 865 h 4778"/>
                <a:gd name="T106" fmla="*/ 327 w 5027"/>
                <a:gd name="T107" fmla="*/ 674 h 4778"/>
                <a:gd name="T108" fmla="*/ 449 w 5027"/>
                <a:gd name="T109" fmla="*/ 527 h 4778"/>
                <a:gd name="T110" fmla="*/ 732 w 5027"/>
                <a:gd name="T111" fmla="*/ 259 h 4778"/>
                <a:gd name="T112" fmla="*/ 1026 w 5027"/>
                <a:gd name="T113" fmla="*/ 0 h 477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5027" h="4778">
                  <a:moveTo>
                    <a:pt x="1026" y="0"/>
                  </a:moveTo>
                  <a:lnTo>
                    <a:pt x="1006" y="14"/>
                  </a:lnTo>
                  <a:lnTo>
                    <a:pt x="982" y="24"/>
                  </a:lnTo>
                  <a:lnTo>
                    <a:pt x="982" y="29"/>
                  </a:lnTo>
                  <a:lnTo>
                    <a:pt x="942" y="58"/>
                  </a:lnTo>
                  <a:lnTo>
                    <a:pt x="923" y="78"/>
                  </a:lnTo>
                  <a:lnTo>
                    <a:pt x="767" y="195"/>
                  </a:lnTo>
                  <a:lnTo>
                    <a:pt x="752" y="210"/>
                  </a:lnTo>
                  <a:lnTo>
                    <a:pt x="713" y="239"/>
                  </a:lnTo>
                  <a:lnTo>
                    <a:pt x="698" y="259"/>
                  </a:lnTo>
                  <a:lnTo>
                    <a:pt x="679" y="273"/>
                  </a:lnTo>
                  <a:lnTo>
                    <a:pt x="664" y="288"/>
                  </a:lnTo>
                  <a:lnTo>
                    <a:pt x="644" y="303"/>
                  </a:lnTo>
                  <a:lnTo>
                    <a:pt x="630" y="317"/>
                  </a:lnTo>
                  <a:lnTo>
                    <a:pt x="610" y="332"/>
                  </a:lnTo>
                  <a:lnTo>
                    <a:pt x="566" y="376"/>
                  </a:lnTo>
                  <a:lnTo>
                    <a:pt x="547" y="391"/>
                  </a:lnTo>
                  <a:lnTo>
                    <a:pt x="430" y="508"/>
                  </a:lnTo>
                  <a:lnTo>
                    <a:pt x="420" y="523"/>
                  </a:lnTo>
                  <a:lnTo>
                    <a:pt x="390" y="552"/>
                  </a:lnTo>
                  <a:lnTo>
                    <a:pt x="381" y="567"/>
                  </a:lnTo>
                  <a:lnTo>
                    <a:pt x="366" y="581"/>
                  </a:lnTo>
                  <a:lnTo>
                    <a:pt x="356" y="596"/>
                  </a:lnTo>
                  <a:lnTo>
                    <a:pt x="342" y="611"/>
                  </a:lnTo>
                  <a:lnTo>
                    <a:pt x="332" y="625"/>
                  </a:lnTo>
                  <a:lnTo>
                    <a:pt x="317" y="640"/>
                  </a:lnTo>
                  <a:lnTo>
                    <a:pt x="307" y="654"/>
                  </a:lnTo>
                  <a:lnTo>
                    <a:pt x="293" y="664"/>
                  </a:lnTo>
                  <a:lnTo>
                    <a:pt x="283" y="679"/>
                  </a:lnTo>
                  <a:lnTo>
                    <a:pt x="278" y="684"/>
                  </a:lnTo>
                  <a:lnTo>
                    <a:pt x="278" y="689"/>
                  </a:lnTo>
                  <a:lnTo>
                    <a:pt x="263" y="698"/>
                  </a:lnTo>
                  <a:lnTo>
                    <a:pt x="215" y="772"/>
                  </a:lnTo>
                  <a:lnTo>
                    <a:pt x="200" y="782"/>
                  </a:lnTo>
                  <a:lnTo>
                    <a:pt x="195" y="801"/>
                  </a:lnTo>
                  <a:lnTo>
                    <a:pt x="171" y="840"/>
                  </a:lnTo>
                  <a:lnTo>
                    <a:pt x="166" y="845"/>
                  </a:lnTo>
                  <a:lnTo>
                    <a:pt x="161" y="855"/>
                  </a:lnTo>
                  <a:lnTo>
                    <a:pt x="151" y="869"/>
                  </a:lnTo>
                  <a:lnTo>
                    <a:pt x="151" y="879"/>
                  </a:lnTo>
                  <a:lnTo>
                    <a:pt x="136" y="889"/>
                  </a:lnTo>
                  <a:lnTo>
                    <a:pt x="132" y="918"/>
                  </a:lnTo>
                  <a:lnTo>
                    <a:pt x="117" y="928"/>
                  </a:lnTo>
                  <a:lnTo>
                    <a:pt x="107" y="972"/>
                  </a:lnTo>
                  <a:lnTo>
                    <a:pt x="92" y="982"/>
                  </a:lnTo>
                  <a:lnTo>
                    <a:pt x="83" y="1016"/>
                  </a:lnTo>
                  <a:lnTo>
                    <a:pt x="78" y="1026"/>
                  </a:lnTo>
                  <a:lnTo>
                    <a:pt x="63" y="1070"/>
                  </a:lnTo>
                  <a:lnTo>
                    <a:pt x="58" y="1080"/>
                  </a:lnTo>
                  <a:lnTo>
                    <a:pt x="58" y="1099"/>
                  </a:lnTo>
                  <a:lnTo>
                    <a:pt x="44" y="1138"/>
                  </a:lnTo>
                  <a:lnTo>
                    <a:pt x="39" y="1148"/>
                  </a:lnTo>
                  <a:lnTo>
                    <a:pt x="39" y="1167"/>
                  </a:lnTo>
                  <a:lnTo>
                    <a:pt x="29" y="1197"/>
                  </a:lnTo>
                  <a:lnTo>
                    <a:pt x="29" y="1211"/>
                  </a:lnTo>
                  <a:lnTo>
                    <a:pt x="24" y="1226"/>
                  </a:lnTo>
                  <a:lnTo>
                    <a:pt x="24" y="1241"/>
                  </a:lnTo>
                  <a:lnTo>
                    <a:pt x="19" y="1255"/>
                  </a:lnTo>
                  <a:lnTo>
                    <a:pt x="19" y="1270"/>
                  </a:lnTo>
                  <a:lnTo>
                    <a:pt x="14" y="1285"/>
                  </a:lnTo>
                  <a:lnTo>
                    <a:pt x="14" y="1299"/>
                  </a:lnTo>
                  <a:lnTo>
                    <a:pt x="9" y="1319"/>
                  </a:lnTo>
                  <a:lnTo>
                    <a:pt x="9" y="1343"/>
                  </a:lnTo>
                  <a:lnTo>
                    <a:pt x="4" y="1358"/>
                  </a:lnTo>
                  <a:lnTo>
                    <a:pt x="4" y="1373"/>
                  </a:lnTo>
                  <a:lnTo>
                    <a:pt x="0" y="1392"/>
                  </a:lnTo>
                  <a:lnTo>
                    <a:pt x="0" y="1646"/>
                  </a:lnTo>
                  <a:lnTo>
                    <a:pt x="4" y="1666"/>
                  </a:lnTo>
                  <a:lnTo>
                    <a:pt x="4" y="1700"/>
                  </a:lnTo>
                  <a:lnTo>
                    <a:pt x="9" y="1720"/>
                  </a:lnTo>
                  <a:lnTo>
                    <a:pt x="9" y="1759"/>
                  </a:lnTo>
                  <a:lnTo>
                    <a:pt x="14" y="1778"/>
                  </a:lnTo>
                  <a:lnTo>
                    <a:pt x="14" y="1798"/>
                  </a:lnTo>
                  <a:lnTo>
                    <a:pt x="19" y="1817"/>
                  </a:lnTo>
                  <a:lnTo>
                    <a:pt x="19" y="1837"/>
                  </a:lnTo>
                  <a:lnTo>
                    <a:pt x="24" y="1856"/>
                  </a:lnTo>
                  <a:lnTo>
                    <a:pt x="24" y="1871"/>
                  </a:lnTo>
                  <a:lnTo>
                    <a:pt x="29" y="1891"/>
                  </a:lnTo>
                  <a:lnTo>
                    <a:pt x="29" y="1910"/>
                  </a:lnTo>
                  <a:lnTo>
                    <a:pt x="39" y="1949"/>
                  </a:lnTo>
                  <a:lnTo>
                    <a:pt x="39" y="1964"/>
                  </a:lnTo>
                  <a:lnTo>
                    <a:pt x="44" y="1983"/>
                  </a:lnTo>
                  <a:lnTo>
                    <a:pt x="44" y="2003"/>
                  </a:lnTo>
                  <a:lnTo>
                    <a:pt x="48" y="2022"/>
                  </a:lnTo>
                  <a:lnTo>
                    <a:pt x="53" y="2037"/>
                  </a:lnTo>
                  <a:lnTo>
                    <a:pt x="53" y="2052"/>
                  </a:lnTo>
                  <a:lnTo>
                    <a:pt x="58" y="2076"/>
                  </a:lnTo>
                  <a:lnTo>
                    <a:pt x="63" y="2086"/>
                  </a:lnTo>
                  <a:lnTo>
                    <a:pt x="63" y="2101"/>
                  </a:lnTo>
                  <a:lnTo>
                    <a:pt x="68" y="2125"/>
                  </a:lnTo>
                  <a:lnTo>
                    <a:pt x="73" y="2135"/>
                  </a:lnTo>
                  <a:lnTo>
                    <a:pt x="73" y="2149"/>
                  </a:lnTo>
                  <a:lnTo>
                    <a:pt x="78" y="2169"/>
                  </a:lnTo>
                  <a:lnTo>
                    <a:pt x="83" y="2179"/>
                  </a:lnTo>
                  <a:lnTo>
                    <a:pt x="83" y="2184"/>
                  </a:lnTo>
                  <a:lnTo>
                    <a:pt x="92" y="2213"/>
                  </a:lnTo>
                  <a:lnTo>
                    <a:pt x="92" y="2228"/>
                  </a:lnTo>
                  <a:lnTo>
                    <a:pt x="97" y="2247"/>
                  </a:lnTo>
                  <a:lnTo>
                    <a:pt x="102" y="2257"/>
                  </a:lnTo>
                  <a:lnTo>
                    <a:pt x="102" y="2272"/>
                  </a:lnTo>
                  <a:lnTo>
                    <a:pt x="107" y="2281"/>
                  </a:lnTo>
                  <a:lnTo>
                    <a:pt x="117" y="2311"/>
                  </a:lnTo>
                  <a:lnTo>
                    <a:pt x="122" y="2320"/>
                  </a:lnTo>
                  <a:lnTo>
                    <a:pt x="122" y="2325"/>
                  </a:lnTo>
                  <a:lnTo>
                    <a:pt x="127" y="2345"/>
                  </a:lnTo>
                  <a:lnTo>
                    <a:pt x="136" y="2364"/>
                  </a:lnTo>
                  <a:lnTo>
                    <a:pt x="141" y="2379"/>
                  </a:lnTo>
                  <a:lnTo>
                    <a:pt x="146" y="2389"/>
                  </a:lnTo>
                  <a:lnTo>
                    <a:pt x="146" y="2399"/>
                  </a:lnTo>
                  <a:lnTo>
                    <a:pt x="151" y="2408"/>
                  </a:lnTo>
                  <a:lnTo>
                    <a:pt x="156" y="2423"/>
                  </a:lnTo>
                  <a:lnTo>
                    <a:pt x="205" y="2516"/>
                  </a:lnTo>
                  <a:lnTo>
                    <a:pt x="215" y="2526"/>
                  </a:lnTo>
                  <a:lnTo>
                    <a:pt x="215" y="2531"/>
                  </a:lnTo>
                  <a:lnTo>
                    <a:pt x="219" y="2545"/>
                  </a:lnTo>
                  <a:lnTo>
                    <a:pt x="234" y="2570"/>
                  </a:lnTo>
                  <a:lnTo>
                    <a:pt x="244" y="2579"/>
                  </a:lnTo>
                  <a:lnTo>
                    <a:pt x="254" y="2599"/>
                  </a:lnTo>
                  <a:lnTo>
                    <a:pt x="263" y="2609"/>
                  </a:lnTo>
                  <a:lnTo>
                    <a:pt x="273" y="2628"/>
                  </a:lnTo>
                  <a:lnTo>
                    <a:pt x="283" y="2638"/>
                  </a:lnTo>
                  <a:lnTo>
                    <a:pt x="283" y="2643"/>
                  </a:lnTo>
                  <a:lnTo>
                    <a:pt x="288" y="2648"/>
                  </a:lnTo>
                  <a:lnTo>
                    <a:pt x="293" y="2662"/>
                  </a:lnTo>
                  <a:lnTo>
                    <a:pt x="302" y="2672"/>
                  </a:lnTo>
                  <a:lnTo>
                    <a:pt x="322" y="2692"/>
                  </a:lnTo>
                  <a:lnTo>
                    <a:pt x="332" y="2711"/>
                  </a:lnTo>
                  <a:lnTo>
                    <a:pt x="346" y="2731"/>
                  </a:lnTo>
                  <a:lnTo>
                    <a:pt x="351" y="2746"/>
                  </a:lnTo>
                  <a:lnTo>
                    <a:pt x="376" y="2765"/>
                  </a:lnTo>
                  <a:lnTo>
                    <a:pt x="386" y="2780"/>
                  </a:lnTo>
                  <a:lnTo>
                    <a:pt x="395" y="2790"/>
                  </a:lnTo>
                  <a:lnTo>
                    <a:pt x="395" y="2794"/>
                  </a:lnTo>
                  <a:lnTo>
                    <a:pt x="400" y="2799"/>
                  </a:lnTo>
                  <a:lnTo>
                    <a:pt x="410" y="2814"/>
                  </a:lnTo>
                  <a:lnTo>
                    <a:pt x="430" y="2833"/>
                  </a:lnTo>
                  <a:lnTo>
                    <a:pt x="439" y="2848"/>
                  </a:lnTo>
                  <a:lnTo>
                    <a:pt x="459" y="2868"/>
                  </a:lnTo>
                  <a:lnTo>
                    <a:pt x="469" y="2882"/>
                  </a:lnTo>
                  <a:lnTo>
                    <a:pt x="478" y="2892"/>
                  </a:lnTo>
                  <a:lnTo>
                    <a:pt x="493" y="2902"/>
                  </a:lnTo>
                  <a:lnTo>
                    <a:pt x="503" y="2917"/>
                  </a:lnTo>
                  <a:lnTo>
                    <a:pt x="532" y="2946"/>
                  </a:lnTo>
                  <a:lnTo>
                    <a:pt x="542" y="2961"/>
                  </a:lnTo>
                  <a:lnTo>
                    <a:pt x="557" y="2970"/>
                  </a:lnTo>
                  <a:lnTo>
                    <a:pt x="566" y="2980"/>
                  </a:lnTo>
                  <a:lnTo>
                    <a:pt x="576" y="2995"/>
                  </a:lnTo>
                  <a:lnTo>
                    <a:pt x="591" y="3004"/>
                  </a:lnTo>
                  <a:lnTo>
                    <a:pt x="601" y="3014"/>
                  </a:lnTo>
                  <a:lnTo>
                    <a:pt x="610" y="3029"/>
                  </a:lnTo>
                  <a:lnTo>
                    <a:pt x="625" y="3039"/>
                  </a:lnTo>
                  <a:lnTo>
                    <a:pt x="635" y="3048"/>
                  </a:lnTo>
                  <a:lnTo>
                    <a:pt x="649" y="3058"/>
                  </a:lnTo>
                  <a:lnTo>
                    <a:pt x="659" y="3073"/>
                  </a:lnTo>
                  <a:lnTo>
                    <a:pt x="674" y="3083"/>
                  </a:lnTo>
                  <a:lnTo>
                    <a:pt x="708" y="3117"/>
                  </a:lnTo>
                  <a:lnTo>
                    <a:pt x="737" y="3136"/>
                  </a:lnTo>
                  <a:lnTo>
                    <a:pt x="762" y="3161"/>
                  </a:lnTo>
                  <a:lnTo>
                    <a:pt x="791" y="3180"/>
                  </a:lnTo>
                  <a:lnTo>
                    <a:pt x="801" y="3190"/>
                  </a:lnTo>
                  <a:lnTo>
                    <a:pt x="830" y="3210"/>
                  </a:lnTo>
                  <a:lnTo>
                    <a:pt x="850" y="3229"/>
                  </a:lnTo>
                  <a:lnTo>
                    <a:pt x="879" y="3249"/>
                  </a:lnTo>
                  <a:lnTo>
                    <a:pt x="889" y="3259"/>
                  </a:lnTo>
                  <a:lnTo>
                    <a:pt x="903" y="3273"/>
                  </a:lnTo>
                  <a:lnTo>
                    <a:pt x="908" y="3273"/>
                  </a:lnTo>
                  <a:lnTo>
                    <a:pt x="928" y="3283"/>
                  </a:lnTo>
                  <a:lnTo>
                    <a:pt x="938" y="3293"/>
                  </a:lnTo>
                  <a:lnTo>
                    <a:pt x="952" y="3302"/>
                  </a:lnTo>
                  <a:lnTo>
                    <a:pt x="972" y="3327"/>
                  </a:lnTo>
                  <a:lnTo>
                    <a:pt x="986" y="3332"/>
                  </a:lnTo>
                  <a:lnTo>
                    <a:pt x="1006" y="3351"/>
                  </a:lnTo>
                  <a:lnTo>
                    <a:pt x="1021" y="3351"/>
                  </a:lnTo>
                  <a:lnTo>
                    <a:pt x="1030" y="3361"/>
                  </a:lnTo>
                  <a:lnTo>
                    <a:pt x="1045" y="3376"/>
                  </a:lnTo>
                  <a:lnTo>
                    <a:pt x="1050" y="3376"/>
                  </a:lnTo>
                  <a:lnTo>
                    <a:pt x="1070" y="3386"/>
                  </a:lnTo>
                  <a:lnTo>
                    <a:pt x="1079" y="3395"/>
                  </a:lnTo>
                  <a:lnTo>
                    <a:pt x="1099" y="3410"/>
                  </a:lnTo>
                  <a:lnTo>
                    <a:pt x="1109" y="3410"/>
                  </a:lnTo>
                  <a:lnTo>
                    <a:pt x="1118" y="3420"/>
                  </a:lnTo>
                  <a:lnTo>
                    <a:pt x="1138" y="3434"/>
                  </a:lnTo>
                  <a:lnTo>
                    <a:pt x="1153" y="3439"/>
                  </a:lnTo>
                  <a:lnTo>
                    <a:pt x="1192" y="3469"/>
                  </a:lnTo>
                  <a:lnTo>
                    <a:pt x="1197" y="3469"/>
                  </a:lnTo>
                  <a:lnTo>
                    <a:pt x="1216" y="3478"/>
                  </a:lnTo>
                  <a:lnTo>
                    <a:pt x="1231" y="3483"/>
                  </a:lnTo>
                  <a:lnTo>
                    <a:pt x="1260" y="3503"/>
                  </a:lnTo>
                  <a:lnTo>
                    <a:pt x="1265" y="3503"/>
                  </a:lnTo>
                  <a:lnTo>
                    <a:pt x="1324" y="3532"/>
                  </a:lnTo>
                  <a:lnTo>
                    <a:pt x="1348" y="3542"/>
                  </a:lnTo>
                  <a:lnTo>
                    <a:pt x="1368" y="3552"/>
                  </a:lnTo>
                  <a:lnTo>
                    <a:pt x="1387" y="3566"/>
                  </a:lnTo>
                  <a:lnTo>
                    <a:pt x="1392" y="3566"/>
                  </a:lnTo>
                  <a:lnTo>
                    <a:pt x="1465" y="3596"/>
                  </a:lnTo>
                  <a:lnTo>
                    <a:pt x="1490" y="3610"/>
                  </a:lnTo>
                  <a:lnTo>
                    <a:pt x="1519" y="3620"/>
                  </a:lnTo>
                  <a:lnTo>
                    <a:pt x="1548" y="3635"/>
                  </a:lnTo>
                  <a:lnTo>
                    <a:pt x="1578" y="3644"/>
                  </a:lnTo>
                  <a:lnTo>
                    <a:pt x="1626" y="3669"/>
                  </a:lnTo>
                  <a:lnTo>
                    <a:pt x="1656" y="3679"/>
                  </a:lnTo>
                  <a:lnTo>
                    <a:pt x="1724" y="3708"/>
                  </a:lnTo>
                  <a:lnTo>
                    <a:pt x="1763" y="3723"/>
                  </a:lnTo>
                  <a:lnTo>
                    <a:pt x="1797" y="3737"/>
                  </a:lnTo>
                  <a:lnTo>
                    <a:pt x="1837" y="3752"/>
                  </a:lnTo>
                  <a:lnTo>
                    <a:pt x="1876" y="3772"/>
                  </a:lnTo>
                  <a:lnTo>
                    <a:pt x="1954" y="3801"/>
                  </a:lnTo>
                  <a:lnTo>
                    <a:pt x="1998" y="3820"/>
                  </a:lnTo>
                  <a:lnTo>
                    <a:pt x="2042" y="3835"/>
                  </a:lnTo>
                  <a:lnTo>
                    <a:pt x="2081" y="3855"/>
                  </a:lnTo>
                  <a:lnTo>
                    <a:pt x="2130" y="3869"/>
                  </a:lnTo>
                  <a:lnTo>
                    <a:pt x="2174" y="3889"/>
                  </a:lnTo>
                  <a:lnTo>
                    <a:pt x="2218" y="3903"/>
                  </a:lnTo>
                  <a:lnTo>
                    <a:pt x="2266" y="3923"/>
                  </a:lnTo>
                  <a:lnTo>
                    <a:pt x="2310" y="3943"/>
                  </a:lnTo>
                  <a:lnTo>
                    <a:pt x="2359" y="3962"/>
                  </a:lnTo>
                  <a:lnTo>
                    <a:pt x="2408" y="3977"/>
                  </a:lnTo>
                  <a:lnTo>
                    <a:pt x="2604" y="4055"/>
                  </a:lnTo>
                  <a:lnTo>
                    <a:pt x="2652" y="4070"/>
                  </a:lnTo>
                  <a:lnTo>
                    <a:pt x="2706" y="4089"/>
                  </a:lnTo>
                  <a:lnTo>
                    <a:pt x="2755" y="4109"/>
                  </a:lnTo>
                  <a:lnTo>
                    <a:pt x="2809" y="4128"/>
                  </a:lnTo>
                  <a:lnTo>
                    <a:pt x="2858" y="4148"/>
                  </a:lnTo>
                  <a:lnTo>
                    <a:pt x="2911" y="4167"/>
                  </a:lnTo>
                  <a:lnTo>
                    <a:pt x="2960" y="4182"/>
                  </a:lnTo>
                  <a:lnTo>
                    <a:pt x="3068" y="4221"/>
                  </a:lnTo>
                  <a:lnTo>
                    <a:pt x="3117" y="4241"/>
                  </a:lnTo>
                  <a:lnTo>
                    <a:pt x="3170" y="4255"/>
                  </a:lnTo>
                  <a:lnTo>
                    <a:pt x="3224" y="4275"/>
                  </a:lnTo>
                  <a:lnTo>
                    <a:pt x="3273" y="4294"/>
                  </a:lnTo>
                  <a:lnTo>
                    <a:pt x="3327" y="4309"/>
                  </a:lnTo>
                  <a:lnTo>
                    <a:pt x="3380" y="4328"/>
                  </a:lnTo>
                  <a:lnTo>
                    <a:pt x="3429" y="4343"/>
                  </a:lnTo>
                  <a:lnTo>
                    <a:pt x="3483" y="4363"/>
                  </a:lnTo>
                  <a:lnTo>
                    <a:pt x="3532" y="4377"/>
                  </a:lnTo>
                  <a:lnTo>
                    <a:pt x="3586" y="4392"/>
                  </a:lnTo>
                  <a:lnTo>
                    <a:pt x="3634" y="4412"/>
                  </a:lnTo>
                  <a:lnTo>
                    <a:pt x="3688" y="4426"/>
                  </a:lnTo>
                  <a:lnTo>
                    <a:pt x="3786" y="4456"/>
                  </a:lnTo>
                  <a:lnTo>
                    <a:pt x="3815" y="4465"/>
                  </a:lnTo>
                  <a:lnTo>
                    <a:pt x="3962" y="4509"/>
                  </a:lnTo>
                  <a:lnTo>
                    <a:pt x="4015" y="4524"/>
                  </a:lnTo>
                  <a:lnTo>
                    <a:pt x="4064" y="4534"/>
                  </a:lnTo>
                  <a:lnTo>
                    <a:pt x="4211" y="4578"/>
                  </a:lnTo>
                  <a:lnTo>
                    <a:pt x="4265" y="4592"/>
                  </a:lnTo>
                  <a:lnTo>
                    <a:pt x="4313" y="4602"/>
                  </a:lnTo>
                  <a:lnTo>
                    <a:pt x="4411" y="4631"/>
                  </a:lnTo>
                  <a:lnTo>
                    <a:pt x="4465" y="4641"/>
                  </a:lnTo>
                  <a:lnTo>
                    <a:pt x="4514" y="4656"/>
                  </a:lnTo>
                  <a:lnTo>
                    <a:pt x="4567" y="4670"/>
                  </a:lnTo>
                  <a:lnTo>
                    <a:pt x="4616" y="4680"/>
                  </a:lnTo>
                  <a:lnTo>
                    <a:pt x="4665" y="4695"/>
                  </a:lnTo>
                  <a:lnTo>
                    <a:pt x="4719" y="4705"/>
                  </a:lnTo>
                  <a:lnTo>
                    <a:pt x="4768" y="4719"/>
                  </a:lnTo>
                  <a:lnTo>
                    <a:pt x="4822" y="4729"/>
                  </a:lnTo>
                  <a:lnTo>
                    <a:pt x="4870" y="4744"/>
                  </a:lnTo>
                  <a:lnTo>
                    <a:pt x="4924" y="4754"/>
                  </a:lnTo>
                  <a:lnTo>
                    <a:pt x="4973" y="4768"/>
                  </a:lnTo>
                  <a:lnTo>
                    <a:pt x="5027" y="4778"/>
                  </a:lnTo>
                  <a:lnTo>
                    <a:pt x="4983" y="4739"/>
                  </a:lnTo>
                  <a:lnTo>
                    <a:pt x="4934" y="4724"/>
                  </a:lnTo>
                  <a:lnTo>
                    <a:pt x="4880" y="4714"/>
                  </a:lnTo>
                  <a:lnTo>
                    <a:pt x="4831" y="4700"/>
                  </a:lnTo>
                  <a:lnTo>
                    <a:pt x="4778" y="4690"/>
                  </a:lnTo>
                  <a:lnTo>
                    <a:pt x="4729" y="4675"/>
                  </a:lnTo>
                  <a:lnTo>
                    <a:pt x="4675" y="4666"/>
                  </a:lnTo>
                  <a:lnTo>
                    <a:pt x="4626" y="4651"/>
                  </a:lnTo>
                  <a:lnTo>
                    <a:pt x="4577" y="4641"/>
                  </a:lnTo>
                  <a:lnTo>
                    <a:pt x="4524" y="4627"/>
                  </a:lnTo>
                  <a:lnTo>
                    <a:pt x="4475" y="4612"/>
                  </a:lnTo>
                  <a:lnTo>
                    <a:pt x="4421" y="4602"/>
                  </a:lnTo>
                  <a:lnTo>
                    <a:pt x="4323" y="4573"/>
                  </a:lnTo>
                  <a:lnTo>
                    <a:pt x="4274" y="4563"/>
                  </a:lnTo>
                  <a:lnTo>
                    <a:pt x="4221" y="4548"/>
                  </a:lnTo>
                  <a:lnTo>
                    <a:pt x="4074" y="4504"/>
                  </a:lnTo>
                  <a:lnTo>
                    <a:pt x="4025" y="4495"/>
                  </a:lnTo>
                  <a:lnTo>
                    <a:pt x="3971" y="4480"/>
                  </a:lnTo>
                  <a:lnTo>
                    <a:pt x="3825" y="4436"/>
                  </a:lnTo>
                  <a:lnTo>
                    <a:pt x="3796" y="4426"/>
                  </a:lnTo>
                  <a:lnTo>
                    <a:pt x="3698" y="4397"/>
                  </a:lnTo>
                  <a:lnTo>
                    <a:pt x="3644" y="4382"/>
                  </a:lnTo>
                  <a:lnTo>
                    <a:pt x="3595" y="4363"/>
                  </a:lnTo>
                  <a:lnTo>
                    <a:pt x="3542" y="4348"/>
                  </a:lnTo>
                  <a:lnTo>
                    <a:pt x="3493" y="4333"/>
                  </a:lnTo>
                  <a:lnTo>
                    <a:pt x="3439" y="4314"/>
                  </a:lnTo>
                  <a:lnTo>
                    <a:pt x="3390" y="4299"/>
                  </a:lnTo>
                  <a:lnTo>
                    <a:pt x="3336" y="4280"/>
                  </a:lnTo>
                  <a:lnTo>
                    <a:pt x="3283" y="4265"/>
                  </a:lnTo>
                  <a:lnTo>
                    <a:pt x="3234" y="4245"/>
                  </a:lnTo>
                  <a:lnTo>
                    <a:pt x="3180" y="4226"/>
                  </a:lnTo>
                  <a:lnTo>
                    <a:pt x="3126" y="4211"/>
                  </a:lnTo>
                  <a:lnTo>
                    <a:pt x="3077" y="4192"/>
                  </a:lnTo>
                  <a:lnTo>
                    <a:pt x="2970" y="4153"/>
                  </a:lnTo>
                  <a:lnTo>
                    <a:pt x="2921" y="4138"/>
                  </a:lnTo>
                  <a:lnTo>
                    <a:pt x="2867" y="4118"/>
                  </a:lnTo>
                  <a:lnTo>
                    <a:pt x="2819" y="4099"/>
                  </a:lnTo>
                  <a:lnTo>
                    <a:pt x="2765" y="4079"/>
                  </a:lnTo>
                  <a:lnTo>
                    <a:pt x="2716" y="4060"/>
                  </a:lnTo>
                  <a:lnTo>
                    <a:pt x="2662" y="4040"/>
                  </a:lnTo>
                  <a:lnTo>
                    <a:pt x="2613" y="4026"/>
                  </a:lnTo>
                  <a:lnTo>
                    <a:pt x="2418" y="3947"/>
                  </a:lnTo>
                  <a:lnTo>
                    <a:pt x="2369" y="3933"/>
                  </a:lnTo>
                  <a:lnTo>
                    <a:pt x="2320" y="3913"/>
                  </a:lnTo>
                  <a:lnTo>
                    <a:pt x="2276" y="3894"/>
                  </a:lnTo>
                  <a:lnTo>
                    <a:pt x="2227" y="3874"/>
                  </a:lnTo>
                  <a:lnTo>
                    <a:pt x="2183" y="3859"/>
                  </a:lnTo>
                  <a:lnTo>
                    <a:pt x="2139" y="3840"/>
                  </a:lnTo>
                  <a:lnTo>
                    <a:pt x="2091" y="3825"/>
                  </a:lnTo>
                  <a:lnTo>
                    <a:pt x="2051" y="3806"/>
                  </a:lnTo>
                  <a:lnTo>
                    <a:pt x="2008" y="3791"/>
                  </a:lnTo>
                  <a:lnTo>
                    <a:pt x="1964" y="3772"/>
                  </a:lnTo>
                  <a:lnTo>
                    <a:pt x="1885" y="3742"/>
                  </a:lnTo>
                  <a:lnTo>
                    <a:pt x="1846" y="3723"/>
                  </a:lnTo>
                  <a:lnTo>
                    <a:pt x="1807" y="3708"/>
                  </a:lnTo>
                  <a:lnTo>
                    <a:pt x="1773" y="3693"/>
                  </a:lnTo>
                  <a:lnTo>
                    <a:pt x="1734" y="3679"/>
                  </a:lnTo>
                  <a:lnTo>
                    <a:pt x="1666" y="3649"/>
                  </a:lnTo>
                  <a:lnTo>
                    <a:pt x="1636" y="3640"/>
                  </a:lnTo>
                  <a:lnTo>
                    <a:pt x="1587" y="3615"/>
                  </a:lnTo>
                  <a:lnTo>
                    <a:pt x="1558" y="3605"/>
                  </a:lnTo>
                  <a:lnTo>
                    <a:pt x="1529" y="3591"/>
                  </a:lnTo>
                  <a:lnTo>
                    <a:pt x="1499" y="3581"/>
                  </a:lnTo>
                  <a:lnTo>
                    <a:pt x="1480" y="3566"/>
                  </a:lnTo>
                  <a:lnTo>
                    <a:pt x="1475" y="3566"/>
                  </a:lnTo>
                  <a:lnTo>
                    <a:pt x="1402" y="3537"/>
                  </a:lnTo>
                  <a:lnTo>
                    <a:pt x="1382" y="3522"/>
                  </a:lnTo>
                  <a:lnTo>
                    <a:pt x="1377" y="3522"/>
                  </a:lnTo>
                  <a:lnTo>
                    <a:pt x="1358" y="3513"/>
                  </a:lnTo>
                  <a:lnTo>
                    <a:pt x="1333" y="3503"/>
                  </a:lnTo>
                  <a:lnTo>
                    <a:pt x="1280" y="3473"/>
                  </a:lnTo>
                  <a:lnTo>
                    <a:pt x="1265" y="3469"/>
                  </a:lnTo>
                  <a:lnTo>
                    <a:pt x="1260" y="3464"/>
                  </a:lnTo>
                  <a:lnTo>
                    <a:pt x="1241" y="3454"/>
                  </a:lnTo>
                  <a:lnTo>
                    <a:pt x="1226" y="3449"/>
                  </a:lnTo>
                  <a:lnTo>
                    <a:pt x="1211" y="3439"/>
                  </a:lnTo>
                  <a:lnTo>
                    <a:pt x="1162" y="3410"/>
                  </a:lnTo>
                  <a:lnTo>
                    <a:pt x="1148" y="3405"/>
                  </a:lnTo>
                  <a:lnTo>
                    <a:pt x="1138" y="3400"/>
                  </a:lnTo>
                  <a:lnTo>
                    <a:pt x="1128" y="3386"/>
                  </a:lnTo>
                  <a:lnTo>
                    <a:pt x="1109" y="3381"/>
                  </a:lnTo>
                  <a:lnTo>
                    <a:pt x="1099" y="3376"/>
                  </a:lnTo>
                  <a:lnTo>
                    <a:pt x="1089" y="3366"/>
                  </a:lnTo>
                  <a:lnTo>
                    <a:pt x="1074" y="3356"/>
                  </a:lnTo>
                  <a:lnTo>
                    <a:pt x="1065" y="3346"/>
                  </a:lnTo>
                  <a:lnTo>
                    <a:pt x="1050" y="3342"/>
                  </a:lnTo>
                  <a:lnTo>
                    <a:pt x="1040" y="3327"/>
                  </a:lnTo>
                  <a:lnTo>
                    <a:pt x="1026" y="3322"/>
                  </a:lnTo>
                  <a:lnTo>
                    <a:pt x="1006" y="3302"/>
                  </a:lnTo>
                  <a:lnTo>
                    <a:pt x="991" y="3298"/>
                  </a:lnTo>
                  <a:lnTo>
                    <a:pt x="972" y="3283"/>
                  </a:lnTo>
                  <a:lnTo>
                    <a:pt x="957" y="3273"/>
                  </a:lnTo>
                  <a:lnTo>
                    <a:pt x="947" y="3263"/>
                  </a:lnTo>
                  <a:lnTo>
                    <a:pt x="933" y="3254"/>
                  </a:lnTo>
                  <a:lnTo>
                    <a:pt x="923" y="3244"/>
                  </a:lnTo>
                  <a:lnTo>
                    <a:pt x="908" y="3239"/>
                  </a:lnTo>
                  <a:lnTo>
                    <a:pt x="899" y="3229"/>
                  </a:lnTo>
                  <a:lnTo>
                    <a:pt x="869" y="3210"/>
                  </a:lnTo>
                  <a:lnTo>
                    <a:pt x="850" y="3190"/>
                  </a:lnTo>
                  <a:lnTo>
                    <a:pt x="820" y="3171"/>
                  </a:lnTo>
                  <a:lnTo>
                    <a:pt x="811" y="3161"/>
                  </a:lnTo>
                  <a:lnTo>
                    <a:pt x="781" y="3141"/>
                  </a:lnTo>
                  <a:lnTo>
                    <a:pt x="757" y="3117"/>
                  </a:lnTo>
                  <a:lnTo>
                    <a:pt x="728" y="3097"/>
                  </a:lnTo>
                  <a:lnTo>
                    <a:pt x="693" y="3063"/>
                  </a:lnTo>
                  <a:lnTo>
                    <a:pt x="679" y="3053"/>
                  </a:lnTo>
                  <a:lnTo>
                    <a:pt x="669" y="3039"/>
                  </a:lnTo>
                  <a:lnTo>
                    <a:pt x="654" y="3029"/>
                  </a:lnTo>
                  <a:lnTo>
                    <a:pt x="644" y="3019"/>
                  </a:lnTo>
                  <a:lnTo>
                    <a:pt x="630" y="3009"/>
                  </a:lnTo>
                  <a:lnTo>
                    <a:pt x="620" y="2995"/>
                  </a:lnTo>
                  <a:lnTo>
                    <a:pt x="610" y="2985"/>
                  </a:lnTo>
                  <a:lnTo>
                    <a:pt x="596" y="2975"/>
                  </a:lnTo>
                  <a:lnTo>
                    <a:pt x="586" y="2961"/>
                  </a:lnTo>
                  <a:lnTo>
                    <a:pt x="576" y="2951"/>
                  </a:lnTo>
                  <a:lnTo>
                    <a:pt x="561" y="2941"/>
                  </a:lnTo>
                  <a:lnTo>
                    <a:pt x="552" y="2926"/>
                  </a:lnTo>
                  <a:lnTo>
                    <a:pt x="522" y="2897"/>
                  </a:lnTo>
                  <a:lnTo>
                    <a:pt x="513" y="2882"/>
                  </a:lnTo>
                  <a:lnTo>
                    <a:pt x="498" y="2873"/>
                  </a:lnTo>
                  <a:lnTo>
                    <a:pt x="488" y="2863"/>
                  </a:lnTo>
                  <a:lnTo>
                    <a:pt x="478" y="2848"/>
                  </a:lnTo>
                  <a:lnTo>
                    <a:pt x="459" y="2829"/>
                  </a:lnTo>
                  <a:lnTo>
                    <a:pt x="449" y="2814"/>
                  </a:lnTo>
                  <a:lnTo>
                    <a:pt x="430" y="2794"/>
                  </a:lnTo>
                  <a:lnTo>
                    <a:pt x="425" y="2785"/>
                  </a:lnTo>
                  <a:lnTo>
                    <a:pt x="415" y="2770"/>
                  </a:lnTo>
                  <a:lnTo>
                    <a:pt x="405" y="2760"/>
                  </a:lnTo>
                  <a:lnTo>
                    <a:pt x="395" y="2746"/>
                  </a:lnTo>
                  <a:lnTo>
                    <a:pt x="381" y="2726"/>
                  </a:lnTo>
                  <a:lnTo>
                    <a:pt x="376" y="2711"/>
                  </a:lnTo>
                  <a:lnTo>
                    <a:pt x="351" y="2692"/>
                  </a:lnTo>
                  <a:lnTo>
                    <a:pt x="342" y="2672"/>
                  </a:lnTo>
                  <a:lnTo>
                    <a:pt x="322" y="2653"/>
                  </a:lnTo>
                  <a:lnTo>
                    <a:pt x="322" y="2643"/>
                  </a:lnTo>
                  <a:lnTo>
                    <a:pt x="312" y="2633"/>
                  </a:lnTo>
                  <a:lnTo>
                    <a:pt x="302" y="2619"/>
                  </a:lnTo>
                  <a:lnTo>
                    <a:pt x="293" y="2609"/>
                  </a:lnTo>
                  <a:lnTo>
                    <a:pt x="283" y="2589"/>
                  </a:lnTo>
                  <a:lnTo>
                    <a:pt x="273" y="2579"/>
                  </a:lnTo>
                  <a:lnTo>
                    <a:pt x="263" y="2560"/>
                  </a:lnTo>
                  <a:lnTo>
                    <a:pt x="254" y="2550"/>
                  </a:lnTo>
                  <a:lnTo>
                    <a:pt x="244" y="2521"/>
                  </a:lnTo>
                  <a:lnTo>
                    <a:pt x="234" y="2506"/>
                  </a:lnTo>
                  <a:lnTo>
                    <a:pt x="224" y="2496"/>
                  </a:lnTo>
                  <a:lnTo>
                    <a:pt x="185" y="2413"/>
                  </a:lnTo>
                  <a:lnTo>
                    <a:pt x="180" y="2399"/>
                  </a:lnTo>
                  <a:lnTo>
                    <a:pt x="175" y="2389"/>
                  </a:lnTo>
                  <a:lnTo>
                    <a:pt x="175" y="2379"/>
                  </a:lnTo>
                  <a:lnTo>
                    <a:pt x="171" y="2369"/>
                  </a:lnTo>
                  <a:lnTo>
                    <a:pt x="166" y="2355"/>
                  </a:lnTo>
                  <a:lnTo>
                    <a:pt x="156" y="2335"/>
                  </a:lnTo>
                  <a:lnTo>
                    <a:pt x="151" y="2325"/>
                  </a:lnTo>
                  <a:lnTo>
                    <a:pt x="151" y="2311"/>
                  </a:lnTo>
                  <a:lnTo>
                    <a:pt x="146" y="2301"/>
                  </a:lnTo>
                  <a:lnTo>
                    <a:pt x="136" y="2272"/>
                  </a:lnTo>
                  <a:lnTo>
                    <a:pt x="132" y="2262"/>
                  </a:lnTo>
                  <a:lnTo>
                    <a:pt x="132" y="2247"/>
                  </a:lnTo>
                  <a:lnTo>
                    <a:pt x="122" y="2228"/>
                  </a:lnTo>
                  <a:lnTo>
                    <a:pt x="122" y="2213"/>
                  </a:lnTo>
                  <a:lnTo>
                    <a:pt x="112" y="2184"/>
                  </a:lnTo>
                  <a:lnTo>
                    <a:pt x="112" y="2169"/>
                  </a:lnTo>
                  <a:lnTo>
                    <a:pt x="102" y="2149"/>
                  </a:lnTo>
                  <a:lnTo>
                    <a:pt x="102" y="2135"/>
                  </a:lnTo>
                  <a:lnTo>
                    <a:pt x="97" y="2115"/>
                  </a:lnTo>
                  <a:lnTo>
                    <a:pt x="92" y="2101"/>
                  </a:lnTo>
                  <a:lnTo>
                    <a:pt x="92" y="2086"/>
                  </a:lnTo>
                  <a:lnTo>
                    <a:pt x="88" y="2066"/>
                  </a:lnTo>
                  <a:lnTo>
                    <a:pt x="83" y="2052"/>
                  </a:lnTo>
                  <a:lnTo>
                    <a:pt x="83" y="2037"/>
                  </a:lnTo>
                  <a:lnTo>
                    <a:pt x="78" y="2013"/>
                  </a:lnTo>
                  <a:lnTo>
                    <a:pt x="73" y="2003"/>
                  </a:lnTo>
                  <a:lnTo>
                    <a:pt x="73" y="1983"/>
                  </a:lnTo>
                  <a:lnTo>
                    <a:pt x="68" y="1964"/>
                  </a:lnTo>
                  <a:lnTo>
                    <a:pt x="68" y="1949"/>
                  </a:lnTo>
                  <a:lnTo>
                    <a:pt x="58" y="1910"/>
                  </a:lnTo>
                  <a:lnTo>
                    <a:pt x="58" y="1891"/>
                  </a:lnTo>
                  <a:lnTo>
                    <a:pt x="53" y="1871"/>
                  </a:lnTo>
                  <a:lnTo>
                    <a:pt x="53" y="1856"/>
                  </a:lnTo>
                  <a:lnTo>
                    <a:pt x="48" y="1837"/>
                  </a:lnTo>
                  <a:lnTo>
                    <a:pt x="48" y="1817"/>
                  </a:lnTo>
                  <a:lnTo>
                    <a:pt x="44" y="1798"/>
                  </a:lnTo>
                  <a:lnTo>
                    <a:pt x="44" y="1778"/>
                  </a:lnTo>
                  <a:lnTo>
                    <a:pt x="39" y="1759"/>
                  </a:lnTo>
                  <a:lnTo>
                    <a:pt x="39" y="1720"/>
                  </a:lnTo>
                  <a:lnTo>
                    <a:pt x="34" y="1700"/>
                  </a:lnTo>
                  <a:lnTo>
                    <a:pt x="34" y="1661"/>
                  </a:lnTo>
                  <a:lnTo>
                    <a:pt x="29" y="1646"/>
                  </a:lnTo>
                  <a:lnTo>
                    <a:pt x="29" y="1392"/>
                  </a:lnTo>
                  <a:lnTo>
                    <a:pt x="34" y="1373"/>
                  </a:lnTo>
                  <a:lnTo>
                    <a:pt x="34" y="1358"/>
                  </a:lnTo>
                  <a:lnTo>
                    <a:pt x="39" y="1343"/>
                  </a:lnTo>
                  <a:lnTo>
                    <a:pt x="39" y="1319"/>
                  </a:lnTo>
                  <a:lnTo>
                    <a:pt x="44" y="1299"/>
                  </a:lnTo>
                  <a:lnTo>
                    <a:pt x="44" y="1285"/>
                  </a:lnTo>
                  <a:lnTo>
                    <a:pt x="48" y="1270"/>
                  </a:lnTo>
                  <a:lnTo>
                    <a:pt x="48" y="1255"/>
                  </a:lnTo>
                  <a:lnTo>
                    <a:pt x="53" y="1241"/>
                  </a:lnTo>
                  <a:lnTo>
                    <a:pt x="53" y="1226"/>
                  </a:lnTo>
                  <a:lnTo>
                    <a:pt x="58" y="1211"/>
                  </a:lnTo>
                  <a:lnTo>
                    <a:pt x="58" y="1197"/>
                  </a:lnTo>
                  <a:lnTo>
                    <a:pt x="68" y="1167"/>
                  </a:lnTo>
                  <a:lnTo>
                    <a:pt x="68" y="1158"/>
                  </a:lnTo>
                  <a:lnTo>
                    <a:pt x="73" y="1148"/>
                  </a:lnTo>
                  <a:lnTo>
                    <a:pt x="88" y="1099"/>
                  </a:lnTo>
                  <a:lnTo>
                    <a:pt x="88" y="1089"/>
                  </a:lnTo>
                  <a:lnTo>
                    <a:pt x="92" y="1080"/>
                  </a:lnTo>
                  <a:lnTo>
                    <a:pt x="107" y="1036"/>
                  </a:lnTo>
                  <a:lnTo>
                    <a:pt x="112" y="1026"/>
                  </a:lnTo>
                  <a:lnTo>
                    <a:pt x="117" y="1001"/>
                  </a:lnTo>
                  <a:lnTo>
                    <a:pt x="132" y="992"/>
                  </a:lnTo>
                  <a:lnTo>
                    <a:pt x="141" y="948"/>
                  </a:lnTo>
                  <a:lnTo>
                    <a:pt x="156" y="938"/>
                  </a:lnTo>
                  <a:lnTo>
                    <a:pt x="161" y="909"/>
                  </a:lnTo>
                  <a:lnTo>
                    <a:pt x="175" y="899"/>
                  </a:lnTo>
                  <a:lnTo>
                    <a:pt x="180" y="879"/>
                  </a:lnTo>
                  <a:lnTo>
                    <a:pt x="190" y="869"/>
                  </a:lnTo>
                  <a:lnTo>
                    <a:pt x="190" y="865"/>
                  </a:lnTo>
                  <a:lnTo>
                    <a:pt x="195" y="860"/>
                  </a:lnTo>
                  <a:lnTo>
                    <a:pt x="224" y="811"/>
                  </a:lnTo>
                  <a:lnTo>
                    <a:pt x="224" y="801"/>
                  </a:lnTo>
                  <a:lnTo>
                    <a:pt x="234" y="791"/>
                  </a:lnTo>
                  <a:lnTo>
                    <a:pt x="283" y="718"/>
                  </a:lnTo>
                  <a:lnTo>
                    <a:pt x="298" y="708"/>
                  </a:lnTo>
                  <a:lnTo>
                    <a:pt x="307" y="698"/>
                  </a:lnTo>
                  <a:lnTo>
                    <a:pt x="312" y="684"/>
                  </a:lnTo>
                  <a:lnTo>
                    <a:pt x="327" y="674"/>
                  </a:lnTo>
                  <a:lnTo>
                    <a:pt x="337" y="659"/>
                  </a:lnTo>
                  <a:lnTo>
                    <a:pt x="351" y="645"/>
                  </a:lnTo>
                  <a:lnTo>
                    <a:pt x="361" y="630"/>
                  </a:lnTo>
                  <a:lnTo>
                    <a:pt x="376" y="615"/>
                  </a:lnTo>
                  <a:lnTo>
                    <a:pt x="386" y="601"/>
                  </a:lnTo>
                  <a:lnTo>
                    <a:pt x="400" y="586"/>
                  </a:lnTo>
                  <a:lnTo>
                    <a:pt x="410" y="571"/>
                  </a:lnTo>
                  <a:lnTo>
                    <a:pt x="439" y="542"/>
                  </a:lnTo>
                  <a:lnTo>
                    <a:pt x="449" y="527"/>
                  </a:lnTo>
                  <a:lnTo>
                    <a:pt x="566" y="410"/>
                  </a:lnTo>
                  <a:lnTo>
                    <a:pt x="586" y="396"/>
                  </a:lnTo>
                  <a:lnTo>
                    <a:pt x="630" y="352"/>
                  </a:lnTo>
                  <a:lnTo>
                    <a:pt x="649" y="337"/>
                  </a:lnTo>
                  <a:lnTo>
                    <a:pt x="664" y="322"/>
                  </a:lnTo>
                  <a:lnTo>
                    <a:pt x="684" y="308"/>
                  </a:lnTo>
                  <a:lnTo>
                    <a:pt x="698" y="293"/>
                  </a:lnTo>
                  <a:lnTo>
                    <a:pt x="718" y="278"/>
                  </a:lnTo>
                  <a:lnTo>
                    <a:pt x="732" y="259"/>
                  </a:lnTo>
                  <a:lnTo>
                    <a:pt x="772" y="229"/>
                  </a:lnTo>
                  <a:lnTo>
                    <a:pt x="786" y="215"/>
                  </a:lnTo>
                  <a:lnTo>
                    <a:pt x="942" y="98"/>
                  </a:lnTo>
                  <a:lnTo>
                    <a:pt x="962" y="78"/>
                  </a:lnTo>
                  <a:lnTo>
                    <a:pt x="1001" y="54"/>
                  </a:lnTo>
                  <a:lnTo>
                    <a:pt x="1026" y="39"/>
                  </a:lnTo>
                  <a:lnTo>
                    <a:pt x="1026" y="34"/>
                  </a:lnTo>
                  <a:lnTo>
                    <a:pt x="1045" y="19"/>
                  </a:lnTo>
                  <a:lnTo>
                    <a:pt x="102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4" name="Freeform 470"/>
            <p:cNvSpPr>
              <a:spLocks/>
            </p:cNvSpPr>
            <p:nvPr/>
          </p:nvSpPr>
          <p:spPr bwMode="auto">
            <a:xfrm>
              <a:off x="10138" y="9699"/>
              <a:ext cx="1241" cy="273"/>
            </a:xfrm>
            <a:custGeom>
              <a:avLst/>
              <a:gdLst>
                <a:gd name="T0" fmla="*/ 44 w 1241"/>
                <a:gd name="T1" fmla="*/ 39 h 273"/>
                <a:gd name="T2" fmla="*/ 93 w 1241"/>
                <a:gd name="T3" fmla="*/ 49 h 273"/>
                <a:gd name="T4" fmla="*/ 146 w 1241"/>
                <a:gd name="T5" fmla="*/ 63 h 273"/>
                <a:gd name="T6" fmla="*/ 200 w 1241"/>
                <a:gd name="T7" fmla="*/ 73 h 273"/>
                <a:gd name="T8" fmla="*/ 249 w 1241"/>
                <a:gd name="T9" fmla="*/ 83 h 273"/>
                <a:gd name="T10" fmla="*/ 303 w 1241"/>
                <a:gd name="T11" fmla="*/ 98 h 273"/>
                <a:gd name="T12" fmla="*/ 356 w 1241"/>
                <a:gd name="T13" fmla="*/ 107 h 273"/>
                <a:gd name="T14" fmla="*/ 405 w 1241"/>
                <a:gd name="T15" fmla="*/ 117 h 273"/>
                <a:gd name="T16" fmla="*/ 459 w 1241"/>
                <a:gd name="T17" fmla="*/ 127 h 273"/>
                <a:gd name="T18" fmla="*/ 513 w 1241"/>
                <a:gd name="T19" fmla="*/ 142 h 273"/>
                <a:gd name="T20" fmla="*/ 562 w 1241"/>
                <a:gd name="T21" fmla="*/ 151 h 273"/>
                <a:gd name="T22" fmla="*/ 777 w 1241"/>
                <a:gd name="T23" fmla="*/ 190 h 273"/>
                <a:gd name="T24" fmla="*/ 825 w 1241"/>
                <a:gd name="T25" fmla="*/ 200 h 273"/>
                <a:gd name="T26" fmla="*/ 1202 w 1241"/>
                <a:gd name="T27" fmla="*/ 269 h 273"/>
                <a:gd name="T28" fmla="*/ 1206 w 1241"/>
                <a:gd name="T29" fmla="*/ 269 h 273"/>
                <a:gd name="T30" fmla="*/ 1236 w 1241"/>
                <a:gd name="T31" fmla="*/ 273 h 273"/>
                <a:gd name="T32" fmla="*/ 1241 w 1241"/>
                <a:gd name="T33" fmla="*/ 244 h 273"/>
                <a:gd name="T34" fmla="*/ 1211 w 1241"/>
                <a:gd name="T35" fmla="*/ 239 h 273"/>
                <a:gd name="T36" fmla="*/ 835 w 1241"/>
                <a:gd name="T37" fmla="*/ 171 h 273"/>
                <a:gd name="T38" fmla="*/ 786 w 1241"/>
                <a:gd name="T39" fmla="*/ 161 h 273"/>
                <a:gd name="T40" fmla="*/ 571 w 1241"/>
                <a:gd name="T41" fmla="*/ 122 h 273"/>
                <a:gd name="T42" fmla="*/ 522 w 1241"/>
                <a:gd name="T43" fmla="*/ 112 h 273"/>
                <a:gd name="T44" fmla="*/ 469 w 1241"/>
                <a:gd name="T45" fmla="*/ 98 h 273"/>
                <a:gd name="T46" fmla="*/ 415 w 1241"/>
                <a:gd name="T47" fmla="*/ 88 h 273"/>
                <a:gd name="T48" fmla="*/ 366 w 1241"/>
                <a:gd name="T49" fmla="*/ 78 h 273"/>
                <a:gd name="T50" fmla="*/ 312 w 1241"/>
                <a:gd name="T51" fmla="*/ 68 h 273"/>
                <a:gd name="T52" fmla="*/ 259 w 1241"/>
                <a:gd name="T53" fmla="*/ 54 h 273"/>
                <a:gd name="T54" fmla="*/ 210 w 1241"/>
                <a:gd name="T55" fmla="*/ 44 h 273"/>
                <a:gd name="T56" fmla="*/ 156 w 1241"/>
                <a:gd name="T57" fmla="*/ 34 h 273"/>
                <a:gd name="T58" fmla="*/ 102 w 1241"/>
                <a:gd name="T59" fmla="*/ 19 h 273"/>
                <a:gd name="T60" fmla="*/ 53 w 1241"/>
                <a:gd name="T61" fmla="*/ 10 h 273"/>
                <a:gd name="T62" fmla="*/ 0 w 1241"/>
                <a:gd name="T63" fmla="*/ 0 h 273"/>
                <a:gd name="T64" fmla="*/ 44 w 1241"/>
                <a:gd name="T65" fmla="*/ 39 h 27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241" h="273">
                  <a:moveTo>
                    <a:pt x="44" y="39"/>
                  </a:moveTo>
                  <a:lnTo>
                    <a:pt x="93" y="49"/>
                  </a:lnTo>
                  <a:lnTo>
                    <a:pt x="146" y="63"/>
                  </a:lnTo>
                  <a:lnTo>
                    <a:pt x="200" y="73"/>
                  </a:lnTo>
                  <a:lnTo>
                    <a:pt x="249" y="83"/>
                  </a:lnTo>
                  <a:lnTo>
                    <a:pt x="303" y="98"/>
                  </a:lnTo>
                  <a:lnTo>
                    <a:pt x="356" y="107"/>
                  </a:lnTo>
                  <a:lnTo>
                    <a:pt x="405" y="117"/>
                  </a:lnTo>
                  <a:lnTo>
                    <a:pt x="459" y="127"/>
                  </a:lnTo>
                  <a:lnTo>
                    <a:pt x="513" y="142"/>
                  </a:lnTo>
                  <a:lnTo>
                    <a:pt x="562" y="151"/>
                  </a:lnTo>
                  <a:lnTo>
                    <a:pt x="777" y="190"/>
                  </a:lnTo>
                  <a:lnTo>
                    <a:pt x="825" y="200"/>
                  </a:lnTo>
                  <a:lnTo>
                    <a:pt x="1202" y="269"/>
                  </a:lnTo>
                  <a:lnTo>
                    <a:pt x="1206" y="269"/>
                  </a:lnTo>
                  <a:lnTo>
                    <a:pt x="1236" y="273"/>
                  </a:lnTo>
                  <a:lnTo>
                    <a:pt x="1241" y="244"/>
                  </a:lnTo>
                  <a:lnTo>
                    <a:pt x="1211" y="239"/>
                  </a:lnTo>
                  <a:lnTo>
                    <a:pt x="835" y="171"/>
                  </a:lnTo>
                  <a:lnTo>
                    <a:pt x="786" y="161"/>
                  </a:lnTo>
                  <a:lnTo>
                    <a:pt x="571" y="122"/>
                  </a:lnTo>
                  <a:lnTo>
                    <a:pt x="522" y="112"/>
                  </a:lnTo>
                  <a:lnTo>
                    <a:pt x="469" y="98"/>
                  </a:lnTo>
                  <a:lnTo>
                    <a:pt x="415" y="88"/>
                  </a:lnTo>
                  <a:lnTo>
                    <a:pt x="366" y="78"/>
                  </a:lnTo>
                  <a:lnTo>
                    <a:pt x="312" y="68"/>
                  </a:lnTo>
                  <a:lnTo>
                    <a:pt x="259" y="54"/>
                  </a:lnTo>
                  <a:lnTo>
                    <a:pt x="210" y="44"/>
                  </a:lnTo>
                  <a:lnTo>
                    <a:pt x="156" y="34"/>
                  </a:lnTo>
                  <a:lnTo>
                    <a:pt x="102" y="19"/>
                  </a:lnTo>
                  <a:lnTo>
                    <a:pt x="53" y="10"/>
                  </a:lnTo>
                  <a:lnTo>
                    <a:pt x="0" y="0"/>
                  </a:lnTo>
                  <a:lnTo>
                    <a:pt x="44" y="39"/>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5" name="Oval 471"/>
            <p:cNvSpPr>
              <a:spLocks noChangeArrowheads="1"/>
            </p:cNvSpPr>
            <p:nvPr/>
          </p:nvSpPr>
          <p:spPr bwMode="auto">
            <a:xfrm>
              <a:off x="12405" y="9142"/>
              <a:ext cx="92" cy="98"/>
            </a:xfrm>
            <a:prstGeom prst="ellipse">
              <a:avLst/>
            </a:prstGeom>
            <a:solidFill>
              <a:srgbClr val="FFFFFF"/>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26" name="Rectangle 472"/>
            <p:cNvSpPr>
              <a:spLocks noChangeArrowheads="1"/>
            </p:cNvSpPr>
            <p:nvPr/>
          </p:nvSpPr>
          <p:spPr bwMode="auto">
            <a:xfrm>
              <a:off x="12180" y="9161"/>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en-US" sz="300">
                  <a:solidFill>
                    <a:srgbClr val="000000"/>
                  </a:solidFill>
                  <a:latin typeface="Univers"/>
                </a:rPr>
                <a:t>Beira</a:t>
              </a:r>
              <a:endParaRPr lang="fr-FR" altLang="en-US" sz="800">
                <a:latin typeface="Times New Roman" pitchFamily="18" charset="0"/>
              </a:endParaRPr>
            </a:p>
          </p:txBody>
        </p:sp>
        <p:sp>
          <p:nvSpPr>
            <p:cNvPr id="127" name="Freeform 473"/>
            <p:cNvSpPr>
              <a:spLocks/>
            </p:cNvSpPr>
            <p:nvPr/>
          </p:nvSpPr>
          <p:spPr bwMode="auto">
            <a:xfrm>
              <a:off x="12493" y="8995"/>
              <a:ext cx="1143" cy="206"/>
            </a:xfrm>
            <a:custGeom>
              <a:avLst/>
              <a:gdLst>
                <a:gd name="T0" fmla="*/ 44 w 1143"/>
                <a:gd name="T1" fmla="*/ 201 h 206"/>
                <a:gd name="T2" fmla="*/ 141 w 1143"/>
                <a:gd name="T3" fmla="*/ 196 h 206"/>
                <a:gd name="T4" fmla="*/ 200 w 1143"/>
                <a:gd name="T5" fmla="*/ 186 h 206"/>
                <a:gd name="T6" fmla="*/ 278 w 1143"/>
                <a:gd name="T7" fmla="*/ 181 h 206"/>
                <a:gd name="T8" fmla="*/ 327 w 1143"/>
                <a:gd name="T9" fmla="*/ 171 h 206"/>
                <a:gd name="T10" fmla="*/ 385 w 1143"/>
                <a:gd name="T11" fmla="*/ 166 h 206"/>
                <a:gd name="T12" fmla="*/ 434 w 1143"/>
                <a:gd name="T13" fmla="*/ 157 h 206"/>
                <a:gd name="T14" fmla="*/ 483 w 1143"/>
                <a:gd name="T15" fmla="*/ 152 h 206"/>
                <a:gd name="T16" fmla="*/ 532 w 1143"/>
                <a:gd name="T17" fmla="*/ 142 h 206"/>
                <a:gd name="T18" fmla="*/ 576 w 1143"/>
                <a:gd name="T19" fmla="*/ 137 h 206"/>
                <a:gd name="T20" fmla="*/ 610 w 1143"/>
                <a:gd name="T21" fmla="*/ 127 h 206"/>
                <a:gd name="T22" fmla="*/ 659 w 1143"/>
                <a:gd name="T23" fmla="*/ 122 h 206"/>
                <a:gd name="T24" fmla="*/ 698 w 1143"/>
                <a:gd name="T25" fmla="*/ 113 h 206"/>
                <a:gd name="T26" fmla="*/ 737 w 1143"/>
                <a:gd name="T27" fmla="*/ 108 h 206"/>
                <a:gd name="T28" fmla="*/ 776 w 1143"/>
                <a:gd name="T29" fmla="*/ 98 h 206"/>
                <a:gd name="T30" fmla="*/ 815 w 1143"/>
                <a:gd name="T31" fmla="*/ 93 h 206"/>
                <a:gd name="T32" fmla="*/ 854 w 1143"/>
                <a:gd name="T33" fmla="*/ 83 h 206"/>
                <a:gd name="T34" fmla="*/ 894 w 1143"/>
                <a:gd name="T35" fmla="*/ 74 h 206"/>
                <a:gd name="T36" fmla="*/ 933 w 1143"/>
                <a:gd name="T37" fmla="*/ 69 h 206"/>
                <a:gd name="T38" fmla="*/ 986 w 1143"/>
                <a:gd name="T39" fmla="*/ 54 h 206"/>
                <a:gd name="T40" fmla="*/ 1025 w 1143"/>
                <a:gd name="T41" fmla="*/ 44 h 206"/>
                <a:gd name="T42" fmla="*/ 1065 w 1143"/>
                <a:gd name="T43" fmla="*/ 39 h 206"/>
                <a:gd name="T44" fmla="*/ 1128 w 1143"/>
                <a:gd name="T45" fmla="*/ 25 h 206"/>
                <a:gd name="T46" fmla="*/ 1143 w 1143"/>
                <a:gd name="T47" fmla="*/ 0 h 206"/>
                <a:gd name="T48" fmla="*/ 1109 w 1143"/>
                <a:gd name="T49" fmla="*/ 10 h 206"/>
                <a:gd name="T50" fmla="*/ 1055 w 1143"/>
                <a:gd name="T51" fmla="*/ 20 h 206"/>
                <a:gd name="T52" fmla="*/ 1006 w 1143"/>
                <a:gd name="T53" fmla="*/ 30 h 206"/>
                <a:gd name="T54" fmla="*/ 957 w 1143"/>
                <a:gd name="T55" fmla="*/ 44 h 206"/>
                <a:gd name="T56" fmla="*/ 918 w 1143"/>
                <a:gd name="T57" fmla="*/ 49 h 206"/>
                <a:gd name="T58" fmla="*/ 874 w 1143"/>
                <a:gd name="T59" fmla="*/ 59 h 206"/>
                <a:gd name="T60" fmla="*/ 840 w 1143"/>
                <a:gd name="T61" fmla="*/ 69 h 206"/>
                <a:gd name="T62" fmla="*/ 801 w 1143"/>
                <a:gd name="T63" fmla="*/ 74 h 206"/>
                <a:gd name="T64" fmla="*/ 762 w 1143"/>
                <a:gd name="T65" fmla="*/ 83 h 206"/>
                <a:gd name="T66" fmla="*/ 723 w 1143"/>
                <a:gd name="T67" fmla="*/ 88 h 206"/>
                <a:gd name="T68" fmla="*/ 688 w 1143"/>
                <a:gd name="T69" fmla="*/ 98 h 206"/>
                <a:gd name="T70" fmla="*/ 649 w 1143"/>
                <a:gd name="T71" fmla="*/ 103 h 206"/>
                <a:gd name="T72" fmla="*/ 600 w 1143"/>
                <a:gd name="T73" fmla="*/ 113 h 206"/>
                <a:gd name="T74" fmla="*/ 561 w 1143"/>
                <a:gd name="T75" fmla="*/ 118 h 206"/>
                <a:gd name="T76" fmla="*/ 517 w 1143"/>
                <a:gd name="T77" fmla="*/ 127 h 206"/>
                <a:gd name="T78" fmla="*/ 469 w 1143"/>
                <a:gd name="T79" fmla="*/ 132 h 206"/>
                <a:gd name="T80" fmla="*/ 420 w 1143"/>
                <a:gd name="T81" fmla="*/ 142 h 206"/>
                <a:gd name="T82" fmla="*/ 361 w 1143"/>
                <a:gd name="T83" fmla="*/ 147 h 206"/>
                <a:gd name="T84" fmla="*/ 312 w 1143"/>
                <a:gd name="T85" fmla="*/ 157 h 206"/>
                <a:gd name="T86" fmla="*/ 244 w 1143"/>
                <a:gd name="T87" fmla="*/ 162 h 206"/>
                <a:gd name="T88" fmla="*/ 190 w 1143"/>
                <a:gd name="T89" fmla="*/ 171 h 206"/>
                <a:gd name="T90" fmla="*/ 97 w 1143"/>
                <a:gd name="T91" fmla="*/ 176 h 206"/>
                <a:gd name="T92" fmla="*/ 34 w 1143"/>
                <a:gd name="T93" fmla="*/ 186 h 20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143" h="206">
                  <a:moveTo>
                    <a:pt x="0" y="206"/>
                  </a:moveTo>
                  <a:lnTo>
                    <a:pt x="34" y="206"/>
                  </a:lnTo>
                  <a:lnTo>
                    <a:pt x="44" y="201"/>
                  </a:lnTo>
                  <a:lnTo>
                    <a:pt x="87" y="201"/>
                  </a:lnTo>
                  <a:lnTo>
                    <a:pt x="97" y="196"/>
                  </a:lnTo>
                  <a:lnTo>
                    <a:pt x="141" y="196"/>
                  </a:lnTo>
                  <a:lnTo>
                    <a:pt x="156" y="191"/>
                  </a:lnTo>
                  <a:lnTo>
                    <a:pt x="190" y="191"/>
                  </a:lnTo>
                  <a:lnTo>
                    <a:pt x="200" y="186"/>
                  </a:lnTo>
                  <a:lnTo>
                    <a:pt x="234" y="186"/>
                  </a:lnTo>
                  <a:lnTo>
                    <a:pt x="244" y="181"/>
                  </a:lnTo>
                  <a:lnTo>
                    <a:pt x="278" y="181"/>
                  </a:lnTo>
                  <a:lnTo>
                    <a:pt x="293" y="176"/>
                  </a:lnTo>
                  <a:lnTo>
                    <a:pt x="312" y="176"/>
                  </a:lnTo>
                  <a:lnTo>
                    <a:pt x="327" y="171"/>
                  </a:lnTo>
                  <a:lnTo>
                    <a:pt x="351" y="171"/>
                  </a:lnTo>
                  <a:lnTo>
                    <a:pt x="361" y="166"/>
                  </a:lnTo>
                  <a:lnTo>
                    <a:pt x="385" y="166"/>
                  </a:lnTo>
                  <a:lnTo>
                    <a:pt x="395" y="162"/>
                  </a:lnTo>
                  <a:lnTo>
                    <a:pt x="420" y="162"/>
                  </a:lnTo>
                  <a:lnTo>
                    <a:pt x="434" y="157"/>
                  </a:lnTo>
                  <a:lnTo>
                    <a:pt x="459" y="157"/>
                  </a:lnTo>
                  <a:lnTo>
                    <a:pt x="469" y="152"/>
                  </a:lnTo>
                  <a:lnTo>
                    <a:pt x="483" y="152"/>
                  </a:lnTo>
                  <a:lnTo>
                    <a:pt x="493" y="147"/>
                  </a:lnTo>
                  <a:lnTo>
                    <a:pt x="517" y="147"/>
                  </a:lnTo>
                  <a:lnTo>
                    <a:pt x="532" y="142"/>
                  </a:lnTo>
                  <a:lnTo>
                    <a:pt x="552" y="142"/>
                  </a:lnTo>
                  <a:lnTo>
                    <a:pt x="561" y="137"/>
                  </a:lnTo>
                  <a:lnTo>
                    <a:pt x="576" y="137"/>
                  </a:lnTo>
                  <a:lnTo>
                    <a:pt x="586" y="132"/>
                  </a:lnTo>
                  <a:lnTo>
                    <a:pt x="600" y="132"/>
                  </a:lnTo>
                  <a:lnTo>
                    <a:pt x="610" y="127"/>
                  </a:lnTo>
                  <a:lnTo>
                    <a:pt x="635" y="127"/>
                  </a:lnTo>
                  <a:lnTo>
                    <a:pt x="649" y="122"/>
                  </a:lnTo>
                  <a:lnTo>
                    <a:pt x="659" y="122"/>
                  </a:lnTo>
                  <a:lnTo>
                    <a:pt x="674" y="118"/>
                  </a:lnTo>
                  <a:lnTo>
                    <a:pt x="688" y="118"/>
                  </a:lnTo>
                  <a:lnTo>
                    <a:pt x="698" y="113"/>
                  </a:lnTo>
                  <a:lnTo>
                    <a:pt x="713" y="113"/>
                  </a:lnTo>
                  <a:lnTo>
                    <a:pt x="723" y="108"/>
                  </a:lnTo>
                  <a:lnTo>
                    <a:pt x="737" y="108"/>
                  </a:lnTo>
                  <a:lnTo>
                    <a:pt x="752" y="103"/>
                  </a:lnTo>
                  <a:lnTo>
                    <a:pt x="762" y="103"/>
                  </a:lnTo>
                  <a:lnTo>
                    <a:pt x="776" y="98"/>
                  </a:lnTo>
                  <a:lnTo>
                    <a:pt x="791" y="98"/>
                  </a:lnTo>
                  <a:lnTo>
                    <a:pt x="801" y="93"/>
                  </a:lnTo>
                  <a:lnTo>
                    <a:pt x="815" y="93"/>
                  </a:lnTo>
                  <a:lnTo>
                    <a:pt x="830" y="88"/>
                  </a:lnTo>
                  <a:lnTo>
                    <a:pt x="840" y="88"/>
                  </a:lnTo>
                  <a:lnTo>
                    <a:pt x="854" y="83"/>
                  </a:lnTo>
                  <a:lnTo>
                    <a:pt x="869" y="83"/>
                  </a:lnTo>
                  <a:lnTo>
                    <a:pt x="884" y="79"/>
                  </a:lnTo>
                  <a:lnTo>
                    <a:pt x="894" y="74"/>
                  </a:lnTo>
                  <a:lnTo>
                    <a:pt x="908" y="74"/>
                  </a:lnTo>
                  <a:lnTo>
                    <a:pt x="918" y="69"/>
                  </a:lnTo>
                  <a:lnTo>
                    <a:pt x="933" y="69"/>
                  </a:lnTo>
                  <a:lnTo>
                    <a:pt x="947" y="64"/>
                  </a:lnTo>
                  <a:lnTo>
                    <a:pt x="957" y="64"/>
                  </a:lnTo>
                  <a:lnTo>
                    <a:pt x="986" y="54"/>
                  </a:lnTo>
                  <a:lnTo>
                    <a:pt x="1001" y="54"/>
                  </a:lnTo>
                  <a:lnTo>
                    <a:pt x="1016" y="49"/>
                  </a:lnTo>
                  <a:lnTo>
                    <a:pt x="1025" y="44"/>
                  </a:lnTo>
                  <a:lnTo>
                    <a:pt x="1040" y="44"/>
                  </a:lnTo>
                  <a:lnTo>
                    <a:pt x="1055" y="39"/>
                  </a:lnTo>
                  <a:lnTo>
                    <a:pt x="1065" y="39"/>
                  </a:lnTo>
                  <a:lnTo>
                    <a:pt x="1094" y="30"/>
                  </a:lnTo>
                  <a:lnTo>
                    <a:pt x="1109" y="30"/>
                  </a:lnTo>
                  <a:lnTo>
                    <a:pt x="1128" y="25"/>
                  </a:lnTo>
                  <a:lnTo>
                    <a:pt x="1133" y="20"/>
                  </a:lnTo>
                  <a:lnTo>
                    <a:pt x="1143" y="20"/>
                  </a:lnTo>
                  <a:lnTo>
                    <a:pt x="1143" y="0"/>
                  </a:lnTo>
                  <a:lnTo>
                    <a:pt x="1133" y="0"/>
                  </a:lnTo>
                  <a:lnTo>
                    <a:pt x="1118" y="5"/>
                  </a:lnTo>
                  <a:lnTo>
                    <a:pt x="1109" y="10"/>
                  </a:lnTo>
                  <a:lnTo>
                    <a:pt x="1094" y="10"/>
                  </a:lnTo>
                  <a:lnTo>
                    <a:pt x="1065" y="20"/>
                  </a:lnTo>
                  <a:lnTo>
                    <a:pt x="1055" y="20"/>
                  </a:lnTo>
                  <a:lnTo>
                    <a:pt x="1040" y="25"/>
                  </a:lnTo>
                  <a:lnTo>
                    <a:pt x="1025" y="25"/>
                  </a:lnTo>
                  <a:lnTo>
                    <a:pt x="1006" y="30"/>
                  </a:lnTo>
                  <a:lnTo>
                    <a:pt x="1001" y="35"/>
                  </a:lnTo>
                  <a:lnTo>
                    <a:pt x="986" y="35"/>
                  </a:lnTo>
                  <a:lnTo>
                    <a:pt x="957" y="44"/>
                  </a:lnTo>
                  <a:lnTo>
                    <a:pt x="947" y="44"/>
                  </a:lnTo>
                  <a:lnTo>
                    <a:pt x="933" y="49"/>
                  </a:lnTo>
                  <a:lnTo>
                    <a:pt x="918" y="49"/>
                  </a:lnTo>
                  <a:lnTo>
                    <a:pt x="908" y="54"/>
                  </a:lnTo>
                  <a:lnTo>
                    <a:pt x="894" y="54"/>
                  </a:lnTo>
                  <a:lnTo>
                    <a:pt x="874" y="59"/>
                  </a:lnTo>
                  <a:lnTo>
                    <a:pt x="869" y="64"/>
                  </a:lnTo>
                  <a:lnTo>
                    <a:pt x="854" y="64"/>
                  </a:lnTo>
                  <a:lnTo>
                    <a:pt x="840" y="69"/>
                  </a:lnTo>
                  <a:lnTo>
                    <a:pt x="830" y="69"/>
                  </a:lnTo>
                  <a:lnTo>
                    <a:pt x="815" y="74"/>
                  </a:lnTo>
                  <a:lnTo>
                    <a:pt x="801" y="74"/>
                  </a:lnTo>
                  <a:lnTo>
                    <a:pt x="791" y="79"/>
                  </a:lnTo>
                  <a:lnTo>
                    <a:pt x="776" y="79"/>
                  </a:lnTo>
                  <a:lnTo>
                    <a:pt x="762" y="83"/>
                  </a:lnTo>
                  <a:lnTo>
                    <a:pt x="752" y="83"/>
                  </a:lnTo>
                  <a:lnTo>
                    <a:pt x="737" y="88"/>
                  </a:lnTo>
                  <a:lnTo>
                    <a:pt x="723" y="88"/>
                  </a:lnTo>
                  <a:lnTo>
                    <a:pt x="713" y="93"/>
                  </a:lnTo>
                  <a:lnTo>
                    <a:pt x="698" y="93"/>
                  </a:lnTo>
                  <a:lnTo>
                    <a:pt x="688" y="98"/>
                  </a:lnTo>
                  <a:lnTo>
                    <a:pt x="674" y="98"/>
                  </a:lnTo>
                  <a:lnTo>
                    <a:pt x="659" y="103"/>
                  </a:lnTo>
                  <a:lnTo>
                    <a:pt x="649" y="103"/>
                  </a:lnTo>
                  <a:lnTo>
                    <a:pt x="635" y="108"/>
                  </a:lnTo>
                  <a:lnTo>
                    <a:pt x="610" y="108"/>
                  </a:lnTo>
                  <a:lnTo>
                    <a:pt x="600" y="113"/>
                  </a:lnTo>
                  <a:lnTo>
                    <a:pt x="586" y="113"/>
                  </a:lnTo>
                  <a:lnTo>
                    <a:pt x="576" y="118"/>
                  </a:lnTo>
                  <a:lnTo>
                    <a:pt x="561" y="118"/>
                  </a:lnTo>
                  <a:lnTo>
                    <a:pt x="552" y="122"/>
                  </a:lnTo>
                  <a:lnTo>
                    <a:pt x="532" y="122"/>
                  </a:lnTo>
                  <a:lnTo>
                    <a:pt x="517" y="127"/>
                  </a:lnTo>
                  <a:lnTo>
                    <a:pt x="493" y="127"/>
                  </a:lnTo>
                  <a:lnTo>
                    <a:pt x="483" y="132"/>
                  </a:lnTo>
                  <a:lnTo>
                    <a:pt x="469" y="132"/>
                  </a:lnTo>
                  <a:lnTo>
                    <a:pt x="459" y="137"/>
                  </a:lnTo>
                  <a:lnTo>
                    <a:pt x="434" y="137"/>
                  </a:lnTo>
                  <a:lnTo>
                    <a:pt x="420" y="142"/>
                  </a:lnTo>
                  <a:lnTo>
                    <a:pt x="395" y="142"/>
                  </a:lnTo>
                  <a:lnTo>
                    <a:pt x="385" y="147"/>
                  </a:lnTo>
                  <a:lnTo>
                    <a:pt x="361" y="147"/>
                  </a:lnTo>
                  <a:lnTo>
                    <a:pt x="351" y="152"/>
                  </a:lnTo>
                  <a:lnTo>
                    <a:pt x="327" y="152"/>
                  </a:lnTo>
                  <a:lnTo>
                    <a:pt x="312" y="157"/>
                  </a:lnTo>
                  <a:lnTo>
                    <a:pt x="293" y="157"/>
                  </a:lnTo>
                  <a:lnTo>
                    <a:pt x="278" y="162"/>
                  </a:lnTo>
                  <a:lnTo>
                    <a:pt x="244" y="162"/>
                  </a:lnTo>
                  <a:lnTo>
                    <a:pt x="234" y="166"/>
                  </a:lnTo>
                  <a:lnTo>
                    <a:pt x="200" y="166"/>
                  </a:lnTo>
                  <a:lnTo>
                    <a:pt x="190" y="171"/>
                  </a:lnTo>
                  <a:lnTo>
                    <a:pt x="156" y="171"/>
                  </a:lnTo>
                  <a:lnTo>
                    <a:pt x="141" y="176"/>
                  </a:lnTo>
                  <a:lnTo>
                    <a:pt x="97" y="176"/>
                  </a:lnTo>
                  <a:lnTo>
                    <a:pt x="87" y="181"/>
                  </a:lnTo>
                  <a:lnTo>
                    <a:pt x="44" y="181"/>
                  </a:lnTo>
                  <a:lnTo>
                    <a:pt x="34" y="186"/>
                  </a:lnTo>
                  <a:lnTo>
                    <a:pt x="0" y="186"/>
                  </a:lnTo>
                  <a:lnTo>
                    <a:pt x="0" y="206"/>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8" name="Freeform 474"/>
            <p:cNvSpPr>
              <a:spLocks/>
            </p:cNvSpPr>
            <p:nvPr/>
          </p:nvSpPr>
          <p:spPr bwMode="auto">
            <a:xfrm>
              <a:off x="12918" y="7676"/>
              <a:ext cx="732" cy="1305"/>
            </a:xfrm>
            <a:custGeom>
              <a:avLst/>
              <a:gdLst>
                <a:gd name="T0" fmla="*/ 4 w 732"/>
                <a:gd name="T1" fmla="*/ 245 h 1305"/>
                <a:gd name="T2" fmla="*/ 14 w 732"/>
                <a:gd name="T3" fmla="*/ 357 h 1305"/>
                <a:gd name="T4" fmla="*/ 24 w 732"/>
                <a:gd name="T5" fmla="*/ 445 h 1305"/>
                <a:gd name="T6" fmla="*/ 34 w 732"/>
                <a:gd name="T7" fmla="*/ 518 h 1305"/>
                <a:gd name="T8" fmla="*/ 44 w 732"/>
                <a:gd name="T9" fmla="*/ 582 h 1305"/>
                <a:gd name="T10" fmla="*/ 53 w 732"/>
                <a:gd name="T11" fmla="*/ 645 h 1305"/>
                <a:gd name="T12" fmla="*/ 63 w 732"/>
                <a:gd name="T13" fmla="*/ 674 h 1305"/>
                <a:gd name="T14" fmla="*/ 73 w 732"/>
                <a:gd name="T15" fmla="*/ 728 h 1305"/>
                <a:gd name="T16" fmla="*/ 83 w 732"/>
                <a:gd name="T17" fmla="*/ 757 h 1305"/>
                <a:gd name="T18" fmla="*/ 92 w 732"/>
                <a:gd name="T19" fmla="*/ 792 h 1305"/>
                <a:gd name="T20" fmla="*/ 102 w 732"/>
                <a:gd name="T21" fmla="*/ 831 h 1305"/>
                <a:gd name="T22" fmla="*/ 122 w 732"/>
                <a:gd name="T23" fmla="*/ 870 h 1305"/>
                <a:gd name="T24" fmla="*/ 146 w 732"/>
                <a:gd name="T25" fmla="*/ 919 h 1305"/>
                <a:gd name="T26" fmla="*/ 156 w 732"/>
                <a:gd name="T27" fmla="*/ 948 h 1305"/>
                <a:gd name="T28" fmla="*/ 175 w 732"/>
                <a:gd name="T29" fmla="*/ 977 h 1305"/>
                <a:gd name="T30" fmla="*/ 195 w 732"/>
                <a:gd name="T31" fmla="*/ 1007 h 1305"/>
                <a:gd name="T32" fmla="*/ 229 w 732"/>
                <a:gd name="T33" fmla="*/ 1051 h 1305"/>
                <a:gd name="T34" fmla="*/ 263 w 732"/>
                <a:gd name="T35" fmla="*/ 1090 h 1305"/>
                <a:gd name="T36" fmla="*/ 322 w 732"/>
                <a:gd name="T37" fmla="*/ 1139 h 1305"/>
                <a:gd name="T38" fmla="*/ 376 w 732"/>
                <a:gd name="T39" fmla="*/ 1183 h 1305"/>
                <a:gd name="T40" fmla="*/ 415 w 732"/>
                <a:gd name="T41" fmla="*/ 1212 h 1305"/>
                <a:gd name="T42" fmla="*/ 459 w 732"/>
                <a:gd name="T43" fmla="*/ 1236 h 1305"/>
                <a:gd name="T44" fmla="*/ 498 w 732"/>
                <a:gd name="T45" fmla="*/ 1251 h 1305"/>
                <a:gd name="T46" fmla="*/ 532 w 732"/>
                <a:gd name="T47" fmla="*/ 1266 h 1305"/>
                <a:gd name="T48" fmla="*/ 566 w 732"/>
                <a:gd name="T49" fmla="*/ 1275 h 1305"/>
                <a:gd name="T50" fmla="*/ 600 w 732"/>
                <a:gd name="T51" fmla="*/ 1285 h 1305"/>
                <a:gd name="T52" fmla="*/ 654 w 732"/>
                <a:gd name="T53" fmla="*/ 1295 h 1305"/>
                <a:gd name="T54" fmla="*/ 732 w 732"/>
                <a:gd name="T55" fmla="*/ 1305 h 1305"/>
                <a:gd name="T56" fmla="*/ 664 w 732"/>
                <a:gd name="T57" fmla="*/ 1280 h 1305"/>
                <a:gd name="T58" fmla="*/ 615 w 732"/>
                <a:gd name="T59" fmla="*/ 1270 h 1305"/>
                <a:gd name="T60" fmla="*/ 581 w 732"/>
                <a:gd name="T61" fmla="*/ 1261 h 1305"/>
                <a:gd name="T62" fmla="*/ 547 w 732"/>
                <a:gd name="T63" fmla="*/ 1251 h 1305"/>
                <a:gd name="T64" fmla="*/ 517 w 732"/>
                <a:gd name="T65" fmla="*/ 1241 h 1305"/>
                <a:gd name="T66" fmla="*/ 483 w 732"/>
                <a:gd name="T67" fmla="*/ 1222 h 1305"/>
                <a:gd name="T68" fmla="*/ 439 w 732"/>
                <a:gd name="T69" fmla="*/ 1197 h 1305"/>
                <a:gd name="T70" fmla="*/ 395 w 732"/>
                <a:gd name="T71" fmla="*/ 1173 h 1305"/>
                <a:gd name="T72" fmla="*/ 351 w 732"/>
                <a:gd name="T73" fmla="*/ 1139 h 1305"/>
                <a:gd name="T74" fmla="*/ 288 w 732"/>
                <a:gd name="T75" fmla="*/ 1085 h 1305"/>
                <a:gd name="T76" fmla="*/ 234 w 732"/>
                <a:gd name="T77" fmla="*/ 1026 h 1305"/>
                <a:gd name="T78" fmla="*/ 210 w 732"/>
                <a:gd name="T79" fmla="*/ 992 h 1305"/>
                <a:gd name="T80" fmla="*/ 185 w 732"/>
                <a:gd name="T81" fmla="*/ 953 h 1305"/>
                <a:gd name="T82" fmla="*/ 166 w 732"/>
                <a:gd name="T83" fmla="*/ 924 h 1305"/>
                <a:gd name="T84" fmla="*/ 151 w 732"/>
                <a:gd name="T85" fmla="*/ 889 h 1305"/>
                <a:gd name="T86" fmla="*/ 131 w 732"/>
                <a:gd name="T87" fmla="*/ 845 h 1305"/>
                <a:gd name="T88" fmla="*/ 122 w 732"/>
                <a:gd name="T89" fmla="*/ 816 h 1305"/>
                <a:gd name="T90" fmla="*/ 112 w 732"/>
                <a:gd name="T91" fmla="*/ 782 h 1305"/>
                <a:gd name="T92" fmla="*/ 102 w 732"/>
                <a:gd name="T93" fmla="*/ 748 h 1305"/>
                <a:gd name="T94" fmla="*/ 92 w 732"/>
                <a:gd name="T95" fmla="*/ 714 h 1305"/>
                <a:gd name="T96" fmla="*/ 83 w 732"/>
                <a:gd name="T97" fmla="*/ 665 h 1305"/>
                <a:gd name="T98" fmla="*/ 73 w 732"/>
                <a:gd name="T99" fmla="*/ 621 h 1305"/>
                <a:gd name="T100" fmla="*/ 63 w 732"/>
                <a:gd name="T101" fmla="*/ 562 h 1305"/>
                <a:gd name="T102" fmla="*/ 53 w 732"/>
                <a:gd name="T103" fmla="*/ 484 h 1305"/>
                <a:gd name="T104" fmla="*/ 44 w 732"/>
                <a:gd name="T105" fmla="*/ 411 h 1305"/>
                <a:gd name="T106" fmla="*/ 34 w 732"/>
                <a:gd name="T107" fmla="*/ 323 h 1305"/>
                <a:gd name="T108" fmla="*/ 24 w 732"/>
                <a:gd name="T109" fmla="*/ 152 h 130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732" h="1305">
                  <a:moveTo>
                    <a:pt x="0" y="0"/>
                  </a:moveTo>
                  <a:lnTo>
                    <a:pt x="0" y="137"/>
                  </a:lnTo>
                  <a:lnTo>
                    <a:pt x="4" y="152"/>
                  </a:lnTo>
                  <a:lnTo>
                    <a:pt x="4" y="245"/>
                  </a:lnTo>
                  <a:lnTo>
                    <a:pt x="9" y="254"/>
                  </a:lnTo>
                  <a:lnTo>
                    <a:pt x="9" y="313"/>
                  </a:lnTo>
                  <a:lnTo>
                    <a:pt x="14" y="323"/>
                  </a:lnTo>
                  <a:lnTo>
                    <a:pt x="14" y="357"/>
                  </a:lnTo>
                  <a:lnTo>
                    <a:pt x="19" y="367"/>
                  </a:lnTo>
                  <a:lnTo>
                    <a:pt x="19" y="401"/>
                  </a:lnTo>
                  <a:lnTo>
                    <a:pt x="24" y="411"/>
                  </a:lnTo>
                  <a:lnTo>
                    <a:pt x="24" y="445"/>
                  </a:lnTo>
                  <a:lnTo>
                    <a:pt x="29" y="455"/>
                  </a:lnTo>
                  <a:lnTo>
                    <a:pt x="29" y="474"/>
                  </a:lnTo>
                  <a:lnTo>
                    <a:pt x="34" y="484"/>
                  </a:lnTo>
                  <a:lnTo>
                    <a:pt x="34" y="518"/>
                  </a:lnTo>
                  <a:lnTo>
                    <a:pt x="39" y="528"/>
                  </a:lnTo>
                  <a:lnTo>
                    <a:pt x="39" y="552"/>
                  </a:lnTo>
                  <a:lnTo>
                    <a:pt x="44" y="562"/>
                  </a:lnTo>
                  <a:lnTo>
                    <a:pt x="44" y="582"/>
                  </a:lnTo>
                  <a:lnTo>
                    <a:pt x="48" y="591"/>
                  </a:lnTo>
                  <a:lnTo>
                    <a:pt x="48" y="611"/>
                  </a:lnTo>
                  <a:lnTo>
                    <a:pt x="53" y="621"/>
                  </a:lnTo>
                  <a:lnTo>
                    <a:pt x="53" y="645"/>
                  </a:lnTo>
                  <a:lnTo>
                    <a:pt x="58" y="650"/>
                  </a:lnTo>
                  <a:lnTo>
                    <a:pt x="58" y="655"/>
                  </a:lnTo>
                  <a:lnTo>
                    <a:pt x="63" y="665"/>
                  </a:lnTo>
                  <a:lnTo>
                    <a:pt x="63" y="674"/>
                  </a:lnTo>
                  <a:lnTo>
                    <a:pt x="68" y="684"/>
                  </a:lnTo>
                  <a:lnTo>
                    <a:pt x="68" y="704"/>
                  </a:lnTo>
                  <a:lnTo>
                    <a:pt x="73" y="714"/>
                  </a:lnTo>
                  <a:lnTo>
                    <a:pt x="73" y="728"/>
                  </a:lnTo>
                  <a:lnTo>
                    <a:pt x="78" y="733"/>
                  </a:lnTo>
                  <a:lnTo>
                    <a:pt x="78" y="738"/>
                  </a:lnTo>
                  <a:lnTo>
                    <a:pt x="83" y="748"/>
                  </a:lnTo>
                  <a:lnTo>
                    <a:pt x="83" y="757"/>
                  </a:lnTo>
                  <a:lnTo>
                    <a:pt x="88" y="767"/>
                  </a:lnTo>
                  <a:lnTo>
                    <a:pt x="88" y="772"/>
                  </a:lnTo>
                  <a:lnTo>
                    <a:pt x="92" y="782"/>
                  </a:lnTo>
                  <a:lnTo>
                    <a:pt x="92" y="792"/>
                  </a:lnTo>
                  <a:lnTo>
                    <a:pt x="97" y="801"/>
                  </a:lnTo>
                  <a:lnTo>
                    <a:pt x="97" y="806"/>
                  </a:lnTo>
                  <a:lnTo>
                    <a:pt x="102" y="816"/>
                  </a:lnTo>
                  <a:lnTo>
                    <a:pt x="102" y="831"/>
                  </a:lnTo>
                  <a:lnTo>
                    <a:pt x="112" y="841"/>
                  </a:lnTo>
                  <a:lnTo>
                    <a:pt x="112" y="855"/>
                  </a:lnTo>
                  <a:lnTo>
                    <a:pt x="122" y="865"/>
                  </a:lnTo>
                  <a:lnTo>
                    <a:pt x="122" y="870"/>
                  </a:lnTo>
                  <a:lnTo>
                    <a:pt x="131" y="889"/>
                  </a:lnTo>
                  <a:lnTo>
                    <a:pt x="131" y="894"/>
                  </a:lnTo>
                  <a:lnTo>
                    <a:pt x="136" y="909"/>
                  </a:lnTo>
                  <a:lnTo>
                    <a:pt x="146" y="919"/>
                  </a:lnTo>
                  <a:lnTo>
                    <a:pt x="146" y="924"/>
                  </a:lnTo>
                  <a:lnTo>
                    <a:pt x="151" y="938"/>
                  </a:lnTo>
                  <a:lnTo>
                    <a:pt x="156" y="943"/>
                  </a:lnTo>
                  <a:lnTo>
                    <a:pt x="156" y="948"/>
                  </a:lnTo>
                  <a:lnTo>
                    <a:pt x="161" y="953"/>
                  </a:lnTo>
                  <a:lnTo>
                    <a:pt x="166" y="963"/>
                  </a:lnTo>
                  <a:lnTo>
                    <a:pt x="171" y="968"/>
                  </a:lnTo>
                  <a:lnTo>
                    <a:pt x="175" y="977"/>
                  </a:lnTo>
                  <a:lnTo>
                    <a:pt x="185" y="987"/>
                  </a:lnTo>
                  <a:lnTo>
                    <a:pt x="190" y="992"/>
                  </a:lnTo>
                  <a:lnTo>
                    <a:pt x="190" y="1002"/>
                  </a:lnTo>
                  <a:lnTo>
                    <a:pt x="195" y="1007"/>
                  </a:lnTo>
                  <a:lnTo>
                    <a:pt x="200" y="1016"/>
                  </a:lnTo>
                  <a:lnTo>
                    <a:pt x="210" y="1026"/>
                  </a:lnTo>
                  <a:lnTo>
                    <a:pt x="215" y="1036"/>
                  </a:lnTo>
                  <a:lnTo>
                    <a:pt x="229" y="1051"/>
                  </a:lnTo>
                  <a:lnTo>
                    <a:pt x="239" y="1051"/>
                  </a:lnTo>
                  <a:lnTo>
                    <a:pt x="239" y="1060"/>
                  </a:lnTo>
                  <a:lnTo>
                    <a:pt x="258" y="1080"/>
                  </a:lnTo>
                  <a:lnTo>
                    <a:pt x="263" y="1090"/>
                  </a:lnTo>
                  <a:lnTo>
                    <a:pt x="278" y="1104"/>
                  </a:lnTo>
                  <a:lnTo>
                    <a:pt x="288" y="1109"/>
                  </a:lnTo>
                  <a:lnTo>
                    <a:pt x="312" y="1134"/>
                  </a:lnTo>
                  <a:lnTo>
                    <a:pt x="322" y="1139"/>
                  </a:lnTo>
                  <a:lnTo>
                    <a:pt x="342" y="1158"/>
                  </a:lnTo>
                  <a:lnTo>
                    <a:pt x="351" y="1163"/>
                  </a:lnTo>
                  <a:lnTo>
                    <a:pt x="366" y="1178"/>
                  </a:lnTo>
                  <a:lnTo>
                    <a:pt x="376" y="1183"/>
                  </a:lnTo>
                  <a:lnTo>
                    <a:pt x="386" y="1192"/>
                  </a:lnTo>
                  <a:lnTo>
                    <a:pt x="395" y="1192"/>
                  </a:lnTo>
                  <a:lnTo>
                    <a:pt x="400" y="1197"/>
                  </a:lnTo>
                  <a:lnTo>
                    <a:pt x="415" y="1212"/>
                  </a:lnTo>
                  <a:lnTo>
                    <a:pt x="429" y="1217"/>
                  </a:lnTo>
                  <a:lnTo>
                    <a:pt x="439" y="1227"/>
                  </a:lnTo>
                  <a:lnTo>
                    <a:pt x="449" y="1227"/>
                  </a:lnTo>
                  <a:lnTo>
                    <a:pt x="459" y="1236"/>
                  </a:lnTo>
                  <a:lnTo>
                    <a:pt x="469" y="1236"/>
                  </a:lnTo>
                  <a:lnTo>
                    <a:pt x="478" y="1246"/>
                  </a:lnTo>
                  <a:lnTo>
                    <a:pt x="488" y="1246"/>
                  </a:lnTo>
                  <a:lnTo>
                    <a:pt x="498" y="1251"/>
                  </a:lnTo>
                  <a:lnTo>
                    <a:pt x="503" y="1256"/>
                  </a:lnTo>
                  <a:lnTo>
                    <a:pt x="517" y="1261"/>
                  </a:lnTo>
                  <a:lnTo>
                    <a:pt x="522" y="1266"/>
                  </a:lnTo>
                  <a:lnTo>
                    <a:pt x="532" y="1266"/>
                  </a:lnTo>
                  <a:lnTo>
                    <a:pt x="537" y="1270"/>
                  </a:lnTo>
                  <a:lnTo>
                    <a:pt x="547" y="1270"/>
                  </a:lnTo>
                  <a:lnTo>
                    <a:pt x="552" y="1275"/>
                  </a:lnTo>
                  <a:lnTo>
                    <a:pt x="566" y="1275"/>
                  </a:lnTo>
                  <a:lnTo>
                    <a:pt x="571" y="1280"/>
                  </a:lnTo>
                  <a:lnTo>
                    <a:pt x="581" y="1280"/>
                  </a:lnTo>
                  <a:lnTo>
                    <a:pt x="586" y="1285"/>
                  </a:lnTo>
                  <a:lnTo>
                    <a:pt x="600" y="1285"/>
                  </a:lnTo>
                  <a:lnTo>
                    <a:pt x="605" y="1290"/>
                  </a:lnTo>
                  <a:lnTo>
                    <a:pt x="625" y="1290"/>
                  </a:lnTo>
                  <a:lnTo>
                    <a:pt x="635" y="1295"/>
                  </a:lnTo>
                  <a:lnTo>
                    <a:pt x="654" y="1295"/>
                  </a:lnTo>
                  <a:lnTo>
                    <a:pt x="664" y="1300"/>
                  </a:lnTo>
                  <a:lnTo>
                    <a:pt x="698" y="1300"/>
                  </a:lnTo>
                  <a:lnTo>
                    <a:pt x="708" y="1305"/>
                  </a:lnTo>
                  <a:lnTo>
                    <a:pt x="732" y="1305"/>
                  </a:lnTo>
                  <a:lnTo>
                    <a:pt x="732" y="1285"/>
                  </a:lnTo>
                  <a:lnTo>
                    <a:pt x="708" y="1285"/>
                  </a:lnTo>
                  <a:lnTo>
                    <a:pt x="698" y="1280"/>
                  </a:lnTo>
                  <a:lnTo>
                    <a:pt x="664" y="1280"/>
                  </a:lnTo>
                  <a:lnTo>
                    <a:pt x="654" y="1275"/>
                  </a:lnTo>
                  <a:lnTo>
                    <a:pt x="635" y="1275"/>
                  </a:lnTo>
                  <a:lnTo>
                    <a:pt x="625" y="1270"/>
                  </a:lnTo>
                  <a:lnTo>
                    <a:pt x="615" y="1270"/>
                  </a:lnTo>
                  <a:lnTo>
                    <a:pt x="610" y="1266"/>
                  </a:lnTo>
                  <a:lnTo>
                    <a:pt x="596" y="1266"/>
                  </a:lnTo>
                  <a:lnTo>
                    <a:pt x="591" y="1261"/>
                  </a:lnTo>
                  <a:lnTo>
                    <a:pt x="581" y="1261"/>
                  </a:lnTo>
                  <a:lnTo>
                    <a:pt x="576" y="1256"/>
                  </a:lnTo>
                  <a:lnTo>
                    <a:pt x="561" y="1256"/>
                  </a:lnTo>
                  <a:lnTo>
                    <a:pt x="557" y="1251"/>
                  </a:lnTo>
                  <a:lnTo>
                    <a:pt x="547" y="1251"/>
                  </a:lnTo>
                  <a:lnTo>
                    <a:pt x="542" y="1246"/>
                  </a:lnTo>
                  <a:lnTo>
                    <a:pt x="532" y="1246"/>
                  </a:lnTo>
                  <a:lnTo>
                    <a:pt x="527" y="1241"/>
                  </a:lnTo>
                  <a:lnTo>
                    <a:pt x="517" y="1241"/>
                  </a:lnTo>
                  <a:lnTo>
                    <a:pt x="508" y="1231"/>
                  </a:lnTo>
                  <a:lnTo>
                    <a:pt x="498" y="1231"/>
                  </a:lnTo>
                  <a:lnTo>
                    <a:pt x="488" y="1227"/>
                  </a:lnTo>
                  <a:lnTo>
                    <a:pt x="483" y="1222"/>
                  </a:lnTo>
                  <a:lnTo>
                    <a:pt x="469" y="1217"/>
                  </a:lnTo>
                  <a:lnTo>
                    <a:pt x="459" y="1207"/>
                  </a:lnTo>
                  <a:lnTo>
                    <a:pt x="449" y="1207"/>
                  </a:lnTo>
                  <a:lnTo>
                    <a:pt x="439" y="1197"/>
                  </a:lnTo>
                  <a:lnTo>
                    <a:pt x="429" y="1197"/>
                  </a:lnTo>
                  <a:lnTo>
                    <a:pt x="425" y="1192"/>
                  </a:lnTo>
                  <a:lnTo>
                    <a:pt x="410" y="1178"/>
                  </a:lnTo>
                  <a:lnTo>
                    <a:pt x="395" y="1173"/>
                  </a:lnTo>
                  <a:lnTo>
                    <a:pt x="386" y="1163"/>
                  </a:lnTo>
                  <a:lnTo>
                    <a:pt x="376" y="1158"/>
                  </a:lnTo>
                  <a:lnTo>
                    <a:pt x="361" y="1143"/>
                  </a:lnTo>
                  <a:lnTo>
                    <a:pt x="351" y="1139"/>
                  </a:lnTo>
                  <a:lnTo>
                    <a:pt x="332" y="1119"/>
                  </a:lnTo>
                  <a:lnTo>
                    <a:pt x="322" y="1114"/>
                  </a:lnTo>
                  <a:lnTo>
                    <a:pt x="298" y="1090"/>
                  </a:lnTo>
                  <a:lnTo>
                    <a:pt x="288" y="1085"/>
                  </a:lnTo>
                  <a:lnTo>
                    <a:pt x="283" y="1080"/>
                  </a:lnTo>
                  <a:lnTo>
                    <a:pt x="278" y="1070"/>
                  </a:lnTo>
                  <a:lnTo>
                    <a:pt x="239" y="1031"/>
                  </a:lnTo>
                  <a:lnTo>
                    <a:pt x="234" y="1026"/>
                  </a:lnTo>
                  <a:lnTo>
                    <a:pt x="229" y="1016"/>
                  </a:lnTo>
                  <a:lnTo>
                    <a:pt x="219" y="1007"/>
                  </a:lnTo>
                  <a:lnTo>
                    <a:pt x="215" y="997"/>
                  </a:lnTo>
                  <a:lnTo>
                    <a:pt x="210" y="992"/>
                  </a:lnTo>
                  <a:lnTo>
                    <a:pt x="205" y="977"/>
                  </a:lnTo>
                  <a:lnTo>
                    <a:pt x="195" y="968"/>
                  </a:lnTo>
                  <a:lnTo>
                    <a:pt x="190" y="958"/>
                  </a:lnTo>
                  <a:lnTo>
                    <a:pt x="185" y="953"/>
                  </a:lnTo>
                  <a:lnTo>
                    <a:pt x="180" y="943"/>
                  </a:lnTo>
                  <a:lnTo>
                    <a:pt x="175" y="938"/>
                  </a:lnTo>
                  <a:lnTo>
                    <a:pt x="175" y="933"/>
                  </a:lnTo>
                  <a:lnTo>
                    <a:pt x="166" y="924"/>
                  </a:lnTo>
                  <a:lnTo>
                    <a:pt x="166" y="919"/>
                  </a:lnTo>
                  <a:lnTo>
                    <a:pt x="161" y="904"/>
                  </a:lnTo>
                  <a:lnTo>
                    <a:pt x="151" y="894"/>
                  </a:lnTo>
                  <a:lnTo>
                    <a:pt x="151" y="889"/>
                  </a:lnTo>
                  <a:lnTo>
                    <a:pt x="141" y="870"/>
                  </a:lnTo>
                  <a:lnTo>
                    <a:pt x="141" y="865"/>
                  </a:lnTo>
                  <a:lnTo>
                    <a:pt x="136" y="850"/>
                  </a:lnTo>
                  <a:lnTo>
                    <a:pt x="131" y="845"/>
                  </a:lnTo>
                  <a:lnTo>
                    <a:pt x="131" y="841"/>
                  </a:lnTo>
                  <a:lnTo>
                    <a:pt x="127" y="826"/>
                  </a:lnTo>
                  <a:lnTo>
                    <a:pt x="122" y="821"/>
                  </a:lnTo>
                  <a:lnTo>
                    <a:pt x="122" y="816"/>
                  </a:lnTo>
                  <a:lnTo>
                    <a:pt x="117" y="806"/>
                  </a:lnTo>
                  <a:lnTo>
                    <a:pt x="117" y="801"/>
                  </a:lnTo>
                  <a:lnTo>
                    <a:pt x="112" y="792"/>
                  </a:lnTo>
                  <a:lnTo>
                    <a:pt x="112" y="782"/>
                  </a:lnTo>
                  <a:lnTo>
                    <a:pt x="107" y="772"/>
                  </a:lnTo>
                  <a:lnTo>
                    <a:pt x="107" y="767"/>
                  </a:lnTo>
                  <a:lnTo>
                    <a:pt x="102" y="757"/>
                  </a:lnTo>
                  <a:lnTo>
                    <a:pt x="102" y="748"/>
                  </a:lnTo>
                  <a:lnTo>
                    <a:pt x="97" y="738"/>
                  </a:lnTo>
                  <a:lnTo>
                    <a:pt x="97" y="723"/>
                  </a:lnTo>
                  <a:lnTo>
                    <a:pt x="92" y="718"/>
                  </a:lnTo>
                  <a:lnTo>
                    <a:pt x="92" y="714"/>
                  </a:lnTo>
                  <a:lnTo>
                    <a:pt x="88" y="704"/>
                  </a:lnTo>
                  <a:lnTo>
                    <a:pt x="88" y="684"/>
                  </a:lnTo>
                  <a:lnTo>
                    <a:pt x="83" y="674"/>
                  </a:lnTo>
                  <a:lnTo>
                    <a:pt x="83" y="665"/>
                  </a:lnTo>
                  <a:lnTo>
                    <a:pt x="78" y="655"/>
                  </a:lnTo>
                  <a:lnTo>
                    <a:pt x="78" y="640"/>
                  </a:lnTo>
                  <a:lnTo>
                    <a:pt x="73" y="635"/>
                  </a:lnTo>
                  <a:lnTo>
                    <a:pt x="73" y="621"/>
                  </a:lnTo>
                  <a:lnTo>
                    <a:pt x="68" y="611"/>
                  </a:lnTo>
                  <a:lnTo>
                    <a:pt x="68" y="591"/>
                  </a:lnTo>
                  <a:lnTo>
                    <a:pt x="63" y="582"/>
                  </a:lnTo>
                  <a:lnTo>
                    <a:pt x="63" y="562"/>
                  </a:lnTo>
                  <a:lnTo>
                    <a:pt x="58" y="552"/>
                  </a:lnTo>
                  <a:lnTo>
                    <a:pt x="58" y="528"/>
                  </a:lnTo>
                  <a:lnTo>
                    <a:pt x="53" y="518"/>
                  </a:lnTo>
                  <a:lnTo>
                    <a:pt x="53" y="484"/>
                  </a:lnTo>
                  <a:lnTo>
                    <a:pt x="48" y="474"/>
                  </a:lnTo>
                  <a:lnTo>
                    <a:pt x="48" y="455"/>
                  </a:lnTo>
                  <a:lnTo>
                    <a:pt x="44" y="445"/>
                  </a:lnTo>
                  <a:lnTo>
                    <a:pt x="44" y="411"/>
                  </a:lnTo>
                  <a:lnTo>
                    <a:pt x="39" y="401"/>
                  </a:lnTo>
                  <a:lnTo>
                    <a:pt x="39" y="367"/>
                  </a:lnTo>
                  <a:lnTo>
                    <a:pt x="34" y="357"/>
                  </a:lnTo>
                  <a:lnTo>
                    <a:pt x="34" y="323"/>
                  </a:lnTo>
                  <a:lnTo>
                    <a:pt x="29" y="313"/>
                  </a:lnTo>
                  <a:lnTo>
                    <a:pt x="29" y="254"/>
                  </a:lnTo>
                  <a:lnTo>
                    <a:pt x="24" y="245"/>
                  </a:lnTo>
                  <a:lnTo>
                    <a:pt x="24" y="152"/>
                  </a:lnTo>
                  <a:lnTo>
                    <a:pt x="19" y="137"/>
                  </a:lnTo>
                  <a:lnTo>
                    <a:pt x="19" y="0"/>
                  </a:lnTo>
                  <a:lnTo>
                    <a:pt x="0" y="0"/>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29" name="Rectangle 475"/>
            <p:cNvSpPr>
              <a:spLocks noChangeArrowheads="1"/>
            </p:cNvSpPr>
            <p:nvPr/>
          </p:nvSpPr>
          <p:spPr bwMode="auto">
            <a:xfrm>
              <a:off x="1676" y="9279"/>
              <a:ext cx="450" cy="29"/>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0" name="Rectangle 476"/>
            <p:cNvSpPr>
              <a:spLocks noChangeArrowheads="1"/>
            </p:cNvSpPr>
            <p:nvPr/>
          </p:nvSpPr>
          <p:spPr bwMode="auto">
            <a:xfrm>
              <a:off x="1676" y="9459"/>
              <a:ext cx="450" cy="30"/>
            </a:xfrm>
            <a:prstGeom prst="rect">
              <a:avLst/>
            </a:prstGeom>
            <a:solidFill>
              <a:srgbClr val="FF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1" name="Rectangle 477"/>
            <p:cNvSpPr>
              <a:spLocks noChangeArrowheads="1"/>
            </p:cNvSpPr>
            <p:nvPr/>
          </p:nvSpPr>
          <p:spPr bwMode="auto">
            <a:xfrm>
              <a:off x="2214" y="9215"/>
              <a:ext cx="120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400">
                  <a:solidFill>
                    <a:srgbClr val="000000"/>
                  </a:solidFill>
                  <a:latin typeface="Times New Roman" pitchFamily="18" charset="0"/>
                </a:rPr>
                <a:t>Links via CAFSAT network</a:t>
              </a:r>
              <a:endParaRPr lang="fr-FR" altLang="en-US" sz="800">
                <a:latin typeface="Times New Roman" pitchFamily="18" charset="0"/>
              </a:endParaRPr>
            </a:p>
          </p:txBody>
        </p:sp>
        <p:sp>
          <p:nvSpPr>
            <p:cNvPr id="132" name="Rectangle 478"/>
            <p:cNvSpPr>
              <a:spLocks noChangeArrowheads="1"/>
            </p:cNvSpPr>
            <p:nvPr/>
          </p:nvSpPr>
          <p:spPr bwMode="auto">
            <a:xfrm>
              <a:off x="2218" y="9416"/>
              <a:ext cx="111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400">
                  <a:solidFill>
                    <a:srgbClr val="000000"/>
                  </a:solidFill>
                  <a:latin typeface="Times New Roman" pitchFamily="18" charset="0"/>
                </a:rPr>
                <a:t>Links via SADC network</a:t>
              </a:r>
              <a:endParaRPr lang="fr-FR" altLang="en-US" sz="800">
                <a:latin typeface="Times New Roman" pitchFamily="18" charset="0"/>
              </a:endParaRPr>
            </a:p>
          </p:txBody>
        </p:sp>
        <p:sp>
          <p:nvSpPr>
            <p:cNvPr id="133" name="Freeform 479"/>
            <p:cNvSpPr>
              <a:spLocks/>
            </p:cNvSpPr>
            <p:nvPr/>
          </p:nvSpPr>
          <p:spPr bwMode="auto">
            <a:xfrm>
              <a:off x="10118" y="7774"/>
              <a:ext cx="215" cy="68"/>
            </a:xfrm>
            <a:custGeom>
              <a:avLst/>
              <a:gdLst>
                <a:gd name="T0" fmla="*/ 0 w 215"/>
                <a:gd name="T1" fmla="*/ 68 h 68"/>
                <a:gd name="T2" fmla="*/ 215 w 215"/>
                <a:gd name="T3" fmla="*/ 19 h 68"/>
                <a:gd name="T4" fmla="*/ 215 w 215"/>
                <a:gd name="T5" fmla="*/ 0 h 68"/>
                <a:gd name="T6" fmla="*/ 0 w 215"/>
                <a:gd name="T7" fmla="*/ 49 h 68"/>
                <a:gd name="T8" fmla="*/ 0 w 215"/>
                <a:gd name="T9" fmla="*/ 68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5" h="68">
                  <a:moveTo>
                    <a:pt x="0" y="68"/>
                  </a:moveTo>
                  <a:lnTo>
                    <a:pt x="215" y="19"/>
                  </a:lnTo>
                  <a:lnTo>
                    <a:pt x="215" y="0"/>
                  </a:lnTo>
                  <a:lnTo>
                    <a:pt x="0" y="49"/>
                  </a:lnTo>
                  <a:lnTo>
                    <a:pt x="0" y="68"/>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ZA"/>
            </a:p>
          </p:txBody>
        </p:sp>
        <p:sp>
          <p:nvSpPr>
            <p:cNvPr id="134" name="Rectangle 480"/>
            <p:cNvSpPr>
              <a:spLocks noChangeArrowheads="1"/>
            </p:cNvSpPr>
            <p:nvPr/>
          </p:nvSpPr>
          <p:spPr bwMode="auto">
            <a:xfrm>
              <a:off x="2223" y="9054"/>
              <a:ext cx="1197"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fr-FR" altLang="en-US" sz="400" dirty="0">
                  <a:solidFill>
                    <a:srgbClr val="000000"/>
                  </a:solidFill>
                  <a:latin typeface="Times New Roman" pitchFamily="18" charset="0"/>
                </a:rPr>
                <a:t>Links via AFISNET network</a:t>
              </a:r>
              <a:endParaRPr lang="fr-FR" altLang="en-US" sz="800" dirty="0">
                <a:latin typeface="Times New Roman" pitchFamily="18" charset="0"/>
              </a:endParaRPr>
            </a:p>
          </p:txBody>
        </p:sp>
        <p:sp>
          <p:nvSpPr>
            <p:cNvPr id="135" name="Oval 481"/>
            <p:cNvSpPr>
              <a:spLocks noChangeArrowheads="1"/>
            </p:cNvSpPr>
            <p:nvPr/>
          </p:nvSpPr>
          <p:spPr bwMode="auto">
            <a:xfrm>
              <a:off x="10104" y="5297"/>
              <a:ext cx="141" cy="142"/>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6" name="Oval 482"/>
            <p:cNvSpPr>
              <a:spLocks noChangeArrowheads="1"/>
            </p:cNvSpPr>
            <p:nvPr/>
          </p:nvSpPr>
          <p:spPr bwMode="auto">
            <a:xfrm>
              <a:off x="8633" y="5058"/>
              <a:ext cx="142" cy="141"/>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7" name="Oval 483"/>
            <p:cNvSpPr>
              <a:spLocks noChangeArrowheads="1"/>
            </p:cNvSpPr>
            <p:nvPr/>
          </p:nvSpPr>
          <p:spPr bwMode="auto">
            <a:xfrm>
              <a:off x="9346" y="6352"/>
              <a:ext cx="137" cy="137"/>
            </a:xfrm>
            <a:prstGeom prst="ellipse">
              <a:avLst/>
            </a:prstGeom>
            <a:solidFill>
              <a:srgbClr val="FF0000"/>
            </a:solidFill>
            <a:ln w="0">
              <a:solidFill>
                <a:srgbClr val="000000"/>
              </a:solidFill>
              <a:prstDash val="sysDot"/>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8" name="Oval 484"/>
            <p:cNvSpPr>
              <a:spLocks noChangeArrowheads="1"/>
            </p:cNvSpPr>
            <p:nvPr/>
          </p:nvSpPr>
          <p:spPr bwMode="auto">
            <a:xfrm>
              <a:off x="10309" y="7657"/>
              <a:ext cx="156" cy="156"/>
            </a:xfrm>
            <a:prstGeom prst="ellipse">
              <a:avLst/>
            </a:prstGeom>
            <a:solidFill>
              <a:srgbClr val="FF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sp>
          <p:nvSpPr>
            <p:cNvPr id="139" name="Oval 485"/>
            <p:cNvSpPr>
              <a:spLocks noChangeArrowheads="1"/>
            </p:cNvSpPr>
            <p:nvPr/>
          </p:nvSpPr>
          <p:spPr bwMode="auto">
            <a:xfrm>
              <a:off x="6264" y="4872"/>
              <a:ext cx="171" cy="171"/>
            </a:xfrm>
            <a:prstGeom prst="ellipse">
              <a:avLst/>
            </a:prstGeom>
            <a:solidFill>
              <a:srgbClr val="000000"/>
            </a:solidFill>
            <a:ln w="0">
              <a:solidFill>
                <a:srgbClr val="000000"/>
              </a:solidFill>
              <a:round/>
              <a:headEnd/>
              <a:tailEnd/>
            </a:ln>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ZA" altLang="en-US"/>
            </a:p>
          </p:txBody>
        </p:sp>
      </p:grpSp>
    </p:spTree>
    <p:extLst>
      <p:ext uri="{BB962C8B-B14F-4D97-AF65-F5344CB8AC3E}">
        <p14:creationId xmlns:p14="http://schemas.microsoft.com/office/powerpoint/2010/main" val="16891772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3"/>
          <p:cNvSpPr txBox="1">
            <a:spLocks noChangeArrowheads="1"/>
          </p:cNvSpPr>
          <p:nvPr/>
        </p:nvSpPr>
        <p:spPr bwMode="auto">
          <a:xfrm>
            <a:off x="228600" y="1601788"/>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30000"/>
              </a:spcBef>
              <a:buClrTx/>
              <a:buFontTx/>
              <a:buNone/>
            </a:pPr>
            <a:r>
              <a:rPr lang="en-US" altLang="en-US" sz="2000" dirty="0">
                <a:solidFill>
                  <a:srgbClr val="FF0000"/>
                </a:solidFill>
              </a:rPr>
              <a:t>Accurate navigation, landing guidance, situational awareness (airborne collision avoidance system, radar, radio altimeters) weather radar and reliable communications with air traffic control are prerequisites for a safe flight</a:t>
            </a:r>
          </a:p>
        </p:txBody>
      </p:sp>
      <p:pic>
        <p:nvPicPr>
          <p:cNvPr id="6147"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9191" y="1674465"/>
            <a:ext cx="7623249" cy="4834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3051145565"/>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4" name="Rectangle 2"/>
          <p:cNvSpPr>
            <a:spLocks noGrp="1" noChangeArrowheads="1"/>
          </p:cNvSpPr>
          <p:nvPr>
            <p:ph type="body" idx="1"/>
          </p:nvPr>
        </p:nvSpPr>
        <p:spPr>
          <a:xfrm>
            <a:off x="425450" y="1809279"/>
            <a:ext cx="7820025" cy="3563937"/>
          </a:xfrm>
        </p:spPr>
        <p:txBody>
          <a:bodyPr>
            <a:normAutofit/>
          </a:bodyPr>
          <a:lstStyle/>
          <a:p>
            <a:pPr marL="533400" indent="-533400" eaLnBrk="1" hangingPunct="1">
              <a:lnSpc>
                <a:spcPct val="90000"/>
              </a:lnSpc>
            </a:pPr>
            <a:r>
              <a:rPr lang="en-GB" altLang="en-US" sz="2400" dirty="0" smtClean="0">
                <a:solidFill>
                  <a:schemeClr val="accent1"/>
                </a:solidFill>
                <a:ea typeface="ＭＳ Ｐゴシック" pitchFamily="34" charset="-128"/>
              </a:rPr>
              <a:t>New regulatory provisions related to earth stations on-board unmanned aircraft which operate with geostationary satellite networks in the fixed satellite service (FSS)</a:t>
            </a:r>
          </a:p>
          <a:p>
            <a:pPr marL="3086100" lvl="7" indent="0">
              <a:lnSpc>
                <a:spcPct val="90000"/>
              </a:lnSpc>
              <a:buNone/>
            </a:pPr>
            <a:r>
              <a:rPr lang="en-US" altLang="en-US" dirty="0" smtClean="0">
                <a:solidFill>
                  <a:schemeClr val="accent1"/>
                </a:solidFill>
                <a:ea typeface="ＭＳ Ｐゴシック" pitchFamily="34" charset="-128"/>
              </a:rPr>
              <a:t>A delicate compromise achieved by the conference.</a:t>
            </a:r>
            <a:r>
              <a:rPr lang="en-GB" dirty="0">
                <a:solidFill>
                  <a:schemeClr val="accent1"/>
                </a:solidFill>
              </a:rPr>
              <a:t> </a:t>
            </a:r>
            <a:r>
              <a:rPr lang="en-GB" dirty="0" smtClean="0">
                <a:solidFill>
                  <a:schemeClr val="accent1"/>
                </a:solidFill>
              </a:rPr>
              <a:t>It </a:t>
            </a:r>
            <a:r>
              <a:rPr lang="en-GB" dirty="0">
                <a:solidFill>
                  <a:schemeClr val="accent1"/>
                </a:solidFill>
              </a:rPr>
              <a:t>provides the </a:t>
            </a:r>
            <a:r>
              <a:rPr lang="en-GB" dirty="0" smtClean="0">
                <a:solidFill>
                  <a:schemeClr val="accent1"/>
                </a:solidFill>
              </a:rPr>
              <a:t>ICAO Remotely </a:t>
            </a:r>
            <a:r>
              <a:rPr lang="en-GB" dirty="0">
                <a:solidFill>
                  <a:schemeClr val="accent1"/>
                </a:solidFill>
              </a:rPr>
              <a:t>Piloted Aircraft Systems Panel (RPASP) with a set of conditions to develop SARPs against – or to identify showstoppers, if any. </a:t>
            </a:r>
            <a:r>
              <a:rPr lang="en-GB" dirty="0" smtClean="0">
                <a:solidFill>
                  <a:schemeClr val="accent1"/>
                </a:solidFill>
              </a:rPr>
              <a:t>It is expected that WRC-23 will revisit the issue, based on the outcome of the ICAO studies</a:t>
            </a:r>
            <a:endParaRPr lang="en-GB" altLang="en-US" dirty="0" smtClean="0">
              <a:solidFill>
                <a:schemeClr val="accent1"/>
              </a:solidFill>
              <a:ea typeface="ＭＳ Ｐゴシック" pitchFamily="34" charset="-128"/>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3)</a:t>
            </a:r>
          </a:p>
        </p:txBody>
      </p:sp>
      <p:pic>
        <p:nvPicPr>
          <p:cNvPr id="7" name="Picture 10" descr="uav_8.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536" y="4033386"/>
            <a:ext cx="3149331" cy="1195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2244341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http://www.itu.int/ITU-R/conferences/images/wrc-2015-logo-h350.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96336" y="5061941"/>
            <a:ext cx="1475656" cy="1463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4" name="Rectangle 2"/>
          <p:cNvSpPr>
            <a:spLocks noGrp="1" noChangeArrowheads="1"/>
          </p:cNvSpPr>
          <p:nvPr>
            <p:ph type="body" idx="1"/>
          </p:nvPr>
        </p:nvSpPr>
        <p:spPr>
          <a:xfrm>
            <a:off x="425450" y="1988840"/>
            <a:ext cx="7820025" cy="3059881"/>
          </a:xfrm>
        </p:spPr>
        <p:txBody>
          <a:bodyPr>
            <a:normAutofit/>
          </a:bodyPr>
          <a:lstStyle/>
          <a:p>
            <a:pPr marL="533400" indent="-533400" eaLnBrk="1" hangingPunct="1">
              <a:lnSpc>
                <a:spcPct val="90000"/>
              </a:lnSpc>
            </a:pPr>
            <a:r>
              <a:rPr lang="en-GB" altLang="en-US" sz="2400" dirty="0" smtClean="0">
                <a:solidFill>
                  <a:schemeClr val="accent1"/>
                </a:solidFill>
                <a:latin typeface="Arial Rounded MT Bold" panose="020F0704030504030204" pitchFamily="34" charset="0"/>
                <a:ea typeface="ＭＳ Ｐゴシック" pitchFamily="34" charset="-128"/>
              </a:rPr>
              <a:t>Other positive outcomes achieved:</a:t>
            </a:r>
          </a:p>
          <a:p>
            <a:pPr marL="933450" lvl="1" indent="-533400">
              <a:lnSpc>
                <a:spcPct val="90000"/>
              </a:lnSpc>
            </a:pPr>
            <a:r>
              <a:rPr lang="en-US" altLang="en-US" sz="2000" dirty="0" smtClean="0">
                <a:solidFill>
                  <a:schemeClr val="accent1"/>
                </a:solidFill>
                <a:latin typeface="Arial Rounded MT Bold" panose="020F0704030504030204" pitchFamily="34" charset="0"/>
                <a:ea typeface="ＭＳ Ｐゴシック" pitchFamily="34" charset="-128"/>
              </a:rPr>
              <a:t>Full protection of primary surveillance radar spectrum and the frequency band used by aeronautical radio </a:t>
            </a:r>
            <a:r>
              <a:rPr lang="en-US" altLang="en-US" sz="2000" dirty="0" err="1" smtClean="0">
                <a:solidFill>
                  <a:schemeClr val="accent1"/>
                </a:solidFill>
                <a:latin typeface="Arial Rounded MT Bold" panose="020F0704030504030204" pitchFamily="34" charset="0"/>
                <a:ea typeface="ＭＳ Ｐゴシック" pitchFamily="34" charset="-128"/>
              </a:rPr>
              <a:t>altimetes</a:t>
            </a:r>
            <a:endParaRPr lang="en-US" altLang="en-US" sz="2000" dirty="0" smtClean="0">
              <a:solidFill>
                <a:schemeClr val="accent1"/>
              </a:solidFill>
              <a:latin typeface="Arial Rounded MT Bold" panose="020F0704030504030204" pitchFamily="34" charset="0"/>
              <a:ea typeface="ＭＳ Ｐゴシック" pitchFamily="34" charset="-128"/>
            </a:endParaRPr>
          </a:p>
          <a:p>
            <a:pPr marL="933450" lvl="1" indent="-533400">
              <a:lnSpc>
                <a:spcPct val="90000"/>
              </a:lnSpc>
            </a:pPr>
            <a:r>
              <a:rPr lang="en-US" altLang="en-US" sz="2000" dirty="0" smtClean="0">
                <a:solidFill>
                  <a:schemeClr val="accent1"/>
                </a:solidFill>
                <a:latin typeface="Arial Rounded MT Bold" panose="020F0704030504030204" pitchFamily="34" charset="0"/>
                <a:ea typeface="ＭＳ Ｐゴシック" pitchFamily="34" charset="-128"/>
              </a:rPr>
              <a:t>Increased regulatory protection for the COSPAS/SARSAT</a:t>
            </a:r>
          </a:p>
          <a:p>
            <a:pPr marL="933450" lvl="1" indent="-533400">
              <a:lnSpc>
                <a:spcPct val="90000"/>
              </a:lnSpc>
            </a:pPr>
            <a:r>
              <a:rPr lang="en-US" altLang="en-US" sz="2000" dirty="0" smtClean="0">
                <a:solidFill>
                  <a:schemeClr val="accent1"/>
                </a:solidFill>
                <a:latin typeface="Arial Rounded MT Bold" panose="020F0704030504030204" pitchFamily="34" charset="0"/>
                <a:ea typeface="ＭＳ Ｐゴシック" pitchFamily="34" charset="-128"/>
              </a:rPr>
              <a:t>A new allocation for Wireless Avionics intra-communications, a potential enabler for safer and more fuel efficient aircraft.</a:t>
            </a:r>
            <a:endParaRPr lang="en-GB" altLang="en-US" sz="2000" dirty="0" smtClean="0">
              <a:solidFill>
                <a:schemeClr val="accent1"/>
              </a:solidFill>
              <a:latin typeface="Arial Rounded MT Bold" panose="020F0704030504030204" pitchFamily="34" charset="0"/>
              <a:ea typeface="ＭＳ Ｐゴシック" pitchFamily="34" charset="-128"/>
            </a:endParaRPr>
          </a:p>
        </p:txBody>
      </p:sp>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4)</a:t>
            </a:r>
          </a:p>
        </p:txBody>
      </p:sp>
    </p:spTree>
    <p:extLst>
      <p:ext uri="{BB962C8B-B14F-4D97-AF65-F5344CB8AC3E}">
        <p14:creationId xmlns:p14="http://schemas.microsoft.com/office/powerpoint/2010/main" val="28464766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xfrm>
            <a:off x="251520" y="2829272"/>
            <a:ext cx="7200800" cy="3624064"/>
          </a:xfrm>
        </p:spPr>
        <p:txBody>
          <a:bodyPr>
            <a:normAutofit fontScale="85000" lnSpcReduction="10000"/>
          </a:bodyPr>
          <a:lstStyle/>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Early development and dissemination of the draft ICAO Position</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Active participation by national aviation experts and ICAO in the preparatory work of the ITU, including the relevant meetings of the ITU-R</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ICAO participation (from HQ and regional offices) in meetings of the regional telecommunication organizations</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Increased awareness in the Regions through FSMP meetings and ICAO Radio Frequency Workshops in the Regions</a:t>
            </a:r>
          </a:p>
          <a:p>
            <a:pPr>
              <a:spcBef>
                <a:spcPts val="1200"/>
              </a:spcBef>
              <a:buFont typeface="Wingdings" panose="05000000000000000000" pitchFamily="2" charset="2"/>
              <a:buChar char="§"/>
            </a:pPr>
            <a:r>
              <a:rPr lang="en-GB" altLang="en-US" sz="2000" dirty="0" smtClean="0">
                <a:solidFill>
                  <a:srgbClr val="FF0000"/>
                </a:solidFill>
                <a:latin typeface="Arial Rounded MT Bold" panose="020F0704030504030204" pitchFamily="34" charset="0"/>
              </a:rPr>
              <a:t>Active Participation of the ICAO Delegation at WRC-15 allowed ICAO to counter and refute proposals which would have adversely impacted aeronautical spectrum</a:t>
            </a:r>
          </a:p>
        </p:txBody>
      </p:sp>
      <p:sp>
        <p:nvSpPr>
          <p:cNvPr id="24580" name="Text Box 6"/>
          <p:cNvSpPr txBox="1">
            <a:spLocks noChangeArrowheads="1"/>
          </p:cNvSpPr>
          <p:nvPr/>
        </p:nvSpPr>
        <p:spPr bwMode="auto">
          <a:xfrm>
            <a:off x="251520" y="1772816"/>
            <a:ext cx="845204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GB" altLang="en-US" sz="2400" b="1" dirty="0">
                <a:solidFill>
                  <a:schemeClr val="accent1"/>
                </a:solidFill>
                <a:latin typeface="Arial Rounded MT Bold" panose="020F0704030504030204" pitchFamily="34" charset="0"/>
              </a:rPr>
              <a:t>In general, conference results conformed to the ICAO Position.  Major factors contributing to this include:</a:t>
            </a:r>
          </a:p>
        </p:txBody>
      </p:sp>
      <p:pic>
        <p:nvPicPr>
          <p:cNvPr id="24581" name="Picture 7" descr="ASR149x2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3800" y="4572000"/>
            <a:ext cx="1419225"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WRC-15</a:t>
            </a:r>
          </a:p>
          <a:p>
            <a:pPr eaLnBrk="1" hangingPunct="1">
              <a:spcBef>
                <a:spcPct val="0"/>
              </a:spcBef>
              <a:buClrTx/>
              <a:buFontTx/>
              <a:buNone/>
            </a:pPr>
            <a:r>
              <a:rPr lang="en-US" altLang="en-US" sz="2800" b="1" dirty="0" smtClean="0">
                <a:solidFill>
                  <a:srgbClr val="FF0000"/>
                </a:solidFill>
                <a:latin typeface="Arial Rounded MT Bold" pitchFamily="34" charset="0"/>
              </a:rPr>
              <a:t>Main Results for Civil Aviation (5)</a:t>
            </a:r>
          </a:p>
        </p:txBody>
      </p:sp>
    </p:spTree>
    <p:extLst>
      <p:ext uri="{BB962C8B-B14F-4D97-AF65-F5344CB8AC3E}">
        <p14:creationId xmlns:p14="http://schemas.microsoft.com/office/powerpoint/2010/main" val="35755229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idx="1"/>
          </p:nvPr>
        </p:nvSpPr>
        <p:spPr>
          <a:xfrm>
            <a:off x="238125" y="2060848"/>
            <a:ext cx="8731250" cy="4032448"/>
          </a:xfrm>
        </p:spPr>
        <p:txBody>
          <a:bodyPr>
            <a:normAutofit/>
          </a:bodyPr>
          <a:lstStyle/>
          <a:p>
            <a:pPr>
              <a:defRPr/>
            </a:pPr>
            <a:r>
              <a:rPr lang="en-GB" sz="2000" b="1" dirty="0" smtClean="0">
                <a:solidFill>
                  <a:srgbClr val="FF0000"/>
                </a:solidFill>
                <a:latin typeface="Arial Rounded MT Bold" panose="020F0704030504030204" pitchFamily="34" charset="0"/>
              </a:rPr>
              <a:t>ICAO Frequency Spectrum Strategy:</a:t>
            </a:r>
            <a:r>
              <a:rPr lang="en-GB" sz="2000" dirty="0" smtClean="0">
                <a:solidFill>
                  <a:srgbClr val="FF0000"/>
                </a:solidFill>
                <a:latin typeface="Arial Rounded MT Bold" panose="020F0704030504030204" pitchFamily="34" charset="0"/>
              </a:rPr>
              <a:t>  </a:t>
            </a:r>
          </a:p>
          <a:p>
            <a:pPr lvl="1">
              <a:defRPr/>
            </a:pPr>
            <a:r>
              <a:rPr lang="en-GB" sz="1800" dirty="0" smtClean="0">
                <a:solidFill>
                  <a:srgbClr val="006EB7"/>
                </a:solidFill>
                <a:latin typeface="Arial Rounded MT Bold" panose="020F0704030504030204" pitchFamily="34" charset="0"/>
              </a:rPr>
              <a:t>High level vision on existing and future spectrum requirements in support of the evolving CNS systems and infrastructure requirements</a:t>
            </a:r>
          </a:p>
          <a:p>
            <a:pPr>
              <a:defRPr/>
            </a:pPr>
            <a:r>
              <a:rPr lang="en-GB" sz="2000" b="1" dirty="0" smtClean="0">
                <a:solidFill>
                  <a:srgbClr val="FF0000"/>
                </a:solidFill>
                <a:latin typeface="Arial Rounded MT Bold" panose="020F0704030504030204" pitchFamily="34" charset="0"/>
              </a:rPr>
              <a:t>ICAO Frequency Policy Statements:</a:t>
            </a:r>
            <a:r>
              <a:rPr lang="en-GB" sz="2000" dirty="0" smtClean="0">
                <a:solidFill>
                  <a:srgbClr val="FF0000"/>
                </a:solidFill>
                <a:latin typeface="Arial Rounded MT Bold" panose="020F0704030504030204" pitchFamily="34" charset="0"/>
              </a:rPr>
              <a:t> </a:t>
            </a:r>
          </a:p>
          <a:p>
            <a:pPr lvl="1">
              <a:defRPr/>
            </a:pPr>
            <a:r>
              <a:rPr lang="en-GB" sz="1800" dirty="0" smtClean="0">
                <a:solidFill>
                  <a:schemeClr val="tx2"/>
                </a:solidFill>
                <a:latin typeface="Arial Rounded MT Bold" panose="020F0704030504030204" pitchFamily="34" charset="0"/>
              </a:rPr>
              <a:t>Statements of official policy on each and every frequency band used by aeronautical systems for the provision of CNS</a:t>
            </a:r>
          </a:p>
          <a:p>
            <a:pPr>
              <a:defRPr/>
            </a:pPr>
            <a:r>
              <a:rPr lang="en-GB" sz="2000" b="1" dirty="0" smtClean="0">
                <a:solidFill>
                  <a:srgbClr val="FF0000"/>
                </a:solidFill>
                <a:latin typeface="Arial Rounded MT Bold" panose="020F0704030504030204" pitchFamily="34" charset="0"/>
              </a:rPr>
              <a:t>ICAO Position for WRC:</a:t>
            </a:r>
            <a:r>
              <a:rPr lang="en-GB" sz="2000" dirty="0" smtClean="0">
                <a:solidFill>
                  <a:srgbClr val="FF0000"/>
                </a:solidFill>
                <a:latin typeface="Arial Rounded MT Bold" panose="020F0704030504030204" pitchFamily="34" charset="0"/>
              </a:rPr>
              <a:t> </a:t>
            </a:r>
          </a:p>
          <a:p>
            <a:pPr lvl="1">
              <a:defRPr/>
            </a:pPr>
            <a:r>
              <a:rPr lang="en-GB" sz="1800" dirty="0" smtClean="0">
                <a:solidFill>
                  <a:schemeClr val="tx2"/>
                </a:solidFill>
                <a:latin typeface="Arial Rounded MT Bold" panose="020F0704030504030204" pitchFamily="34" charset="0"/>
              </a:rPr>
              <a:t>ICAO Position on the specific agenda items of the upcoming ITU WRC to ensure that aeronautical requirements and safety concerns are met</a:t>
            </a:r>
          </a:p>
          <a:p>
            <a:pPr lvl="1">
              <a:defRPr/>
            </a:pPr>
            <a:endParaRPr lang="en-GB" sz="1800" dirty="0">
              <a:solidFill>
                <a:schemeClr val="tx2"/>
              </a:solidFill>
              <a:latin typeface="Arial Rounded MT Bold" panose="020F0704030504030204" pitchFamily="34" charset="0"/>
            </a:endParaRPr>
          </a:p>
          <a:p>
            <a:pPr>
              <a:defRPr/>
            </a:pPr>
            <a:r>
              <a:rPr lang="en-GB" sz="2000" dirty="0" smtClean="0">
                <a:solidFill>
                  <a:schemeClr val="tx2"/>
                </a:solidFill>
                <a:latin typeface="Arial Rounded MT Bold" panose="020F0704030504030204" pitchFamily="34" charset="0"/>
              </a:rPr>
              <a:t>Strategy for establishing and promoting the ICAO WRC Position (including Assembly Resolution A38-6)</a:t>
            </a:r>
          </a:p>
          <a:p>
            <a:pPr marL="0" indent="0">
              <a:buNone/>
              <a:defRPr/>
            </a:pPr>
            <a:endParaRPr lang="en-GB" sz="2000" dirty="0" smtClean="0">
              <a:solidFill>
                <a:schemeClr val="tx2"/>
              </a:solidFill>
              <a:latin typeface="Arial Rounded MT Bold" panose="020F0704030504030204" pitchFamily="34" charset="0"/>
            </a:endParaRPr>
          </a:p>
        </p:txBody>
      </p:sp>
      <p:sp>
        <p:nvSpPr>
          <p:cNvPr id="5" name="Rectangle 2"/>
          <p:cNvSpPr txBox="1">
            <a:spLocks noChangeArrowheads="1"/>
          </p:cNvSpPr>
          <p:nvPr/>
        </p:nvSpPr>
        <p:spPr bwMode="auto">
          <a:xfrm>
            <a:off x="228601" y="701824"/>
            <a:ext cx="6503640"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Management and Defense of Aviation Frequency Spectrum</a:t>
            </a:r>
          </a:p>
        </p:txBody>
      </p:sp>
    </p:spTree>
    <p:extLst>
      <p:ext uri="{BB962C8B-B14F-4D97-AF65-F5344CB8AC3E}">
        <p14:creationId xmlns:p14="http://schemas.microsoft.com/office/powerpoint/2010/main" val="17186686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1"/>
          </p:nvPr>
        </p:nvSpPr>
        <p:spPr>
          <a:xfrm>
            <a:off x="238125" y="1979861"/>
            <a:ext cx="8624888" cy="4473475"/>
          </a:xfrm>
        </p:spPr>
        <p:txBody>
          <a:bodyPr>
            <a:normAutofit fontScale="85000" lnSpcReduction="20000"/>
          </a:bodyPr>
          <a:lstStyle/>
          <a:p>
            <a:pPr marL="609600" indent="-609600">
              <a:spcAft>
                <a:spcPts val="600"/>
              </a:spcAft>
              <a:buFont typeface="Wingdings" pitchFamily="2" charset="2"/>
              <a:buNone/>
            </a:pPr>
            <a:r>
              <a:rPr lang="en-US" altLang="en-US" sz="2100" dirty="0" smtClean="0">
                <a:solidFill>
                  <a:schemeClr val="accent1"/>
                </a:solidFill>
                <a:latin typeface="Arial Rounded MT Bold" panose="020F0704030504030204" pitchFamily="34" charset="0"/>
                <a:ea typeface="ＭＳ Ｐゴシック" pitchFamily="34" charset="-128"/>
              </a:rPr>
              <a:t>e) develop and implement a comprehensive aviation frequency spectrum strategy to be referenced to the GANP, which includes the following objectives:</a:t>
            </a:r>
          </a:p>
          <a:p>
            <a:pPr marL="628650" lvl="1" indent="-228600">
              <a:spcAft>
                <a:spcPts val="600"/>
              </a:spcAft>
              <a:buFont typeface="Arial Unicode MS" pitchFamily="34" charset="-128"/>
              <a:buAutoNum type="arabicParenR"/>
            </a:pPr>
            <a:r>
              <a:rPr lang="en-US" altLang="en-US" sz="2100" dirty="0" smtClean="0">
                <a:solidFill>
                  <a:schemeClr val="accent1"/>
                </a:solidFill>
                <a:latin typeface="Arial Rounded MT Bold" panose="020F0704030504030204" pitchFamily="34" charset="0"/>
              </a:rPr>
              <a:t>timely availability and appropriate protection of adequate spectrum to create a sustainable environment for growth and technology development to support safety and operational effectiveness for current and future operational systems and allow for the transition between present and next generation technologies</a:t>
            </a:r>
          </a:p>
          <a:p>
            <a:pPr marL="628650" lvl="1" indent="-228600">
              <a:spcAft>
                <a:spcPts val="600"/>
              </a:spcAft>
              <a:buFont typeface="Arial Unicode MS" pitchFamily="34" charset="-128"/>
              <a:buAutoNum type="arabicParenR"/>
            </a:pPr>
            <a:r>
              <a:rPr lang="en-US" altLang="en-US" sz="2100" dirty="0" smtClean="0">
                <a:solidFill>
                  <a:schemeClr val="accent1"/>
                </a:solidFill>
                <a:latin typeface="Arial Rounded MT Bold" panose="020F0704030504030204" pitchFamily="34" charset="0"/>
              </a:rPr>
              <a:t>demonstrate efficient use of the spectrum allocated through efficient frequency management and use of best practices; and</a:t>
            </a:r>
          </a:p>
          <a:p>
            <a:pPr marL="628650" lvl="1" indent="-228600">
              <a:spcAft>
                <a:spcPts val="600"/>
              </a:spcAft>
              <a:buFont typeface="Arial Unicode MS" pitchFamily="34" charset="-128"/>
              <a:buAutoNum type="arabicParenR"/>
            </a:pPr>
            <a:r>
              <a:rPr lang="en-US" altLang="en-US" sz="2100" dirty="0" smtClean="0">
                <a:solidFill>
                  <a:schemeClr val="accent1"/>
                </a:solidFill>
                <a:latin typeface="Arial Rounded MT Bold" panose="020F0704030504030204" pitchFamily="34" charset="0"/>
              </a:rPr>
              <a:t>clearly state in the strategy the need for aeronautical systems to operate in spectrum allocated to an appropriate aeronautical safety service;</a:t>
            </a:r>
          </a:p>
          <a:p>
            <a:pPr marL="0" indent="0">
              <a:spcAft>
                <a:spcPts val="600"/>
              </a:spcAft>
              <a:buNone/>
            </a:pPr>
            <a:endParaRPr lang="en-US" altLang="en-US" sz="2200" dirty="0">
              <a:solidFill>
                <a:schemeClr val="accent1"/>
              </a:solidFill>
            </a:endParaRPr>
          </a:p>
          <a:p>
            <a:pPr marL="0" indent="0">
              <a:spcAft>
                <a:spcPts val="600"/>
              </a:spcAft>
              <a:buNone/>
            </a:pPr>
            <a:r>
              <a:rPr lang="en-US" altLang="en-US" sz="2400" dirty="0" smtClean="0">
                <a:solidFill>
                  <a:srgbClr val="FF0000"/>
                </a:solidFill>
                <a:ea typeface="ＭＳ Ｐゴシック" pitchFamily="34" charset="-128"/>
              </a:rPr>
              <a:t>Now contained </a:t>
            </a:r>
            <a:r>
              <a:rPr lang="en-US" altLang="en-US" sz="2400" dirty="0">
                <a:solidFill>
                  <a:srgbClr val="FF0000"/>
                </a:solidFill>
                <a:ea typeface="ＭＳ Ｐゴシック" pitchFamily="34" charset="-128"/>
              </a:rPr>
              <a:t>in ICAO Doc 9718, Vol I (First Edition, 2014</a:t>
            </a:r>
            <a:r>
              <a:rPr lang="en-US" altLang="en-US" sz="2400" dirty="0" smtClean="0">
                <a:solidFill>
                  <a:srgbClr val="FF0000"/>
                </a:solidFill>
                <a:ea typeface="ＭＳ Ｐゴシック" pitchFamily="34" charset="-128"/>
              </a:rPr>
              <a:t>), chapter 8.</a:t>
            </a:r>
            <a:endParaRPr lang="en-US" altLang="en-US" sz="2400" dirty="0">
              <a:solidFill>
                <a:srgbClr val="FF0000"/>
              </a:solidFill>
              <a:ea typeface="ＭＳ Ｐゴシック" pitchFamily="34" charset="-128"/>
            </a:endParaRPr>
          </a:p>
          <a:p>
            <a:pPr marL="0" indent="0">
              <a:spcAft>
                <a:spcPts val="600"/>
              </a:spcAft>
              <a:buNone/>
            </a:pPr>
            <a:endParaRPr lang="en-US" altLang="en-US" sz="2200" dirty="0">
              <a:solidFill>
                <a:schemeClr val="accent1"/>
              </a:solidFill>
            </a:endParaRPr>
          </a:p>
        </p:txBody>
      </p:sp>
      <p:sp>
        <p:nvSpPr>
          <p:cNvPr id="5" name="Rectangle 2"/>
          <p:cNvSpPr txBox="1">
            <a:spLocks noChangeArrowheads="1"/>
          </p:cNvSpPr>
          <p:nvPr/>
        </p:nvSpPr>
        <p:spPr bwMode="auto">
          <a:xfrm>
            <a:off x="258067" y="692696"/>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chemeClr val="accent1"/>
                </a:solidFill>
                <a:latin typeface="Arial Rounded MT Bold" pitchFamily="34" charset="0"/>
              </a:rPr>
              <a:t>ICAO Spectrum Strategy</a:t>
            </a:r>
          </a:p>
          <a:p>
            <a:pPr eaLnBrk="1" hangingPunct="1">
              <a:spcBef>
                <a:spcPct val="0"/>
              </a:spcBef>
              <a:buClrTx/>
              <a:buNone/>
            </a:pPr>
            <a:r>
              <a:rPr lang="en-GB" altLang="en-US" sz="2400" dirty="0">
                <a:solidFill>
                  <a:srgbClr val="FF0000"/>
                </a:solidFill>
                <a:latin typeface="Arial Rounded MT Bold" panose="020F0704030504030204" pitchFamily="34" charset="0"/>
              </a:rPr>
              <a:t>(as per AN-</a:t>
            </a:r>
            <a:r>
              <a:rPr lang="en-GB" altLang="en-US" sz="2400" dirty="0" err="1">
                <a:solidFill>
                  <a:srgbClr val="FF0000"/>
                </a:solidFill>
                <a:latin typeface="Arial Rounded MT Bold" panose="020F0704030504030204" pitchFamily="34" charset="0"/>
              </a:rPr>
              <a:t>Conf</a:t>
            </a:r>
            <a:r>
              <a:rPr lang="en-GB" altLang="en-US" sz="2400" dirty="0">
                <a:solidFill>
                  <a:srgbClr val="FF0000"/>
                </a:solidFill>
                <a:latin typeface="Arial Rounded MT Bold" panose="020F0704030504030204" pitchFamily="34" charset="0"/>
              </a:rPr>
              <a:t>/12 Recommendation 1/12</a:t>
            </a:r>
            <a:r>
              <a:rPr lang="en-GB" altLang="en-US" sz="2400" dirty="0" smtClean="0">
                <a:solidFill>
                  <a:srgbClr val="FF0000"/>
                </a:solidFill>
                <a:latin typeface="Arial Rounded MT Bold" panose="020F0704030504030204" pitchFamily="34" charset="0"/>
              </a:rPr>
              <a:t>)</a:t>
            </a: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3615195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1"/>
          </p:nvPr>
        </p:nvSpPr>
        <p:spPr>
          <a:xfrm>
            <a:off x="467544" y="1628800"/>
            <a:ext cx="7992888" cy="4386064"/>
          </a:xfrm>
        </p:spPr>
        <p:txBody>
          <a:bodyPr/>
          <a:lstStyle/>
          <a:p>
            <a:pPr>
              <a:buFont typeface="Wingdings" panose="05000000000000000000" pitchFamily="2" charset="2"/>
              <a:buChar char="§"/>
            </a:pPr>
            <a:r>
              <a:rPr lang="en-GB" altLang="en-US" sz="2000" dirty="0" smtClean="0">
                <a:solidFill>
                  <a:schemeClr val="accent1"/>
                </a:solidFill>
              </a:rPr>
              <a:t>A WRC is limited to certain issues and certain frequency bands.  The ICAO position only addresses spectrum usage in context with issues identified in the pre-set WRC agenda.</a:t>
            </a:r>
          </a:p>
          <a:p>
            <a:pPr>
              <a:buFont typeface="Wingdings" panose="05000000000000000000" pitchFamily="2" charset="2"/>
              <a:buChar char="§"/>
            </a:pPr>
            <a:r>
              <a:rPr lang="en-GB" altLang="en-US" sz="2000" dirty="0" smtClean="0">
                <a:solidFill>
                  <a:schemeClr val="accent1"/>
                </a:solidFill>
              </a:rPr>
              <a:t>The ICAO </a:t>
            </a:r>
            <a:r>
              <a:rPr lang="en-GB" altLang="en-US" sz="2000" dirty="0" smtClean="0">
                <a:solidFill>
                  <a:srgbClr val="FF0000"/>
                </a:solidFill>
              </a:rPr>
              <a:t>Policy Statements </a:t>
            </a:r>
            <a:r>
              <a:rPr lang="en-GB" altLang="en-US" sz="2000" dirty="0" smtClean="0">
                <a:solidFill>
                  <a:schemeClr val="accent1"/>
                </a:solidFill>
              </a:rPr>
              <a:t>however, indicate </a:t>
            </a:r>
            <a:r>
              <a:rPr lang="en-GB" altLang="en-US" sz="2000" dirty="0" smtClean="0">
                <a:solidFill>
                  <a:srgbClr val="FF0000"/>
                </a:solidFill>
              </a:rPr>
              <a:t>overall ICAO policy for each and every frequency band</a:t>
            </a:r>
            <a:r>
              <a:rPr lang="en-GB" altLang="en-US" sz="2000" dirty="0" smtClean="0">
                <a:solidFill>
                  <a:srgbClr val="0000FF"/>
                </a:solidFill>
              </a:rPr>
              <a:t> </a:t>
            </a:r>
            <a:r>
              <a:rPr lang="en-GB" altLang="en-US" sz="2000" dirty="0" smtClean="0">
                <a:solidFill>
                  <a:schemeClr val="accent1"/>
                </a:solidFill>
              </a:rPr>
              <a:t>used by aviation safety services</a:t>
            </a:r>
          </a:p>
          <a:p>
            <a:pPr>
              <a:buFont typeface="Wingdings" panose="05000000000000000000" pitchFamily="2" charset="2"/>
              <a:buChar char="§"/>
            </a:pPr>
            <a:r>
              <a:rPr lang="en-GB" altLang="en-US" sz="2000" dirty="0" smtClean="0">
                <a:solidFill>
                  <a:schemeClr val="accent1"/>
                </a:solidFill>
              </a:rPr>
              <a:t>The Policy Statements are </a:t>
            </a:r>
            <a:r>
              <a:rPr lang="en-GB" altLang="en-US" sz="2000" dirty="0" smtClean="0">
                <a:solidFill>
                  <a:srgbClr val="0000FF"/>
                </a:solidFill>
              </a:rPr>
              <a:t>“</a:t>
            </a:r>
            <a:r>
              <a:rPr lang="en-GB" altLang="en-US" sz="2000" dirty="0" smtClean="0">
                <a:solidFill>
                  <a:srgbClr val="FF0000"/>
                </a:solidFill>
              </a:rPr>
              <a:t>Official ICAO Policy</a:t>
            </a:r>
            <a:r>
              <a:rPr lang="en-GB" altLang="en-US" sz="2000" dirty="0" smtClean="0">
                <a:solidFill>
                  <a:srgbClr val="0000FF"/>
                </a:solidFill>
              </a:rPr>
              <a:t>”, </a:t>
            </a:r>
            <a:r>
              <a:rPr lang="en-GB" altLang="en-US" sz="2000" dirty="0" smtClean="0">
                <a:solidFill>
                  <a:srgbClr val="FF0000"/>
                </a:solidFill>
              </a:rPr>
              <a:t>approved by Council</a:t>
            </a:r>
            <a:r>
              <a:rPr lang="en-GB" altLang="en-US" sz="2000" dirty="0" smtClean="0">
                <a:solidFill>
                  <a:schemeClr val="tx2"/>
                </a:solidFill>
              </a:rPr>
              <a:t>.  </a:t>
            </a:r>
            <a:r>
              <a:rPr lang="en-GB" altLang="en-US" sz="2000" dirty="0" smtClean="0">
                <a:solidFill>
                  <a:schemeClr val="accent1"/>
                </a:solidFill>
              </a:rPr>
              <a:t>Latest revision of the policy statements was done together with the development of the ICAO Position.</a:t>
            </a:r>
          </a:p>
          <a:p>
            <a:pPr>
              <a:buFont typeface="Wingdings" panose="05000000000000000000" pitchFamily="2" charset="2"/>
              <a:buChar char="§"/>
            </a:pPr>
            <a:r>
              <a:rPr lang="en-GB" altLang="en-US" sz="2000" dirty="0" smtClean="0">
                <a:solidFill>
                  <a:schemeClr val="accent1"/>
                </a:solidFill>
              </a:rPr>
              <a:t>Included in </a:t>
            </a:r>
            <a:r>
              <a:rPr lang="en-GB" altLang="en-US" sz="2000" dirty="0" smtClean="0">
                <a:solidFill>
                  <a:srgbClr val="FF0000"/>
                </a:solidFill>
              </a:rPr>
              <a:t>Doc 9718, Vol I, </a:t>
            </a:r>
            <a:r>
              <a:rPr lang="en-GB" altLang="en-US" sz="2000" dirty="0" smtClean="0">
                <a:solidFill>
                  <a:schemeClr val="accent1"/>
                </a:solidFill>
              </a:rPr>
              <a:t>the “</a:t>
            </a:r>
            <a:r>
              <a:rPr lang="en-GB" altLang="en-US" sz="2000" i="1" dirty="0" smtClean="0">
                <a:solidFill>
                  <a:schemeClr val="accent1"/>
                </a:solidFill>
              </a:rPr>
              <a:t>Handbook on Radio Frequency Spectrum Requirements for Civil Aviation</a:t>
            </a:r>
            <a:r>
              <a:rPr lang="en-GB" altLang="en-US" sz="2000" dirty="0" smtClean="0">
                <a:solidFill>
                  <a:srgbClr val="0000FF"/>
                </a:solidFill>
              </a:rPr>
              <a:t>”</a:t>
            </a:r>
            <a:endParaRPr lang="en-GB" altLang="en-US" sz="2000" dirty="0" smtClean="0">
              <a:solidFill>
                <a:schemeClr val="tx2"/>
              </a:solidFill>
            </a:endParaRPr>
          </a:p>
        </p:txBody>
      </p:sp>
      <p:sp>
        <p:nvSpPr>
          <p:cNvPr id="5"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chemeClr val="accent1"/>
                </a:solidFill>
                <a:latin typeface="Arial Rounded MT Bold" pitchFamily="34" charset="0"/>
              </a:rPr>
              <a:t>ICAO Spectrum Policy Statements</a:t>
            </a:r>
            <a:endParaRPr lang="en-GB" altLang="en-US" sz="2400" dirty="0">
              <a:solidFill>
                <a:schemeClr val="accent1"/>
              </a:solidFill>
              <a:effectLst>
                <a:outerShdw blurRad="38100" dist="38100" dir="2700000" algn="tl">
                  <a:srgbClr val="C0C0C0"/>
                </a:outerShdw>
              </a:effectLst>
              <a:latin typeface="Arial Rounded MT Bold" panose="020F0704030504030204" pitchFamily="34" charset="0"/>
            </a:endParaRPr>
          </a:p>
          <a:p>
            <a:pPr eaLnBrk="1" hangingPunct="1">
              <a:spcBef>
                <a:spcPct val="0"/>
              </a:spcBef>
              <a:buClrTx/>
              <a:buFontTx/>
              <a:buNone/>
            </a:pP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419230646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108520" y="1600200"/>
            <a:ext cx="9035480" cy="4864199"/>
          </a:xfrm>
        </p:spPr>
        <p:txBody>
          <a:bodyPr>
            <a:normAutofit fontScale="92500"/>
          </a:bodyPr>
          <a:lstStyle/>
          <a:p>
            <a:pPr marL="0" indent="0">
              <a:spcBef>
                <a:spcPts val="2400"/>
              </a:spcBef>
              <a:buNone/>
            </a:pPr>
            <a:r>
              <a:rPr lang="en-GB" altLang="en-US" sz="2400" dirty="0" smtClean="0">
                <a:solidFill>
                  <a:srgbClr val="FF0000"/>
                </a:solidFill>
                <a:latin typeface="Arial Rounded MT Bold" pitchFamily="34" charset="0"/>
                <a:ea typeface="ＭＳ Ｐゴシック" pitchFamily="34" charset="-128"/>
              </a:rPr>
              <a:t>Strategy for establishing and promoting the ICAO Position for future ITU WRCs -</a:t>
            </a:r>
            <a:r>
              <a:rPr lang="en-GB" altLang="en-US" sz="2000" dirty="0" smtClean="0">
                <a:solidFill>
                  <a:srgbClr val="FF0000"/>
                </a:solidFill>
                <a:ea typeface="ＭＳ Ｐゴシック" pitchFamily="34" charset="-128"/>
              </a:rPr>
              <a:t> ICAO Doc 9718, Vol I,  Attachment E</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ICAO Position is established as early as possible after the agenda for that WRC is established</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The Position presents ICAO views on all agenda items of interest to international civil aviation on the agenda of the WRC, with particular regard to the impact on safety, regularity and efficiency of flight</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Focal point on all aspects related to the development of the ICAO Position is the Frequency Spectrum Management Panel.</a:t>
            </a:r>
          </a:p>
          <a:p>
            <a:pPr>
              <a:spcBef>
                <a:spcPts val="2400"/>
              </a:spcBef>
              <a:buFont typeface="Wingdings" panose="05000000000000000000" pitchFamily="2" charset="2"/>
              <a:buChar char="§"/>
            </a:pPr>
            <a:r>
              <a:rPr lang="en-GB" altLang="en-US" sz="2200" dirty="0" smtClean="0">
                <a:solidFill>
                  <a:schemeClr val="accent1"/>
                </a:solidFill>
                <a:latin typeface="Arial Rounded MT Bold" panose="020F0704030504030204" pitchFamily="34" charset="0"/>
              </a:rPr>
              <a:t>Proper co-ordination with ICAO Regional Offices</a:t>
            </a:r>
          </a:p>
          <a:p>
            <a:pPr marL="319950" lvl="1" indent="0">
              <a:lnSpc>
                <a:spcPts val="2000"/>
              </a:lnSpc>
              <a:spcBef>
                <a:spcPts val="0"/>
              </a:spcBef>
              <a:buNone/>
            </a:pPr>
            <a:r>
              <a:rPr lang="en-GB" altLang="en-US" sz="2200" dirty="0" smtClean="0">
                <a:solidFill>
                  <a:schemeClr val="tx2"/>
                </a:solidFill>
                <a:latin typeface="Arial Rounded MT Bold" panose="020F0704030504030204" pitchFamily="34" charset="0"/>
              </a:rPr>
              <a:t>(</a:t>
            </a:r>
            <a:r>
              <a:rPr lang="en-GB" altLang="en-US" sz="2200" dirty="0" smtClean="0">
                <a:solidFill>
                  <a:srgbClr val="FF0000"/>
                </a:solidFill>
                <a:latin typeface="Arial Rounded MT Bold" panose="020F0704030504030204" pitchFamily="34" charset="0"/>
              </a:rPr>
              <a:t>Bangkok</a:t>
            </a:r>
            <a:r>
              <a:rPr lang="en-GB" altLang="en-US" sz="2200" dirty="0" smtClean="0">
                <a:solidFill>
                  <a:srgbClr val="0F3CB9"/>
                </a:solidFill>
                <a:latin typeface="Arial Rounded MT Bold" panose="020F0704030504030204" pitchFamily="34" charset="0"/>
              </a:rPr>
              <a:t>, Cairo, Dakar, Lima, Mexico, Nairobi, Paris</a:t>
            </a:r>
            <a:r>
              <a:rPr lang="en-GB" altLang="en-US" dirty="0" smtClean="0">
                <a:solidFill>
                  <a:srgbClr val="0F3CB9"/>
                </a:solidFill>
                <a:latin typeface="Arial Rounded MT Bold" panose="020F0704030504030204" pitchFamily="34" charset="0"/>
              </a:rPr>
              <a:t>)</a:t>
            </a:r>
            <a:endParaRPr lang="en-GB" altLang="en-US" dirty="0" smtClean="0">
              <a:solidFill>
                <a:schemeClr val="tx2"/>
              </a:solidFill>
              <a:latin typeface="Arial Rounded MT Bold" panose="020F0704030504030204" pitchFamily="34" charset="0"/>
            </a:endParaRPr>
          </a:p>
          <a:p>
            <a:pPr lvl="1" eaLnBrk="1" hangingPunct="1">
              <a:buFont typeface="Wingdings" pitchFamily="2" charset="2"/>
              <a:buNone/>
            </a:pPr>
            <a:endParaRPr lang="en-GB" altLang="en-US" dirty="0" smtClean="0">
              <a:solidFill>
                <a:schemeClr val="tx2"/>
              </a:solidFill>
            </a:endParaRPr>
          </a:p>
          <a:p>
            <a:pPr lvl="1" eaLnBrk="1" hangingPunct="1"/>
            <a:endParaRPr lang="en-GB" altLang="en-US" dirty="0" smtClean="0"/>
          </a:p>
        </p:txBody>
      </p:sp>
      <p:pic>
        <p:nvPicPr>
          <p:cNvPr id="25604" name="Picture 4" descr="nav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5512" y="5445224"/>
            <a:ext cx="1905000"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CAO Position and WRC preparations      (1)</a:t>
            </a:r>
          </a:p>
        </p:txBody>
      </p:sp>
    </p:spTree>
    <p:extLst>
      <p:ext uri="{BB962C8B-B14F-4D97-AF65-F5344CB8AC3E}">
        <p14:creationId xmlns:p14="http://schemas.microsoft.com/office/powerpoint/2010/main" val="20763490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1"/>
          </p:nvPr>
        </p:nvSpPr>
        <p:spPr>
          <a:xfrm>
            <a:off x="228600" y="1772816"/>
            <a:ext cx="8634413" cy="4320480"/>
          </a:xfrm>
        </p:spPr>
        <p:txBody>
          <a:bodyPr>
            <a:normAutofit/>
          </a:bodyPr>
          <a:lstStyle/>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Draft Position is reviewed by the ICAO Air Navigation Commission (ANC), sent to States and relevant International Organizations for comments, and a consolidated ICAO Position is submitted to ANC and Council for approval</a:t>
            </a:r>
          </a:p>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Approved Position is sent to States for use in the States’ own internal coordination process, when developing national positions</a:t>
            </a:r>
          </a:p>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Following development of the Position, consequential amendments to Spectrum Strategy and Policy Statements are developed for approval by the Council</a:t>
            </a:r>
          </a:p>
          <a:p>
            <a:pPr>
              <a:lnSpc>
                <a:spcPct val="90000"/>
              </a:lnSpc>
              <a:spcBef>
                <a:spcPts val="2400"/>
              </a:spcBef>
              <a:buFont typeface="Wingdings" panose="05000000000000000000" pitchFamily="2" charset="2"/>
              <a:buChar char="§"/>
            </a:pPr>
            <a:r>
              <a:rPr lang="en-GB" altLang="en-US" sz="1800" dirty="0" smtClean="0">
                <a:solidFill>
                  <a:srgbClr val="FF0000"/>
                </a:solidFill>
                <a:latin typeface="Arial Rounded MT Bold" panose="020F0704030504030204" pitchFamily="34" charset="0"/>
              </a:rPr>
              <a:t>Subsequent developments arising from ICAO and ITU activities in preparation for the WRC are considered by the Council with a view to update the Position as necessary</a:t>
            </a:r>
          </a:p>
          <a:p>
            <a:pPr marL="457200" lvl="1" indent="0" eaLnBrk="1" hangingPunct="1">
              <a:lnSpc>
                <a:spcPct val="90000"/>
              </a:lnSpc>
              <a:buFont typeface="Wingdings" pitchFamily="2" charset="2"/>
              <a:buNone/>
            </a:pPr>
            <a:endParaRPr lang="en-GB" altLang="en-US" sz="2000" dirty="0" smtClean="0">
              <a:solidFill>
                <a:schemeClr val="tx2"/>
              </a:solidFill>
            </a:endParaRPr>
          </a:p>
          <a:p>
            <a:pPr marL="457200" lvl="1" indent="0" eaLnBrk="1" hangingPunct="1">
              <a:lnSpc>
                <a:spcPct val="90000"/>
              </a:lnSpc>
            </a:pPr>
            <a:endParaRPr lang="en-GB" altLang="en-US" sz="2000" dirty="0" smtClean="0"/>
          </a:p>
        </p:txBody>
      </p:sp>
      <p:sp>
        <p:nvSpPr>
          <p:cNvPr id="6" name="Rectangle 2"/>
          <p:cNvSpPr txBox="1">
            <a:spLocks noChangeArrowheads="1"/>
          </p:cNvSpPr>
          <p:nvPr/>
        </p:nvSpPr>
        <p:spPr bwMode="auto">
          <a:xfrm>
            <a:off x="228600" y="701824"/>
            <a:ext cx="8634413" cy="710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CAO Position and WRC preparations      (2)</a:t>
            </a:r>
          </a:p>
        </p:txBody>
      </p:sp>
    </p:spTree>
    <p:extLst>
      <p:ext uri="{BB962C8B-B14F-4D97-AF65-F5344CB8AC3E}">
        <p14:creationId xmlns:p14="http://schemas.microsoft.com/office/powerpoint/2010/main" val="239934220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395536" y="1600200"/>
            <a:ext cx="8352928" cy="5257800"/>
          </a:xfrm>
        </p:spPr>
        <p:txBody>
          <a:bodyPr>
            <a:normAutofit/>
          </a:bodyPr>
          <a:lstStyle/>
          <a:p>
            <a:pPr marL="0" indent="0" eaLnBrk="1" hangingPunct="1">
              <a:lnSpc>
                <a:spcPct val="90000"/>
              </a:lnSpc>
              <a:buNone/>
            </a:pPr>
            <a:r>
              <a:rPr lang="en-GB" altLang="en-US" sz="2400" b="1" dirty="0" smtClean="0">
                <a:solidFill>
                  <a:srgbClr val="FF0000"/>
                </a:solidFill>
                <a:latin typeface="Arial Rounded MT Bold" panose="020F0704030504030204" pitchFamily="34" charset="0"/>
                <a:ea typeface="ＭＳ Ｐゴシック" pitchFamily="34" charset="-128"/>
              </a:rPr>
              <a:t>Guidance for the promotion of the ICAO position</a:t>
            </a:r>
            <a:endParaRPr lang="en-GB" altLang="en-US" sz="2400" dirty="0" smtClean="0">
              <a:solidFill>
                <a:srgbClr val="FF0000"/>
              </a:solidFill>
              <a:latin typeface="Arial Rounded MT Bold" panose="020F0704030504030204" pitchFamily="34" charset="0"/>
              <a:ea typeface="ＭＳ Ｐゴシック" pitchFamily="34" charset="-128"/>
            </a:endParaRP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Assembly Resolution A38-6 shall be fully implemented so as to secure support from States to the ICAO Position and ensure that the resources necessary to support increased participation by ICAO to international and regional spectrum management activities are made available.</a:t>
            </a: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ICAO contributes to the WRC preparatory activities conducted by ITU and Regional Telecommunications Organizations, by submitting additional technical papers supporting the ICAO Position</a:t>
            </a: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ICAO maintains close co-ordination and co-operation with other aviation organizations participating in the Conference, such as IATA</a:t>
            </a:r>
          </a:p>
          <a:p>
            <a:pPr>
              <a:lnSpc>
                <a:spcPct val="90000"/>
              </a:lnSpc>
              <a:spcBef>
                <a:spcPct val="95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Regional ICAO co-ordination meetings to present and discuss the ICAO Position should be organized as required.  These meetings to be held in conjunction with meetings of FSMP </a:t>
            </a:r>
          </a:p>
        </p:txBody>
      </p:sp>
      <p:sp>
        <p:nvSpPr>
          <p:cNvPr id="6" name="Rectangle 2"/>
          <p:cNvSpPr txBox="1">
            <a:spLocks noChangeArrowheads="1"/>
          </p:cNvSpPr>
          <p:nvPr/>
        </p:nvSpPr>
        <p:spPr bwMode="auto">
          <a:xfrm>
            <a:off x="228600" y="701824"/>
            <a:ext cx="8634413" cy="710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ICAO Position and WRC preparations      (3)</a:t>
            </a:r>
          </a:p>
        </p:txBody>
      </p:sp>
    </p:spTree>
    <p:extLst>
      <p:ext uri="{BB962C8B-B14F-4D97-AF65-F5344CB8AC3E}">
        <p14:creationId xmlns:p14="http://schemas.microsoft.com/office/powerpoint/2010/main" val="178823381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360040" y="1916832"/>
            <a:ext cx="9324528" cy="4464496"/>
          </a:xfrm>
        </p:spPr>
        <p:txBody>
          <a:bodyPr/>
          <a:lstStyle/>
          <a:p>
            <a:pPr lvl="1" eaLnBrk="1" hangingPunct="1">
              <a:spcBef>
                <a:spcPct val="40000"/>
              </a:spcBef>
            </a:pPr>
            <a:r>
              <a:rPr lang="en-GB" altLang="en-US" sz="1600" i="1" dirty="0" smtClean="0">
                <a:solidFill>
                  <a:schemeClr val="accent1"/>
                </a:solidFill>
                <a:latin typeface="Arial Rounded MT Bold" panose="020F0704030504030204" pitchFamily="34" charset="0"/>
              </a:rPr>
              <a:t>Urges Member</a:t>
            </a:r>
            <a:r>
              <a:rPr lang="en-GB" altLang="en-US" sz="1600" dirty="0" smtClean="0">
                <a:solidFill>
                  <a:schemeClr val="accent1"/>
                </a:solidFill>
                <a:latin typeface="Arial Rounded MT Bold" panose="020F0704030504030204" pitchFamily="34" charset="0"/>
              </a:rPr>
              <a:t> States, international organizations and other civil aviation stakeholders to support firmly the ICAO frequency spectrum strategy and the ICAO position at WRCs and in regional and other international activities conducted in preparation for WRCs, including by the following means:</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working together to deliver efficient aeronautical frequency management and “best practices” to demonstrate the effectiveness and relevance of the aviation industry in spectrum management;</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supporting ICAO activities relating to the aviation frequency spectrum strategy and policy through relevant expert group meetings and regional planning groups;</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undertaking to provide for aviation interests to be fully integrated in the development of their positions presented to regional telecommunications fora involved in the preparation of joint proposals to the WRC;</a:t>
            </a:r>
          </a:p>
          <a:p>
            <a:pPr lvl="2" eaLnBrk="1" hangingPunct="1">
              <a:spcBef>
                <a:spcPct val="40000"/>
              </a:spcBef>
              <a:buFont typeface="Wingdings" pitchFamily="2" charset="2"/>
              <a:buAutoNum type="alphaLcParenR"/>
            </a:pPr>
            <a:r>
              <a:rPr lang="en-GB" altLang="en-US" sz="1600" dirty="0" smtClean="0">
                <a:solidFill>
                  <a:schemeClr val="accent1"/>
                </a:solidFill>
                <a:latin typeface="Arial Rounded MT Bold" panose="020F0704030504030204" pitchFamily="34" charset="0"/>
              </a:rPr>
              <a:t>including in their proposals to the WRC, to the extent possible, material consistent with the ICAO Position;</a:t>
            </a:r>
          </a:p>
        </p:txBody>
      </p:sp>
      <p:sp>
        <p:nvSpPr>
          <p:cNvPr id="7"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a:solidFill>
                  <a:srgbClr val="0C5BCE"/>
                </a:solidFill>
                <a:latin typeface="Arial Rounded MT Bold" pitchFamily="34" charset="0"/>
              </a:rPr>
              <a:t>ICAO Position and </a:t>
            </a:r>
            <a:r>
              <a:rPr lang="en-US" altLang="en-US" sz="2800" b="1" dirty="0">
                <a:solidFill>
                  <a:schemeClr val="accent1"/>
                </a:solidFill>
                <a:latin typeface="Arial Rounded MT Bold" pitchFamily="34" charset="0"/>
              </a:rPr>
              <a:t>WRC </a:t>
            </a:r>
            <a:r>
              <a:rPr lang="en-US" altLang="en-US" sz="2800" b="1" dirty="0" smtClean="0">
                <a:solidFill>
                  <a:schemeClr val="accent1"/>
                </a:solidFill>
                <a:latin typeface="Arial Rounded MT Bold" pitchFamily="34" charset="0"/>
              </a:rPr>
              <a:t>preparations</a:t>
            </a:r>
            <a:r>
              <a:rPr lang="en-US" altLang="en-US" sz="2800" b="1" dirty="0">
                <a:solidFill>
                  <a:schemeClr val="accent1"/>
                </a:solidFill>
                <a:latin typeface="Arial Rounded MT Bold" pitchFamily="34" charset="0"/>
              </a:rPr>
              <a:t> </a:t>
            </a:r>
            <a:r>
              <a:rPr lang="en-US" altLang="en-US" sz="2800" b="1" dirty="0" smtClean="0">
                <a:solidFill>
                  <a:schemeClr val="accent1"/>
                </a:solidFill>
                <a:latin typeface="Arial Rounded MT Bold" pitchFamily="34" charset="0"/>
              </a:rPr>
              <a:t>     (4)</a:t>
            </a:r>
          </a:p>
          <a:p>
            <a:pPr eaLnBrk="1" hangingPunct="1">
              <a:spcBef>
                <a:spcPct val="0"/>
              </a:spcBef>
              <a:buClrTx/>
              <a:buNone/>
            </a:pPr>
            <a:r>
              <a:rPr lang="en-GB" altLang="en-US" sz="2800" b="1" dirty="0">
                <a:solidFill>
                  <a:srgbClr val="FF0000"/>
                </a:solidFill>
                <a:latin typeface="Arial Rounded MT Bold" panose="020F0704030504030204" pitchFamily="34" charset="0"/>
              </a:rPr>
              <a:t>Assembly Resolution A38-6           </a:t>
            </a:r>
            <a:r>
              <a:rPr lang="en-GB" altLang="en-US" sz="2800" b="1" dirty="0" smtClean="0">
                <a:solidFill>
                  <a:srgbClr val="FF0000"/>
                </a:solidFill>
                <a:latin typeface="Arial Rounded MT Bold" panose="020F0704030504030204" pitchFamily="34" charset="0"/>
              </a:rPr>
              <a:t>       </a:t>
            </a:r>
            <a:r>
              <a:rPr lang="en-GB" altLang="en-US" sz="2400" dirty="0" smtClean="0">
                <a:solidFill>
                  <a:schemeClr val="accent1"/>
                </a:solidFill>
                <a:effectLst>
                  <a:outerShdw blurRad="38100" dist="38100" dir="2700000" algn="tl">
                    <a:srgbClr val="C0C0C0"/>
                  </a:outerShdw>
                </a:effectLst>
                <a:latin typeface="Arial Rounded MT Bold" panose="020F0704030504030204" pitchFamily="34" charset="0"/>
              </a:rPr>
              <a:t>(</a:t>
            </a:r>
            <a:r>
              <a:rPr lang="en-GB" altLang="en-US" sz="2400" dirty="0">
                <a:solidFill>
                  <a:schemeClr val="accent1"/>
                </a:solidFill>
                <a:effectLst>
                  <a:outerShdw blurRad="38100" dist="38100" dir="2700000" algn="tl">
                    <a:srgbClr val="C0C0C0"/>
                  </a:outerShdw>
                </a:effectLst>
                <a:latin typeface="Arial Rounded MT Bold" panose="020F0704030504030204" pitchFamily="34" charset="0"/>
              </a:rPr>
              <a:t>part 1)</a:t>
            </a:r>
          </a:p>
          <a:p>
            <a:pPr eaLnBrk="1" hangingPunct="1">
              <a:spcBef>
                <a:spcPct val="0"/>
              </a:spcBef>
              <a:buClrTx/>
              <a:buFontTx/>
              <a:buNone/>
            </a:pP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38534623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
          <p:cNvSpPr txBox="1">
            <a:spLocks noChangeArrowheads="1"/>
          </p:cNvSpPr>
          <p:nvPr/>
        </p:nvSpPr>
        <p:spPr bwMode="auto">
          <a:xfrm>
            <a:off x="228600" y="1601788"/>
            <a:ext cx="7467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30000"/>
              </a:spcBef>
              <a:buClrTx/>
              <a:buFontTx/>
              <a:buNone/>
            </a:pPr>
            <a:r>
              <a:rPr lang="en-US" altLang="en-US" sz="2000" dirty="0">
                <a:solidFill>
                  <a:srgbClr val="FF0000"/>
                </a:solidFill>
              </a:rPr>
              <a:t>Accurate navigation, landing guidance, situational awareness (airborne collision avoidance system, radar, radio altimeters) weather radar and reliable communications with air traffic control are prerequisites for a safe flight</a:t>
            </a:r>
          </a:p>
        </p:txBody>
      </p:sp>
      <p:pic>
        <p:nvPicPr>
          <p:cNvPr id="7172" name="Picture 2" descr="C:\Users\mhs1723\Documents\__MHS1723\Events - In Work\2014-10-09 NTSB Forum - Emerging Flight Data and Locator Technology\MH370\777 antennae.jpg"/>
          <p:cNvPicPr>
            <a:picLocks noChangeAspect="1" noChangeArrowheads="1"/>
          </p:cNvPicPr>
          <p:nvPr/>
        </p:nvPicPr>
        <p:blipFill>
          <a:blip r:embed="rId3">
            <a:extLst>
              <a:ext uri="{28A0092B-C50C-407E-A947-70E740481C1C}">
                <a14:useLocalDpi xmlns:a14="http://schemas.microsoft.com/office/drawing/2010/main" val="0"/>
              </a:ext>
            </a:extLst>
          </a:blip>
          <a:srcRect t="17041"/>
          <a:stretch>
            <a:fillRect/>
          </a:stretch>
        </p:blipFill>
        <p:spPr bwMode="auto">
          <a:xfrm>
            <a:off x="278191" y="2564905"/>
            <a:ext cx="8686297" cy="390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
        <p:nvSpPr>
          <p:cNvPr id="3" name="Rectangle 2"/>
          <p:cNvSpPr/>
          <p:nvPr/>
        </p:nvSpPr>
        <p:spPr>
          <a:xfrm>
            <a:off x="251520" y="5013176"/>
            <a:ext cx="576064" cy="12961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471968528"/>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type="body" idx="1"/>
          </p:nvPr>
        </p:nvSpPr>
        <p:spPr>
          <a:xfrm>
            <a:off x="-304800" y="1700808"/>
            <a:ext cx="9448800" cy="5638800"/>
          </a:xfrm>
        </p:spPr>
        <p:txBody>
          <a:bodyPr>
            <a:normAutofit/>
          </a:bodyPr>
          <a:lstStyle/>
          <a:p>
            <a:pPr marL="609600" indent="-609600" eaLnBrk="1" hangingPunct="1">
              <a:lnSpc>
                <a:spcPct val="90000"/>
              </a:lnSpc>
              <a:buFont typeface="Wingdings" pitchFamily="2" charset="2"/>
              <a:buNone/>
            </a:pPr>
            <a:endParaRPr lang="en-GB" altLang="en-US" sz="1100" dirty="0" smtClean="0">
              <a:latin typeface="Arial Rounded MT Bold" panose="020F0704030504030204" pitchFamily="34" charset="0"/>
              <a:ea typeface="ＭＳ Ｐゴシック" pitchFamily="34" charset="-128"/>
            </a:endParaRPr>
          </a:p>
          <a:p>
            <a:pPr marL="1371600" lvl="2" indent="-457200" eaLnBrk="1" hangingPunct="1">
              <a:lnSpc>
                <a:spcPct val="90000"/>
              </a:lnSpc>
              <a:spcBef>
                <a:spcPct val="40000"/>
              </a:spcBef>
              <a:buFont typeface="Arial Rounded MT Bold" pitchFamily="34" charset="0"/>
              <a:buAutoNum type="alphaLcParenR" startAt="5"/>
            </a:pPr>
            <a:r>
              <a:rPr lang="en-GB" altLang="en-US" sz="1600" dirty="0" smtClean="0">
                <a:solidFill>
                  <a:schemeClr val="accent1"/>
                </a:solidFill>
                <a:latin typeface="Arial Rounded MT Bold" panose="020F0704030504030204" pitchFamily="34" charset="0"/>
              </a:rPr>
              <a:t>supporting the ICAO position and the ICAO policy statements at ITU WRCs as approved by Council and incorporated in the </a:t>
            </a:r>
            <a:r>
              <a:rPr lang="en-GB" altLang="en-US" sz="1600" i="1" dirty="0" smtClean="0">
                <a:solidFill>
                  <a:schemeClr val="accent1"/>
                </a:solidFill>
                <a:latin typeface="Arial Rounded MT Bold" panose="020F0704030504030204" pitchFamily="34" charset="0"/>
              </a:rPr>
              <a:t>Handbook on Radio Frequency Spectrum Requirements for Civil Aviation </a:t>
            </a:r>
            <a:r>
              <a:rPr lang="en-GB" altLang="en-US" sz="1600" dirty="0" smtClean="0">
                <a:solidFill>
                  <a:schemeClr val="accent1"/>
                </a:solidFill>
                <a:latin typeface="Arial Rounded MT Bold" panose="020F0704030504030204" pitchFamily="34" charset="0"/>
              </a:rPr>
              <a:t>(Doc 9718);</a:t>
            </a:r>
          </a:p>
          <a:p>
            <a:pPr marL="1371600" lvl="2" indent="-457200" eaLnBrk="1" hangingPunct="1">
              <a:lnSpc>
                <a:spcPct val="90000"/>
              </a:lnSpc>
              <a:spcBef>
                <a:spcPct val="40000"/>
              </a:spcBef>
              <a:buFont typeface="Arial Rounded MT Bold" pitchFamily="34" charset="0"/>
              <a:buAutoNum type="alphaLcParenR" startAt="5"/>
            </a:pPr>
            <a:r>
              <a:rPr lang="en-GB" altLang="en-US" sz="1600" dirty="0" smtClean="0">
                <a:solidFill>
                  <a:schemeClr val="accent1"/>
                </a:solidFill>
                <a:latin typeface="Arial Rounded MT Bold" panose="020F0704030504030204" pitchFamily="34" charset="0"/>
              </a:rPr>
              <a:t>undertaking to provide civil aviation experts to fully participate in the development of States’ and regional positions and development of aviation interests at the ITU; and</a:t>
            </a:r>
          </a:p>
          <a:p>
            <a:pPr marL="1371600" lvl="2" indent="-457200" eaLnBrk="1" hangingPunct="1">
              <a:lnSpc>
                <a:spcPct val="90000"/>
              </a:lnSpc>
              <a:spcBef>
                <a:spcPct val="40000"/>
              </a:spcBef>
              <a:buFont typeface="Wingdings" pitchFamily="2" charset="2"/>
              <a:buAutoNum type="alphaLcParenR" startAt="5"/>
            </a:pPr>
            <a:r>
              <a:rPr lang="en-GB" altLang="en-US" sz="1600" dirty="0" smtClean="0">
                <a:solidFill>
                  <a:schemeClr val="accent1"/>
                </a:solidFill>
                <a:latin typeface="Arial Rounded MT Bold" panose="020F0704030504030204" pitchFamily="34" charset="0"/>
              </a:rPr>
              <a:t>ensuring, to the maximum extent possible, that their delegations to regional conferences, ITU study groups and WRCs include experts from their civil aviation authorities and other civil aviation stakeholders who are fully prepared to represent aviation interests;</a:t>
            </a:r>
            <a:endParaRPr lang="en-GB" altLang="en-US" sz="1600" i="1" dirty="0" smtClean="0">
              <a:solidFill>
                <a:schemeClr val="accent1"/>
              </a:solidFill>
              <a:latin typeface="Arial Rounded MT Bold" panose="020F0704030504030204" pitchFamily="34" charset="0"/>
            </a:endParaRPr>
          </a:p>
          <a:p>
            <a:pPr marL="990600" lvl="1" indent="-533400" eaLnBrk="1" hangingPunct="1">
              <a:lnSpc>
                <a:spcPct val="90000"/>
              </a:lnSpc>
              <a:spcBef>
                <a:spcPct val="40000"/>
              </a:spcBef>
            </a:pPr>
            <a:r>
              <a:rPr lang="en-GB" altLang="en-US" sz="1600" i="1" dirty="0" smtClean="0">
                <a:solidFill>
                  <a:schemeClr val="accent1"/>
                </a:solidFill>
                <a:latin typeface="Arial Rounded MT Bold" panose="020F0704030504030204" pitchFamily="34" charset="0"/>
              </a:rPr>
              <a:t>Requests </a:t>
            </a:r>
            <a:r>
              <a:rPr lang="en-GB" altLang="en-US" sz="1600" dirty="0" smtClean="0">
                <a:solidFill>
                  <a:schemeClr val="accent1"/>
                </a:solidFill>
                <a:latin typeface="Arial Rounded MT Bold" panose="020F0704030504030204" pitchFamily="34" charset="0"/>
              </a:rPr>
              <a:t>the Secretary General to bring to the attention of ITU the importance of adequate radio frequency spectrum allocation and protection for the safety of aviation; and</a:t>
            </a:r>
          </a:p>
          <a:p>
            <a:pPr marL="990600" lvl="1" indent="-533400" eaLnBrk="1" hangingPunct="1">
              <a:lnSpc>
                <a:spcPct val="90000"/>
              </a:lnSpc>
              <a:spcBef>
                <a:spcPct val="40000"/>
              </a:spcBef>
            </a:pPr>
            <a:r>
              <a:rPr lang="en-GB" altLang="en-US" sz="1600" i="1" dirty="0" smtClean="0">
                <a:solidFill>
                  <a:schemeClr val="accent1"/>
                </a:solidFill>
                <a:latin typeface="Arial Rounded MT Bold" panose="020F0704030504030204" pitchFamily="34" charset="0"/>
              </a:rPr>
              <a:t>Instructs </a:t>
            </a:r>
            <a:r>
              <a:rPr lang="en-GB" altLang="en-US" sz="1600" dirty="0" smtClean="0">
                <a:solidFill>
                  <a:schemeClr val="accent1"/>
                </a:solidFill>
                <a:latin typeface="Arial Rounded MT Bold" panose="020F0704030504030204" pitchFamily="34" charset="0"/>
              </a:rPr>
              <a:t>the Council and the Secretary General, as a matter of high priority within the budget adopted by the Assembly, to ensure that the resources necessary to support the development and implementation of a </a:t>
            </a:r>
            <a:r>
              <a:rPr lang="en-GB" altLang="en-US" sz="1600" dirty="0" smtClean="0">
                <a:solidFill>
                  <a:srgbClr val="FF0000"/>
                </a:solidFill>
                <a:latin typeface="Arial Rounded MT Bold" panose="020F0704030504030204" pitchFamily="34" charset="0"/>
              </a:rPr>
              <a:t>comprehensive aviation frequency spectrum strategy</a:t>
            </a:r>
            <a:r>
              <a:rPr lang="en-GB" altLang="en-US" sz="1600" dirty="0" smtClean="0">
                <a:solidFill>
                  <a:schemeClr val="accent1"/>
                </a:solidFill>
                <a:latin typeface="Arial Rounded MT Bold" panose="020F0704030504030204" pitchFamily="34" charset="0"/>
              </a:rPr>
              <a:t> as well as increased participation by ICAO in international and regional spectrum management activities are made available.</a:t>
            </a:r>
          </a:p>
        </p:txBody>
      </p:sp>
      <p:sp>
        <p:nvSpPr>
          <p:cNvPr id="8" name="Rectangle 2"/>
          <p:cNvSpPr txBox="1">
            <a:spLocks noChangeArrowheads="1"/>
          </p:cNvSpPr>
          <p:nvPr/>
        </p:nvSpPr>
        <p:spPr bwMode="auto">
          <a:xfrm>
            <a:off x="228600" y="701824"/>
            <a:ext cx="8634413" cy="998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chemeClr val="accent1"/>
                </a:solidFill>
                <a:latin typeface="Arial Rounded MT Bold" pitchFamily="34" charset="0"/>
              </a:rPr>
              <a:t>ICAO Position and WRC preparations      (5)</a:t>
            </a:r>
          </a:p>
          <a:p>
            <a:pPr eaLnBrk="1" hangingPunct="1">
              <a:spcBef>
                <a:spcPct val="0"/>
              </a:spcBef>
              <a:buClrTx/>
              <a:buNone/>
            </a:pPr>
            <a:r>
              <a:rPr lang="en-GB" altLang="en-US" sz="2800" b="1" dirty="0">
                <a:solidFill>
                  <a:srgbClr val="FF0000"/>
                </a:solidFill>
                <a:latin typeface="Arial Rounded MT Bold" panose="020F0704030504030204" pitchFamily="34" charset="0"/>
              </a:rPr>
              <a:t>Assembly Resolution A38-6        </a:t>
            </a:r>
            <a:r>
              <a:rPr lang="en-GB" altLang="en-US" sz="2800" b="1" dirty="0" smtClean="0">
                <a:solidFill>
                  <a:srgbClr val="FF0000"/>
                </a:solidFill>
                <a:latin typeface="Arial Rounded MT Bold" panose="020F0704030504030204" pitchFamily="34" charset="0"/>
              </a:rPr>
              <a:t>   </a:t>
            </a:r>
            <a:r>
              <a:rPr lang="en-GB" altLang="en-US" sz="2400" b="1" dirty="0" smtClean="0">
                <a:solidFill>
                  <a:srgbClr val="FF0000"/>
                </a:solidFill>
                <a:effectLst>
                  <a:outerShdw blurRad="38100" dist="38100" dir="2700000" algn="tl">
                    <a:srgbClr val="C0C0C0"/>
                  </a:outerShdw>
                </a:effectLst>
                <a:latin typeface="Arial Rounded MT Bold" panose="020F0704030504030204" pitchFamily="34" charset="0"/>
              </a:rPr>
              <a:t>        </a:t>
            </a:r>
            <a:r>
              <a:rPr lang="en-GB" altLang="en-US" sz="2400" dirty="0">
                <a:solidFill>
                  <a:schemeClr val="accent1"/>
                </a:solidFill>
                <a:effectLst>
                  <a:outerShdw blurRad="38100" dist="38100" dir="2700000" algn="tl">
                    <a:srgbClr val="C0C0C0"/>
                  </a:outerShdw>
                </a:effectLst>
                <a:latin typeface="Arial Rounded MT Bold" panose="020F0704030504030204" pitchFamily="34" charset="0"/>
              </a:rPr>
              <a:t>(part </a:t>
            </a:r>
            <a:r>
              <a:rPr lang="en-GB" altLang="en-US" sz="2400" dirty="0" smtClean="0">
                <a:solidFill>
                  <a:schemeClr val="accent1"/>
                </a:solidFill>
                <a:effectLst>
                  <a:outerShdw blurRad="38100" dist="38100" dir="2700000" algn="tl">
                    <a:srgbClr val="C0C0C0"/>
                  </a:outerShdw>
                </a:effectLst>
                <a:latin typeface="Arial Rounded MT Bold" panose="020F0704030504030204" pitchFamily="34" charset="0"/>
              </a:rPr>
              <a:t>2)</a:t>
            </a:r>
            <a:endParaRPr lang="en-GB" altLang="en-US" sz="2400" dirty="0">
              <a:solidFill>
                <a:schemeClr val="accent1"/>
              </a:solidFill>
              <a:effectLst>
                <a:outerShdw blurRad="38100" dist="38100" dir="2700000" algn="tl">
                  <a:srgbClr val="C0C0C0"/>
                </a:outerShdw>
              </a:effectLst>
              <a:latin typeface="Arial Rounded MT Bold" panose="020F0704030504030204" pitchFamily="34" charset="0"/>
            </a:endParaRPr>
          </a:p>
          <a:p>
            <a:pPr eaLnBrk="1" hangingPunct="1">
              <a:spcBef>
                <a:spcPct val="0"/>
              </a:spcBef>
              <a:buClrTx/>
              <a:buFontTx/>
              <a:buNone/>
            </a:pPr>
            <a:endParaRPr lang="en-US" altLang="en-US" sz="2800" b="1" dirty="0" smtClean="0">
              <a:solidFill>
                <a:srgbClr val="0C5BCE"/>
              </a:solidFill>
              <a:latin typeface="Arial Rounded MT Bold" pitchFamily="34" charset="0"/>
            </a:endParaRPr>
          </a:p>
        </p:txBody>
      </p:sp>
    </p:spTree>
    <p:extLst>
      <p:ext uri="{BB962C8B-B14F-4D97-AF65-F5344CB8AC3E}">
        <p14:creationId xmlns:p14="http://schemas.microsoft.com/office/powerpoint/2010/main" val="6060497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97619" y="836712"/>
            <a:ext cx="5742533" cy="616496"/>
          </a:xfrm>
        </p:spPr>
        <p:txBody>
          <a:bodyPr/>
          <a:lstStyle/>
          <a:p>
            <a:pPr algn="l" eaLnBrk="1" hangingPunct="1">
              <a:defRPr/>
            </a:pPr>
            <a:r>
              <a:rPr lang="en-GB" sz="2800" b="1" dirty="0" smtClean="0">
                <a:latin typeface="Arial Rounded MT Bold" panose="020F0704030504030204" pitchFamily="34" charset="0"/>
              </a:rPr>
              <a:t>Current Status of Work</a:t>
            </a:r>
            <a:endParaRPr lang="en-GB" sz="2800" b="1" dirty="0">
              <a:latin typeface="Arial Rounded MT Bold" panose="020F0704030504030204" pitchFamily="34" charset="0"/>
            </a:endParaRPr>
          </a:p>
        </p:txBody>
      </p:sp>
      <p:sp>
        <p:nvSpPr>
          <p:cNvPr id="32771" name="Rectangle 3"/>
          <p:cNvSpPr>
            <a:spLocks noGrp="1" noChangeArrowheads="1"/>
          </p:cNvSpPr>
          <p:nvPr>
            <p:ph type="body" idx="1"/>
          </p:nvPr>
        </p:nvSpPr>
        <p:spPr>
          <a:xfrm>
            <a:off x="322460" y="1721246"/>
            <a:ext cx="8281988" cy="4516066"/>
          </a:xfrm>
        </p:spPr>
        <p:txBody>
          <a:bodyPr>
            <a:normAutofit/>
          </a:bodyPr>
          <a:lstStyle/>
          <a:p>
            <a:pPr marL="400050" eaLnBrk="1" hangingPunct="1">
              <a:spcBef>
                <a:spcPts val="2400"/>
              </a:spcBef>
              <a:buFont typeface="Wingdings" panose="05000000000000000000" pitchFamily="2" charset="2"/>
              <a:buChar char="§"/>
            </a:pPr>
            <a:r>
              <a:rPr lang="en-GB" altLang="en-US" sz="2000" dirty="0" smtClean="0">
                <a:solidFill>
                  <a:srgbClr val="0F3CB9"/>
                </a:solidFill>
                <a:latin typeface="Arial Rounded MT Bold" panose="020F0704030504030204" pitchFamily="34" charset="0"/>
                <a:ea typeface="ＭＳ Ｐゴシック" pitchFamily="34" charset="-128"/>
              </a:rPr>
              <a:t>ICAO Position was developed by FSMP in 2016, reviewed by the Air Navigation Commission and sent to States for comments    (1 Dec 2016)</a:t>
            </a:r>
          </a:p>
          <a:p>
            <a:pPr marL="400050" eaLnBrk="1" hangingPunct="1">
              <a:spcBef>
                <a:spcPts val="2400"/>
              </a:spcBef>
              <a:buFont typeface="Wingdings" panose="05000000000000000000" pitchFamily="2" charset="2"/>
              <a:buChar char="§"/>
            </a:pPr>
            <a:r>
              <a:rPr lang="en-GB" altLang="en-US" sz="2000" dirty="0" smtClean="0">
                <a:solidFill>
                  <a:srgbClr val="0F3CB9"/>
                </a:solidFill>
                <a:latin typeface="Arial Rounded MT Bold" panose="020F0704030504030204" pitchFamily="34" charset="0"/>
                <a:ea typeface="ＭＳ Ｐゴシック" pitchFamily="34" charset="-128"/>
              </a:rPr>
              <a:t>Position to be finalized by FSMP WG/4 in March-April 2017, based on feedback from States – for subsequent final review by the Air Navigation Commission in May 2017.</a:t>
            </a:r>
          </a:p>
          <a:p>
            <a:pPr marL="400050" eaLnBrk="1" hangingPunct="1">
              <a:spcBef>
                <a:spcPts val="2400"/>
              </a:spcBef>
              <a:buFont typeface="Wingdings" panose="05000000000000000000" pitchFamily="2" charset="2"/>
              <a:buChar char="§"/>
            </a:pPr>
            <a:r>
              <a:rPr lang="en-GB" altLang="en-US" sz="2000" dirty="0" smtClean="0">
                <a:solidFill>
                  <a:srgbClr val="0F3CB9"/>
                </a:solidFill>
                <a:latin typeface="Arial Rounded MT Bold" panose="020F0704030504030204" pitchFamily="34" charset="0"/>
                <a:ea typeface="ＭＳ Ｐゴシック" pitchFamily="34" charset="-128"/>
              </a:rPr>
              <a:t>Position then to be approved by ICAO Council and disseminated to States and International Organizations</a:t>
            </a:r>
          </a:p>
        </p:txBody>
      </p:sp>
    </p:spTree>
    <p:extLst>
      <p:ext uri="{BB962C8B-B14F-4D97-AF65-F5344CB8AC3E}">
        <p14:creationId xmlns:p14="http://schemas.microsoft.com/office/powerpoint/2010/main" val="15399143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6">
            <a:hlinkClick r:id="" action="ppaction://ole?verb=0"/>
          </p:cNvPr>
          <p:cNvGraphicFramePr>
            <a:graphicFrameLocks/>
          </p:cNvGraphicFramePr>
          <p:nvPr/>
        </p:nvGraphicFramePr>
        <p:xfrm>
          <a:off x="1524000" y="1239838"/>
          <a:ext cx="6096000" cy="4879975"/>
        </p:xfrm>
        <a:graphic>
          <a:graphicData uri="http://schemas.openxmlformats.org/presentationml/2006/ole">
            <mc:AlternateContent xmlns:mc="http://schemas.openxmlformats.org/markup-compatibility/2006">
              <mc:Choice xmlns:v="urn:schemas-microsoft-com:vml" Requires="v">
                <p:oleObj spid="_x0000_s2119" name="CorelDRAW" r:id="rId4" imgW="10911858" imgH="8892594" progId="">
                  <p:embed/>
                </p:oleObj>
              </mc:Choice>
              <mc:Fallback>
                <p:oleObj name="CorelDRAW" r:id="rId4" imgW="10911858" imgH="8892594" progId="">
                  <p:embed/>
                  <p:pic>
                    <p:nvPicPr>
                      <p:cNvPr id="0" name=""/>
                      <p:cNvPicPr>
                        <a:picLocks noChangeArrowheads="1"/>
                      </p:cNvPicPr>
                      <p:nvPr/>
                    </p:nvPicPr>
                    <p:blipFill>
                      <a:blip r:embed="rId5">
                        <a:lum contrast="-78000"/>
                        <a:extLst>
                          <a:ext uri="{28A0092B-C50C-407E-A947-70E740481C1C}">
                            <a14:useLocalDpi xmlns:a14="http://schemas.microsoft.com/office/drawing/2010/main" val="0"/>
                          </a:ext>
                        </a:extLst>
                      </a:blip>
                      <a:srcRect/>
                      <a:stretch>
                        <a:fillRect/>
                      </a:stretch>
                    </p:blipFill>
                    <p:spPr bwMode="auto">
                      <a:xfrm>
                        <a:off x="1524000" y="1239838"/>
                        <a:ext cx="6096000" cy="4879975"/>
                      </a:xfrm>
                      <a:prstGeom prst="rect">
                        <a:avLst/>
                      </a:prstGeom>
                      <a:noFill/>
                      <a:ln>
                        <a:noFill/>
                      </a:ln>
                      <a:effectLst>
                        <a:outerShdw dist="35921" dir="2700000" algn="ctr" rotWithShape="0">
                          <a:schemeClr val="bg2">
                            <a:alpha val="74997"/>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 name="Title 1"/>
          <p:cNvSpPr>
            <a:spLocks noGrp="1"/>
          </p:cNvSpPr>
          <p:nvPr>
            <p:ph type="ctrTitle"/>
          </p:nvPr>
        </p:nvSpPr>
        <p:spPr>
          <a:xfrm>
            <a:off x="5852003" y="5661248"/>
            <a:ext cx="3275856" cy="792088"/>
          </a:xfrm>
        </p:spPr>
        <p:txBody>
          <a:bodyPr/>
          <a:lstStyle/>
          <a:p>
            <a:r>
              <a:rPr lang="en-US" dirty="0" smtClean="0">
                <a:solidFill>
                  <a:srgbClr val="FF0000"/>
                </a:solidFill>
                <a:latin typeface="Arial Rounded MT Bold" panose="020F0704030504030204" pitchFamily="34" charset="0"/>
              </a:rPr>
              <a:t>Thank You!</a:t>
            </a:r>
            <a:endParaRPr lang="en-GB" dirty="0">
              <a:solidFill>
                <a:srgbClr val="FF0000"/>
              </a:solidFill>
              <a:latin typeface="Arial Rounded MT Bold" panose="020F0704030504030204" pitchFamily="34" charset="0"/>
            </a:endParaRPr>
          </a:p>
        </p:txBody>
      </p:sp>
    </p:spTree>
    <p:extLst>
      <p:ext uri="{BB962C8B-B14F-4D97-AF65-F5344CB8AC3E}">
        <p14:creationId xmlns:p14="http://schemas.microsoft.com/office/powerpoint/2010/main" val="75318883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629"/>
          <p:cNvSpPr txBox="1">
            <a:spLocks noChangeArrowheads="1"/>
          </p:cNvSpPr>
          <p:nvPr/>
        </p:nvSpPr>
        <p:spPr bwMode="auto">
          <a:xfrm>
            <a:off x="30163" y="4524375"/>
            <a:ext cx="52736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50000"/>
              </a:spcBef>
              <a:buClrTx/>
              <a:buFontTx/>
              <a:buNone/>
            </a:pPr>
            <a:endParaRPr lang="en-US" altLang="en-US" sz="1000">
              <a:latin typeface="Times New Roman" pitchFamily="18" charset="0"/>
            </a:endParaRPr>
          </a:p>
          <a:p>
            <a:pPr eaLnBrk="1" hangingPunct="1">
              <a:spcBef>
                <a:spcPct val="50000"/>
              </a:spcBef>
              <a:buClrTx/>
              <a:buFontTx/>
              <a:buNone/>
            </a:pPr>
            <a:endParaRPr lang="en-US" altLang="en-US" sz="1000">
              <a:latin typeface="Times New Roman" pitchFamily="18" charset="0"/>
            </a:endParaRPr>
          </a:p>
        </p:txBody>
      </p:sp>
      <p:graphicFrame>
        <p:nvGraphicFramePr>
          <p:cNvPr id="8196" name="Object 2"/>
          <p:cNvGraphicFramePr>
            <a:graphicFrameLocks noChangeAspect="1"/>
          </p:cNvGraphicFramePr>
          <p:nvPr>
            <p:extLst>
              <p:ext uri="{D42A27DB-BD31-4B8C-83A1-F6EECF244321}">
                <p14:modId xmlns:p14="http://schemas.microsoft.com/office/powerpoint/2010/main" val="1531380555"/>
              </p:ext>
            </p:extLst>
          </p:nvPr>
        </p:nvGraphicFramePr>
        <p:xfrm>
          <a:off x="91510" y="1484784"/>
          <a:ext cx="9016994" cy="5904656"/>
        </p:xfrm>
        <a:graphic>
          <a:graphicData uri="http://schemas.openxmlformats.org/presentationml/2006/ole">
            <mc:AlternateContent xmlns:mc="http://schemas.openxmlformats.org/markup-compatibility/2006">
              <mc:Choice xmlns:v="urn:schemas-microsoft-com:vml" Requires="v">
                <p:oleObj spid="_x0000_s1074" name="Visio" r:id="rId4" imgW="11214100" imgH="7353300" progId="Visio.Drawing.11">
                  <p:embed/>
                </p:oleObj>
              </mc:Choice>
              <mc:Fallback>
                <p:oleObj name="Visio" r:id="rId4" imgW="11214100" imgH="73533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510" y="1484784"/>
                        <a:ext cx="9016994" cy="5904656"/>
                      </a:xfrm>
                      <a:prstGeom prst="rect">
                        <a:avLst/>
                      </a:prstGeom>
                      <a:noFill/>
                      <a:ln>
                        <a:noFill/>
                      </a:ln>
                    </p:spPr>
                  </p:pic>
                </p:oleObj>
              </mc:Fallback>
            </mc:AlternateContent>
          </a:graphicData>
        </a:graphic>
      </p:graphicFrame>
      <p:sp>
        <p:nvSpPr>
          <p:cNvPr id="8197" name="Rectangle 2"/>
          <p:cNvSpPr>
            <a:spLocks noGrp="1" noChangeArrowheads="1"/>
          </p:cNvSpPr>
          <p:nvPr>
            <p:ph type="title"/>
          </p:nvPr>
        </p:nvSpPr>
        <p:spPr>
          <a:xfrm>
            <a:off x="209550" y="-68263"/>
            <a:ext cx="7924800" cy="1143001"/>
          </a:xfrm>
        </p:spPr>
        <p:txBody>
          <a:bodyPr/>
          <a:lstStyle/>
          <a:p>
            <a:pPr algn="l" eaLnBrk="1" hangingPunct="1">
              <a:defRPr/>
            </a:pPr>
            <a:r>
              <a:rPr lang="en-US" sz="2400"/>
              <a:t>Aeronautical Frequency Spectrum Management</a:t>
            </a:r>
          </a:p>
        </p:txBody>
      </p:sp>
      <p:sp>
        <p:nvSpPr>
          <p:cNvPr id="6"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33228451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228600" y="1628800"/>
            <a:ext cx="6748463" cy="4953000"/>
          </a:xfrm>
        </p:spPr>
        <p:txBody>
          <a:bodyPr/>
          <a:lstStyle/>
          <a:p>
            <a:pPr eaLnBrk="1" hangingPunct="1">
              <a:spcBef>
                <a:spcPct val="80000"/>
              </a:spcBef>
            </a:pPr>
            <a:r>
              <a:rPr lang="en-GB" altLang="en-US" sz="2400" b="1" dirty="0" smtClean="0">
                <a:solidFill>
                  <a:srgbClr val="FF0000"/>
                </a:solidFill>
                <a:ea typeface="ＭＳ Ｐゴシック" pitchFamily="34" charset="-128"/>
              </a:rPr>
              <a:t>Scarce natural resource with finite capacity limits and constantly      increasing demands</a:t>
            </a:r>
          </a:p>
          <a:p>
            <a:pPr eaLnBrk="1" hangingPunct="1">
              <a:spcBef>
                <a:spcPct val="80000"/>
              </a:spcBef>
            </a:pPr>
            <a:r>
              <a:rPr lang="en-GB" altLang="en-US" sz="2400" b="1" dirty="0" smtClean="0">
                <a:solidFill>
                  <a:srgbClr val="FF0000"/>
                </a:solidFill>
                <a:ea typeface="ＭＳ Ｐゴシック" pitchFamily="34" charset="-128"/>
              </a:rPr>
              <a:t>Congestion imposes the need for efficient frequency spectrum management</a:t>
            </a:r>
          </a:p>
          <a:p>
            <a:pPr eaLnBrk="1" hangingPunct="1">
              <a:spcBef>
                <a:spcPct val="80000"/>
              </a:spcBef>
            </a:pPr>
            <a:r>
              <a:rPr lang="en-GB" altLang="en-US" sz="2400" b="1" dirty="0" smtClean="0">
                <a:solidFill>
                  <a:srgbClr val="FF0000"/>
                </a:solidFill>
                <a:ea typeface="ＭＳ Ｐゴシック" pitchFamily="34" charset="-128"/>
              </a:rPr>
              <a:t>Spectrum management:</a:t>
            </a:r>
          </a:p>
          <a:p>
            <a:pPr lvl="1" eaLnBrk="1" hangingPunct="1">
              <a:spcBef>
                <a:spcPct val="40000"/>
              </a:spcBef>
              <a:buFont typeface="Wingdings" pitchFamily="2" charset="2"/>
              <a:buChar char="Ø"/>
            </a:pPr>
            <a:r>
              <a:rPr lang="en-GB" altLang="en-US" sz="2000" dirty="0" smtClean="0">
                <a:solidFill>
                  <a:srgbClr val="FF0000"/>
                </a:solidFill>
              </a:rPr>
              <a:t>combination of administrative and technical procedures</a:t>
            </a:r>
          </a:p>
          <a:p>
            <a:pPr lvl="1" eaLnBrk="1" hangingPunct="1">
              <a:spcBef>
                <a:spcPct val="40000"/>
              </a:spcBef>
              <a:buFont typeface="Wingdings" pitchFamily="2" charset="2"/>
              <a:buChar char="Ø"/>
            </a:pPr>
            <a:r>
              <a:rPr lang="en-GB" altLang="en-US" sz="2000" dirty="0" smtClean="0">
                <a:solidFill>
                  <a:srgbClr val="FF0000"/>
                </a:solidFill>
              </a:rPr>
              <a:t>necessary to ensure interference free and efficient operation of radio services  (e.g. Air/Ground Communications and Radionavigation)</a:t>
            </a:r>
          </a:p>
        </p:txBody>
      </p:sp>
      <p:pic>
        <p:nvPicPr>
          <p:cNvPr id="9220" name="Picture 5" descr="180px-DME_SGT">
            <a:hlinkClick r:id="rId3" tooltip="DME by itself"/>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3477344"/>
            <a:ext cx="118745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flipH="1">
            <a:off x="6607175" y="1546225"/>
            <a:ext cx="46038" cy="46038"/>
          </a:xfrm>
          <a:prstGeom prst="rect">
            <a:avLst/>
          </a:prstGeom>
          <a:noFill/>
          <a:ln>
            <a:noFill/>
          </a:ln>
          <a:effectLst>
            <a:outerShdw blurRad="63500" dist="29783" dir="1514402" algn="ctr" rotWithShape="0">
              <a:srgbClr val="DDDDDD">
                <a:alpha val="74997"/>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algn="ctr" eaLnBrk="1" hangingPunct="1">
              <a:defRPr/>
            </a:pPr>
            <a:r>
              <a:rPr lang="en-GB" altLang="en-US" sz="4000" b="1" smtClean="0">
                <a:solidFill>
                  <a:srgbClr val="0C5BCE"/>
                </a:solidFill>
                <a:latin typeface="Arial Rounded MT Bold" pitchFamily="34" charset="0"/>
              </a:rPr>
              <a:t/>
            </a:r>
            <a:br>
              <a:rPr lang="en-GB" altLang="en-US" sz="4000" b="1" smtClean="0">
                <a:solidFill>
                  <a:srgbClr val="0C5BCE"/>
                </a:solidFill>
                <a:latin typeface="Arial Rounded MT Bold" pitchFamily="34" charset="0"/>
              </a:rPr>
            </a:br>
            <a:endParaRPr lang="en-GB" altLang="en-US" sz="4000" b="1" smtClean="0">
              <a:solidFill>
                <a:srgbClr val="0C5BCE"/>
              </a:solidFill>
              <a:latin typeface="Arial Rounded MT Bold" pitchFamily="34" charset="0"/>
            </a:endParaRPr>
          </a:p>
        </p:txBody>
      </p:sp>
      <p:pic>
        <p:nvPicPr>
          <p:cNvPr id="6" name="Picture 6"/>
          <p:cNvPicPr>
            <a:picLocks noChangeAspect="1" noChangeArrowheads="1"/>
          </p:cNvPicPr>
          <p:nvPr/>
        </p:nvPicPr>
        <p:blipFill>
          <a:blip r:embed="rId5"/>
          <a:srcRect/>
          <a:stretch>
            <a:fillRect/>
          </a:stretch>
        </p:blipFill>
        <p:spPr bwMode="auto">
          <a:xfrm>
            <a:off x="7467600" y="2266950"/>
            <a:ext cx="1543050" cy="101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7" name="Picture 5"/>
          <p:cNvPicPr>
            <a:picLocks noChangeAspect="1" noChangeArrowheads="1"/>
          </p:cNvPicPr>
          <p:nvPr/>
        </p:nvPicPr>
        <p:blipFill>
          <a:blip r:embed="rId6"/>
          <a:srcRect/>
          <a:stretch>
            <a:fillRect/>
          </a:stretch>
        </p:blipFill>
        <p:spPr bwMode="auto">
          <a:xfrm>
            <a:off x="7088188" y="1628775"/>
            <a:ext cx="10096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9224" name="Picture 9" descr="http://cdn.itproportal.com/photos/ipad5-photo_original.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8850" y="2263775"/>
            <a:ext cx="1449388"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8"/>
          <a:srcRect/>
          <a:stretch>
            <a:fillRect/>
          </a:stretch>
        </p:blipFill>
        <p:spPr bwMode="auto">
          <a:xfrm>
            <a:off x="8178800" y="1649413"/>
            <a:ext cx="83185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pic>
        <p:nvPicPr>
          <p:cNvPr id="9226" name="Picture 12" descr="Nokia Lumia 9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85088" y="1538288"/>
            <a:ext cx="777875"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Picture 7" descr="C:\Documents and Settings\ljonasson\Local Settings\Temporary Internet Files\Content.IE5\9C6OAH5M\MC900389752[1].wmf"/>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32438" y="3810000"/>
            <a:ext cx="1819275"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6152187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Content Placeholder 2"/>
          <p:cNvSpPr>
            <a:spLocks noGrp="1"/>
          </p:cNvSpPr>
          <p:nvPr>
            <p:ph idx="1"/>
          </p:nvPr>
        </p:nvSpPr>
        <p:spPr>
          <a:xfrm>
            <a:off x="3759200" y="1401763"/>
            <a:ext cx="5384800" cy="4845050"/>
          </a:xfrm>
        </p:spPr>
        <p:txBody>
          <a:bodyPr/>
          <a:lstStyle/>
          <a:p>
            <a:pPr marL="0" indent="0">
              <a:buFont typeface="Wingdings" pitchFamily="2" charset="2"/>
              <a:buNone/>
            </a:pPr>
            <a:r>
              <a:rPr lang="en-US" altLang="en-US" sz="3200" dirty="0" smtClean="0">
                <a:latin typeface="Arial Rounded MT Bold" panose="020F0704030504030204" pitchFamily="34" charset="0"/>
                <a:ea typeface="ＭＳ Ｐゴシック" pitchFamily="34" charset="-128"/>
              </a:rPr>
              <a:t>Air Transport is a rapidly growing industry:</a:t>
            </a:r>
            <a:endParaRPr lang="en-US" altLang="en-US" sz="3200" dirty="0" smtClean="0">
              <a:solidFill>
                <a:schemeClr val="accent2"/>
              </a:solidFill>
              <a:latin typeface="Arial Rounded MT Bold" panose="020F0704030504030204" pitchFamily="34" charset="0"/>
              <a:ea typeface="ＭＳ Ｐゴシック" pitchFamily="34" charset="-128"/>
            </a:endParaRPr>
          </a:p>
          <a:p>
            <a:pPr marL="0" indent="0"/>
            <a:endParaRPr lang="en-US" altLang="en-US" sz="2000" dirty="0" smtClean="0">
              <a:solidFill>
                <a:schemeClr val="accent2"/>
              </a:solidFill>
              <a:ea typeface="ＭＳ Ｐゴシック" pitchFamily="34" charset="-128"/>
            </a:endParaRPr>
          </a:p>
          <a:p>
            <a:pPr marL="0" indent="0"/>
            <a:r>
              <a:rPr lang="en-US" altLang="en-US" sz="2000" dirty="0" smtClean="0">
                <a:solidFill>
                  <a:srgbClr val="FF0000"/>
                </a:solidFill>
                <a:latin typeface="Arial Rounded MT Bold" panose="020F0704030504030204" pitchFamily="34" charset="0"/>
                <a:ea typeface="ＭＳ Ｐゴシック" pitchFamily="34" charset="-128"/>
              </a:rPr>
              <a:t>World wide consistent growth 1970 – 2017</a:t>
            </a:r>
          </a:p>
          <a:p>
            <a:pPr lvl="1"/>
            <a:r>
              <a:rPr lang="en-US" altLang="en-US" sz="1800" dirty="0" smtClean="0">
                <a:solidFill>
                  <a:schemeClr val="accent1"/>
                </a:solidFill>
                <a:latin typeface="Arial Rounded MT Bold" panose="020F0704030504030204" pitchFamily="34" charset="0"/>
              </a:rPr>
              <a:t>&gt;4.5% per year, on average.  </a:t>
            </a:r>
          </a:p>
          <a:p>
            <a:pPr lvl="1"/>
            <a:r>
              <a:rPr lang="en-US" altLang="en-US" sz="1800" dirty="0" smtClean="0">
                <a:solidFill>
                  <a:schemeClr val="accent1"/>
                </a:solidFill>
                <a:latin typeface="Arial Rounded MT Bold" panose="020F0704030504030204" pitchFamily="34" charset="0"/>
              </a:rPr>
              <a:t>Doubles every 15 years</a:t>
            </a:r>
            <a:endParaRPr lang="en-US" altLang="en-US" dirty="0" smtClean="0">
              <a:solidFill>
                <a:schemeClr val="accent1"/>
              </a:solidFill>
              <a:latin typeface="Arial Rounded MT Bold" panose="020F0704030504030204" pitchFamily="34" charset="0"/>
            </a:endParaRPr>
          </a:p>
          <a:p>
            <a:pPr marL="0" indent="0"/>
            <a:endParaRPr lang="en-US" altLang="en-US" sz="2000" dirty="0" smtClean="0">
              <a:solidFill>
                <a:schemeClr val="accent2"/>
              </a:solidFill>
              <a:latin typeface="Arial Rounded MT Bold" panose="020F0704030504030204" pitchFamily="34" charset="0"/>
              <a:ea typeface="ＭＳ Ｐゴシック" pitchFamily="34" charset="-128"/>
            </a:endParaRPr>
          </a:p>
          <a:p>
            <a:pPr marL="0" indent="0"/>
            <a:r>
              <a:rPr lang="en-US" altLang="en-US" sz="2000" dirty="0" smtClean="0">
                <a:solidFill>
                  <a:srgbClr val="FF0000"/>
                </a:solidFill>
                <a:latin typeface="Arial Rounded MT Bold" panose="020F0704030504030204" pitchFamily="34" charset="0"/>
                <a:ea typeface="ＭＳ Ｐゴシック" pitchFamily="34" charset="-128"/>
              </a:rPr>
              <a:t>If aviation were a country,                               it would rank 21</a:t>
            </a:r>
            <a:r>
              <a:rPr lang="en-US" altLang="en-US" sz="2000" baseline="30000" dirty="0" smtClean="0">
                <a:solidFill>
                  <a:srgbClr val="FF0000"/>
                </a:solidFill>
                <a:latin typeface="Arial Rounded MT Bold" panose="020F0704030504030204" pitchFamily="34" charset="0"/>
                <a:ea typeface="ＭＳ Ｐゴシック" pitchFamily="34" charset="-128"/>
              </a:rPr>
              <a:t>st</a:t>
            </a:r>
            <a:r>
              <a:rPr lang="en-US" altLang="en-US" sz="2000" dirty="0" smtClean="0">
                <a:solidFill>
                  <a:srgbClr val="FF0000"/>
                </a:solidFill>
                <a:latin typeface="Arial Rounded MT Bold" panose="020F0704030504030204" pitchFamily="34" charset="0"/>
                <a:ea typeface="ＭＳ Ｐゴシック" pitchFamily="34" charset="-128"/>
              </a:rPr>
              <a:t> in the world                            in terms of gross domestic product (GDP)</a:t>
            </a:r>
          </a:p>
          <a:p>
            <a:pPr marL="0" indent="0"/>
            <a:endParaRPr lang="en-US" altLang="en-US" sz="2000" dirty="0" smtClean="0">
              <a:solidFill>
                <a:schemeClr val="accent2"/>
              </a:solidFill>
              <a:ea typeface="ＭＳ Ｐゴシック" pitchFamily="34" charset="-128"/>
            </a:endParaRPr>
          </a:p>
        </p:txBody>
      </p:sp>
      <p:pic>
        <p:nvPicPr>
          <p:cNvPr id="10244" name="Picture 2" descr="B:\Google Drive\AsiaPacific_transparen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00" y="1401763"/>
            <a:ext cx="3810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Box 5"/>
          <p:cNvSpPr txBox="1">
            <a:spLocks noChangeArrowheads="1"/>
          </p:cNvSpPr>
          <p:nvPr/>
        </p:nvSpPr>
        <p:spPr bwMode="auto">
          <a:xfrm>
            <a:off x="5208588" y="6542088"/>
            <a:ext cx="39576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eaLnBrk="1" hangingPunct="1">
              <a:spcBef>
                <a:spcPct val="0"/>
              </a:spcBef>
              <a:buClrTx/>
              <a:buFontTx/>
              <a:buNone/>
            </a:pPr>
            <a:r>
              <a:rPr lang="en-US" altLang="en-US" sz="1200"/>
              <a:t>Source for statistics: Air Transport Action Group (ATAG)</a:t>
            </a:r>
            <a:endParaRPr lang="en-GB" altLang="en-US" sz="1200"/>
          </a:p>
        </p:txBody>
      </p:sp>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16145139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localcache\ljonasson\Documents\My Pictures\rcprsppbn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412776"/>
            <a:ext cx="5524646" cy="3125763"/>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Performance of Air Traffic Management</a:t>
            </a:r>
            <a:endParaRPr lang="en-US" altLang="en-US" b="1" dirty="0">
              <a:solidFill>
                <a:srgbClr val="0C5BCE"/>
              </a:solidFill>
              <a:latin typeface="Arial Rounded MT Bold" pitchFamily="34" charset="0"/>
            </a:endParaRPr>
          </a:p>
        </p:txBody>
      </p:sp>
      <p:sp>
        <p:nvSpPr>
          <p:cNvPr id="9" name="Rectangle 2"/>
          <p:cNvSpPr txBox="1">
            <a:spLocks noChangeArrowheads="1"/>
          </p:cNvSpPr>
          <p:nvPr/>
        </p:nvSpPr>
        <p:spPr bwMode="auto">
          <a:xfrm>
            <a:off x="1533128" y="4365104"/>
            <a:ext cx="6639272" cy="566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1100" b="1" dirty="0" smtClean="0">
                <a:solidFill>
                  <a:srgbClr val="002060"/>
                </a:solidFill>
                <a:latin typeface="Arial Rounded MT Bold" pitchFamily="34" charset="0"/>
              </a:rPr>
              <a:t>ICAO Doc 9869 “Performance based Communication and Surveillance Manual”, Fig 1.1</a:t>
            </a:r>
            <a:endParaRPr lang="en-US" altLang="en-US" sz="900" b="1" dirty="0">
              <a:solidFill>
                <a:srgbClr val="002060"/>
              </a:solidFill>
              <a:latin typeface="Arial Rounded MT Bold" pitchFamily="34" charset="0"/>
            </a:endParaRPr>
          </a:p>
        </p:txBody>
      </p:sp>
      <p:sp>
        <p:nvSpPr>
          <p:cNvPr id="10" name="Rectangle 2"/>
          <p:cNvSpPr txBox="1">
            <a:spLocks noChangeArrowheads="1"/>
          </p:cNvSpPr>
          <p:nvPr/>
        </p:nvSpPr>
        <p:spPr bwMode="auto">
          <a:xfrm>
            <a:off x="350116" y="4941168"/>
            <a:ext cx="8634413" cy="1359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marL="457200" indent="-457200" eaLnBrk="1" hangingPunct="1">
              <a:spcBef>
                <a:spcPts val="0"/>
              </a:spcBef>
              <a:spcAft>
                <a:spcPts val="600"/>
              </a:spcAft>
              <a:buClrTx/>
              <a:buFont typeface="Wingdings" panose="05000000000000000000" pitchFamily="2" charset="2"/>
              <a:buChar char="§"/>
            </a:pPr>
            <a:r>
              <a:rPr lang="en-US" altLang="en-US" b="1" dirty="0">
                <a:solidFill>
                  <a:srgbClr val="FF0000"/>
                </a:solidFill>
                <a:latin typeface="Arial Rounded MT Bold" pitchFamily="34" charset="0"/>
              </a:rPr>
              <a:t>i</a:t>
            </a:r>
            <a:r>
              <a:rPr lang="en-US" altLang="en-US" b="1" dirty="0" smtClean="0">
                <a:solidFill>
                  <a:srgbClr val="FF0000"/>
                </a:solidFill>
                <a:latin typeface="Arial Rounded MT Bold" pitchFamily="34" charset="0"/>
              </a:rPr>
              <a:t>s directly related to the performance of the Communication, Navigation and Surveillance systems;</a:t>
            </a:r>
          </a:p>
          <a:p>
            <a:pPr marL="457200" indent="-457200" eaLnBrk="1" hangingPunct="1">
              <a:spcBef>
                <a:spcPct val="0"/>
              </a:spcBef>
              <a:buClrTx/>
              <a:buFont typeface="Wingdings" panose="05000000000000000000" pitchFamily="2" charset="2"/>
              <a:buChar char="§"/>
            </a:pPr>
            <a:r>
              <a:rPr lang="en-US" altLang="en-US" b="1" dirty="0">
                <a:solidFill>
                  <a:srgbClr val="FF0000"/>
                </a:solidFill>
                <a:latin typeface="Arial Rounded MT Bold" pitchFamily="34" charset="0"/>
              </a:rPr>
              <a:t>w</a:t>
            </a:r>
            <a:r>
              <a:rPr lang="en-US" altLang="en-US" b="1" dirty="0" smtClean="0">
                <a:solidFill>
                  <a:srgbClr val="FF0000"/>
                </a:solidFill>
                <a:latin typeface="Arial Rounded MT Bold" pitchFamily="34" charset="0"/>
              </a:rPr>
              <a:t>hich are completely dependent upon availability and access to frequency spectrum</a:t>
            </a:r>
          </a:p>
          <a:p>
            <a:pPr marL="457200" indent="-457200" eaLnBrk="1" hangingPunct="1">
              <a:spcBef>
                <a:spcPct val="0"/>
              </a:spcBef>
              <a:buClrTx/>
              <a:buFont typeface="Wingdings" panose="05000000000000000000" pitchFamily="2" charset="2"/>
              <a:buChar char="§"/>
            </a:pPr>
            <a:endParaRPr lang="en-US" altLang="en-US" sz="1200" b="1" dirty="0">
              <a:solidFill>
                <a:srgbClr val="FF0000"/>
              </a:solidFill>
              <a:latin typeface="Arial Rounded MT Bold" pitchFamily="34" charset="0"/>
            </a:endParaRPr>
          </a:p>
        </p:txBody>
      </p:sp>
    </p:spTree>
    <p:extLst>
      <p:ext uri="{BB962C8B-B14F-4D97-AF65-F5344CB8AC3E}">
        <p14:creationId xmlns:p14="http://schemas.microsoft.com/office/powerpoint/2010/main" val="23030804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5806" y="1447860"/>
            <a:ext cx="4490690" cy="3925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Performance of Air Traffic Management</a:t>
            </a:r>
            <a:endParaRPr lang="en-US" altLang="en-US" b="1" dirty="0">
              <a:solidFill>
                <a:srgbClr val="0C5BCE"/>
              </a:solidFill>
              <a:latin typeface="Arial Rounded MT Bold" pitchFamily="34" charset="0"/>
            </a:endParaRPr>
          </a:p>
        </p:txBody>
      </p:sp>
      <p:sp>
        <p:nvSpPr>
          <p:cNvPr id="8" name="Rectangle 2"/>
          <p:cNvSpPr txBox="1">
            <a:spLocks noChangeArrowheads="1"/>
          </p:cNvSpPr>
          <p:nvPr/>
        </p:nvSpPr>
        <p:spPr bwMode="auto">
          <a:xfrm>
            <a:off x="223262" y="4369667"/>
            <a:ext cx="5446020" cy="2007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marL="457200" indent="-457200" eaLnBrk="1" hangingPunct="1">
              <a:spcBef>
                <a:spcPct val="0"/>
              </a:spcBef>
              <a:spcAft>
                <a:spcPts val="600"/>
              </a:spcAft>
              <a:buClrTx/>
              <a:buFont typeface="Wingdings" panose="05000000000000000000" pitchFamily="2" charset="2"/>
              <a:buChar char="§"/>
            </a:pPr>
            <a:r>
              <a:rPr lang="en-US" altLang="en-US" b="1" dirty="0">
                <a:solidFill>
                  <a:srgbClr val="FF0000"/>
                </a:solidFill>
                <a:latin typeface="Arial Rounded MT Bold" pitchFamily="34" charset="0"/>
              </a:rPr>
              <a:t>i</a:t>
            </a:r>
            <a:r>
              <a:rPr lang="en-US" altLang="en-US" b="1" dirty="0" smtClean="0">
                <a:solidFill>
                  <a:srgbClr val="FF0000"/>
                </a:solidFill>
                <a:latin typeface="Arial Rounded MT Bold" pitchFamily="34" charset="0"/>
              </a:rPr>
              <a:t>s therefore also directly dependent on an outside </a:t>
            </a:r>
            <a:r>
              <a:rPr lang="en-US" altLang="en-US" b="1" dirty="0" err="1" smtClean="0">
                <a:solidFill>
                  <a:srgbClr val="FF0000"/>
                </a:solidFill>
                <a:latin typeface="Arial Rounded MT Bold" pitchFamily="34" charset="0"/>
              </a:rPr>
              <a:t>programme</a:t>
            </a:r>
            <a:r>
              <a:rPr lang="en-US" altLang="en-US" b="1" dirty="0" smtClean="0">
                <a:solidFill>
                  <a:srgbClr val="FF0000"/>
                </a:solidFill>
                <a:latin typeface="Arial Rounded MT Bold" pitchFamily="34" charset="0"/>
              </a:rPr>
              <a:t>:</a:t>
            </a:r>
            <a:endParaRPr lang="en-US" altLang="en-US" b="1" dirty="0">
              <a:solidFill>
                <a:srgbClr val="FF0000"/>
              </a:solidFill>
              <a:latin typeface="Arial Rounded MT Bold" pitchFamily="34" charset="0"/>
            </a:endParaRPr>
          </a:p>
          <a:p>
            <a:pPr marL="432000" lvl="1" indent="0" eaLnBrk="1" hangingPunct="1">
              <a:spcBef>
                <a:spcPct val="0"/>
              </a:spcBef>
              <a:buClrTx/>
              <a:buNone/>
            </a:pPr>
            <a:r>
              <a:rPr lang="en-US" altLang="en-US" b="1" dirty="0">
                <a:solidFill>
                  <a:srgbClr val="FF0000"/>
                </a:solidFill>
                <a:latin typeface="Arial Rounded MT Bold" pitchFamily="34" charset="0"/>
              </a:rPr>
              <a:t>t</a:t>
            </a:r>
            <a:r>
              <a:rPr lang="en-US" altLang="en-US" b="1" dirty="0" smtClean="0">
                <a:solidFill>
                  <a:srgbClr val="FF0000"/>
                </a:solidFill>
                <a:latin typeface="Arial Rounded MT Bold" pitchFamily="34" charset="0"/>
              </a:rPr>
              <a:t>he </a:t>
            </a:r>
            <a:r>
              <a:rPr lang="en-US" altLang="en-US" b="1" dirty="0" smtClean="0">
                <a:solidFill>
                  <a:srgbClr val="006EB7"/>
                </a:solidFill>
                <a:latin typeface="Arial Rounded MT Bold" pitchFamily="34" charset="0"/>
              </a:rPr>
              <a:t>ITU World Radiocommunication Conferences </a:t>
            </a:r>
            <a:r>
              <a:rPr lang="en-US" altLang="en-US" b="1" dirty="0" smtClean="0">
                <a:solidFill>
                  <a:srgbClr val="FF0000"/>
                </a:solidFill>
                <a:latin typeface="Arial Rounded MT Bold" pitchFamily="34" charset="0"/>
              </a:rPr>
              <a:t>and the WRC preparatory process in the ITU and the Regional Telecommunication Organizations</a:t>
            </a:r>
          </a:p>
          <a:p>
            <a:pPr marL="457200" indent="-457200" eaLnBrk="1" hangingPunct="1">
              <a:spcBef>
                <a:spcPct val="0"/>
              </a:spcBef>
              <a:buClrTx/>
              <a:buFont typeface="Wingdings" panose="05000000000000000000" pitchFamily="2" charset="2"/>
              <a:buChar char="§"/>
            </a:pPr>
            <a:endParaRPr lang="en-US" altLang="en-US" sz="1200" b="1" dirty="0">
              <a:solidFill>
                <a:srgbClr val="FF0000"/>
              </a:solidFill>
              <a:latin typeface="Arial Rounded MT Bold" pitchFamily="34" charset="0"/>
            </a:endParaRPr>
          </a:p>
          <a:p>
            <a:pPr eaLnBrk="1" hangingPunct="1">
              <a:spcBef>
                <a:spcPct val="0"/>
              </a:spcBef>
              <a:buClrTx/>
              <a:buNone/>
            </a:pPr>
            <a:endParaRPr lang="en-US" altLang="en-US" sz="1200" b="1" dirty="0">
              <a:solidFill>
                <a:srgbClr val="FF0000"/>
              </a:solidFill>
              <a:latin typeface="Arial Rounded MT Bold" pitchFamily="34" charset="0"/>
            </a:endParaRPr>
          </a:p>
        </p:txBody>
      </p:sp>
    </p:spTree>
    <p:extLst>
      <p:ext uri="{BB962C8B-B14F-4D97-AF65-F5344CB8AC3E}">
        <p14:creationId xmlns:p14="http://schemas.microsoft.com/office/powerpoint/2010/main" val="338930842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5"/>
          <p:cNvSpPr>
            <a:spLocks noGrp="1" noChangeArrowheads="1"/>
          </p:cNvSpPr>
          <p:nvPr>
            <p:ph type="body" idx="1"/>
          </p:nvPr>
        </p:nvSpPr>
        <p:spPr>
          <a:xfrm>
            <a:off x="381000" y="3036912"/>
            <a:ext cx="5703168" cy="3200400"/>
          </a:xfrm>
        </p:spPr>
        <p:txBody>
          <a:bodyPr>
            <a:normAutofit lnSpcReduction="10000"/>
          </a:bodyPr>
          <a:lstStyle/>
          <a:p>
            <a:pPr>
              <a:spcBef>
                <a:spcPct val="70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Maintenance of the </a:t>
            </a:r>
            <a:r>
              <a:rPr lang="en-GB" altLang="en-US" sz="1800" dirty="0" smtClean="0">
                <a:solidFill>
                  <a:srgbClr val="FF0000"/>
                </a:solidFill>
                <a:latin typeface="Arial Rounded MT Bold" panose="020F0704030504030204" pitchFamily="34" charset="0"/>
              </a:rPr>
              <a:t>International provisions for Spectrum Management</a:t>
            </a:r>
            <a:r>
              <a:rPr lang="en-GB" altLang="en-US" sz="1800" dirty="0" smtClean="0">
                <a:solidFill>
                  <a:schemeClr val="accent1"/>
                </a:solidFill>
                <a:latin typeface="Arial Rounded MT Bold" panose="020F0704030504030204" pitchFamily="34" charset="0"/>
              </a:rPr>
              <a:t>, contained in the </a:t>
            </a:r>
            <a:r>
              <a:rPr lang="en-GB" altLang="en-US" sz="1800" dirty="0" smtClean="0">
                <a:solidFill>
                  <a:srgbClr val="FF0000"/>
                </a:solidFill>
                <a:latin typeface="Arial Rounded MT Bold" panose="020F0704030504030204" pitchFamily="34" charset="0"/>
              </a:rPr>
              <a:t>ITU Radio Regulations (RR)</a:t>
            </a:r>
          </a:p>
          <a:p>
            <a:pPr>
              <a:spcBef>
                <a:spcPct val="70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This includes maintenance of the                               </a:t>
            </a:r>
            <a:r>
              <a:rPr lang="en-GB" altLang="en-US" sz="1800" dirty="0" smtClean="0">
                <a:solidFill>
                  <a:srgbClr val="FF0000"/>
                </a:solidFill>
                <a:latin typeface="Arial Rounded MT Bold" panose="020F0704030504030204" pitchFamily="34" charset="0"/>
              </a:rPr>
              <a:t>Table of Frequency Allocations</a:t>
            </a:r>
          </a:p>
          <a:p>
            <a:pPr>
              <a:spcBef>
                <a:spcPct val="70000"/>
              </a:spcBef>
              <a:buFont typeface="Wingdings" panose="05000000000000000000" pitchFamily="2" charset="2"/>
              <a:buChar char="§"/>
            </a:pPr>
            <a:r>
              <a:rPr lang="en-GB" altLang="en-US" sz="1800" dirty="0" smtClean="0">
                <a:solidFill>
                  <a:schemeClr val="accent1"/>
                </a:solidFill>
                <a:latin typeface="Arial Rounded MT Bold" panose="020F0704030504030204" pitchFamily="34" charset="0"/>
              </a:rPr>
              <a:t>A consequence of this is that                          </a:t>
            </a:r>
            <a:r>
              <a:rPr lang="en-GB" altLang="en-US" sz="1800" dirty="0" smtClean="0">
                <a:solidFill>
                  <a:srgbClr val="FF0000"/>
                </a:solidFill>
                <a:latin typeface="Arial Rounded MT Bold" panose="020F0704030504030204" pitchFamily="34" charset="0"/>
              </a:rPr>
              <a:t>aviation frequency managers                            </a:t>
            </a:r>
            <a:r>
              <a:rPr lang="en-GB" altLang="en-US" sz="1800" dirty="0" smtClean="0">
                <a:solidFill>
                  <a:schemeClr val="accent1"/>
                </a:solidFill>
                <a:latin typeface="Arial Rounded MT Bold" panose="020F0704030504030204" pitchFamily="34" charset="0"/>
              </a:rPr>
              <a:t>need to </a:t>
            </a:r>
            <a:r>
              <a:rPr lang="en-GB" altLang="en-US" sz="1800" dirty="0" smtClean="0">
                <a:solidFill>
                  <a:srgbClr val="FF0000"/>
                </a:solidFill>
                <a:latin typeface="Arial Rounded MT Bold" panose="020F0704030504030204" pitchFamily="34" charset="0"/>
              </a:rPr>
              <a:t>develop, and lobby</a:t>
            </a:r>
            <a:r>
              <a:rPr lang="en-GB" altLang="en-US" sz="1800" dirty="0" smtClean="0">
                <a:solidFill>
                  <a:srgbClr val="006EB7"/>
                </a:solidFill>
                <a:latin typeface="Arial Rounded MT Bold" panose="020F0704030504030204" pitchFamily="34" charset="0"/>
              </a:rPr>
              <a:t>                                    </a:t>
            </a:r>
            <a:r>
              <a:rPr lang="en-GB" altLang="en-US" sz="1800" dirty="0" smtClean="0">
                <a:solidFill>
                  <a:schemeClr val="accent1"/>
                </a:solidFill>
                <a:latin typeface="Arial Rounded MT Bold" panose="020F0704030504030204" pitchFamily="34" charset="0"/>
              </a:rPr>
              <a:t>for an </a:t>
            </a:r>
            <a:r>
              <a:rPr lang="en-GB" altLang="en-US" sz="1800" dirty="0" smtClean="0">
                <a:solidFill>
                  <a:srgbClr val="FF0000"/>
                </a:solidFill>
                <a:latin typeface="Arial Rounded MT Bold" panose="020F0704030504030204" pitchFamily="34" charset="0"/>
              </a:rPr>
              <a:t>aviation position </a:t>
            </a:r>
            <a:r>
              <a:rPr lang="en-GB" altLang="en-US" sz="1800" dirty="0" smtClean="0">
                <a:solidFill>
                  <a:schemeClr val="accent1"/>
                </a:solidFill>
                <a:latin typeface="Arial Rounded MT Bold" panose="020F0704030504030204" pitchFamily="34" charset="0"/>
              </a:rPr>
              <a:t>on                                            frequency spectrum use</a:t>
            </a:r>
            <a:endParaRPr lang="en-GB" altLang="en-US" dirty="0" smtClean="0">
              <a:solidFill>
                <a:schemeClr val="accent1"/>
              </a:solidFill>
              <a:latin typeface="Arial Rounded MT Bold" panose="020F0704030504030204" pitchFamily="34" charset="0"/>
            </a:endParaRPr>
          </a:p>
        </p:txBody>
      </p:sp>
      <p:pic>
        <p:nvPicPr>
          <p:cNvPr id="12292" name="Picture 6" descr="180px-VORTAC_TGO_Aichtal_Germany_01">
            <a:hlinkClick r:id="rId3" tooltip="VORTAC TGO (TANGO) Germany"/>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4962525"/>
            <a:ext cx="171450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697" name="Text Box 9"/>
          <p:cNvSpPr txBox="1">
            <a:spLocks noChangeArrowheads="1"/>
          </p:cNvSpPr>
          <p:nvPr/>
        </p:nvSpPr>
        <p:spPr bwMode="auto">
          <a:xfrm>
            <a:off x="381000" y="1556792"/>
            <a:ext cx="8229600" cy="1570038"/>
          </a:xfrm>
          <a:prstGeom prst="rect">
            <a:avLst/>
          </a:prstGeom>
          <a:noFill/>
          <a:ln w="9525">
            <a:noFill/>
            <a:miter lim="800000"/>
            <a:headEnd/>
            <a:tailEnd/>
          </a:ln>
          <a:effectLst/>
        </p:spPr>
        <p:txBody>
          <a:bodyPr>
            <a:spAutoFit/>
          </a:bodyPr>
          <a:lstStyle>
            <a:lvl1pPr eaLnBrk="0" hangingPunct="0">
              <a:defRPr sz="1400">
                <a:solidFill>
                  <a:schemeClr val="tx1"/>
                </a:solidFill>
                <a:latin typeface="Arial" pitchFamily="34" charset="0"/>
                <a:ea typeface="ＭＳ Ｐゴシック" pitchFamily="34" charset="-128"/>
              </a:defRPr>
            </a:lvl1pPr>
            <a:lvl2pPr marL="742950" indent="-285750" eaLnBrk="0" hangingPunct="0">
              <a:defRPr sz="1400">
                <a:solidFill>
                  <a:schemeClr val="tx1"/>
                </a:solidFill>
                <a:latin typeface="Arial" pitchFamily="34" charset="0"/>
                <a:ea typeface="ＭＳ Ｐゴシック" pitchFamily="34" charset="-128"/>
              </a:defRPr>
            </a:lvl2pPr>
            <a:lvl3pPr marL="1143000" indent="-228600" eaLnBrk="0" hangingPunct="0">
              <a:defRPr sz="1400">
                <a:solidFill>
                  <a:schemeClr val="tx1"/>
                </a:solidFill>
                <a:latin typeface="Arial" pitchFamily="34" charset="0"/>
                <a:ea typeface="ＭＳ Ｐゴシック" pitchFamily="34" charset="-128"/>
              </a:defRPr>
            </a:lvl3pPr>
            <a:lvl4pPr marL="1600200" indent="-228600" eaLnBrk="0" hangingPunct="0">
              <a:defRPr sz="1400">
                <a:solidFill>
                  <a:schemeClr val="tx1"/>
                </a:solidFill>
                <a:latin typeface="Arial" pitchFamily="34" charset="0"/>
                <a:ea typeface="ＭＳ Ｐゴシック" pitchFamily="34" charset="-128"/>
              </a:defRPr>
            </a:lvl4pPr>
            <a:lvl5pPr marL="2057400" indent="-228600" eaLnBrk="0" hangingPunct="0">
              <a:defRPr sz="1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ＭＳ Ｐゴシック" pitchFamily="34" charset="-128"/>
              </a:defRPr>
            </a:lvl9pPr>
          </a:lstStyle>
          <a:p>
            <a:pPr eaLnBrk="1" hangingPunct="1">
              <a:defRPr/>
            </a:pPr>
            <a:r>
              <a:rPr lang="en-GB" altLang="en-US" sz="2400" b="1" dirty="0" smtClean="0">
                <a:solidFill>
                  <a:srgbClr val="FF0000"/>
                </a:solidFill>
                <a:latin typeface="Arial Rounded MT Bold" panose="020F0704030504030204" pitchFamily="34" charset="0"/>
              </a:rPr>
              <a:t>The highest level of Spectrum Management takes place at the ITU World Radiocommunication Conferences (WRC), held every four years:</a:t>
            </a:r>
          </a:p>
          <a:p>
            <a:pPr eaLnBrk="1" hangingPunct="1">
              <a:defRPr/>
            </a:pPr>
            <a:endParaRPr lang="en-GB" altLang="en-US" sz="2400" dirty="0" smtClean="0">
              <a:solidFill>
                <a:schemeClr val="tx2"/>
              </a:solidFill>
              <a:effectLst>
                <a:outerShdw blurRad="38100" dist="38100" dir="2700000" algn="tl">
                  <a:srgbClr val="C0C0C0"/>
                </a:outerShdw>
              </a:effectLst>
            </a:endParaRPr>
          </a:p>
        </p:txBody>
      </p:sp>
      <p:pic>
        <p:nvPicPr>
          <p:cNvPr id="12294" name="Picture 10" descr="media_object_image_400x284-related-lrg-A38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3048000"/>
            <a:ext cx="20574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bwMode="auto">
          <a:xfrm>
            <a:off x="228600" y="701824"/>
            <a:ext cx="8634413" cy="78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Font typeface="Wingdings" pitchFamily="2" charset="2"/>
              <a:buChar char="Ø"/>
              <a:defRPr>
                <a:solidFill>
                  <a:schemeClr val="tx1"/>
                </a:solidFill>
                <a:latin typeface="Arial" charset="0"/>
                <a:ea typeface="ＭＳ Ｐゴシック" pitchFamily="34" charset="-128"/>
                <a:cs typeface="Arial" charset="0"/>
              </a:defRPr>
            </a:lvl1pPr>
            <a:lvl2pPr marL="742950" indent="-285750" eaLnBrk="0" hangingPunct="0">
              <a:spcBef>
                <a:spcPct val="20000"/>
              </a:spcBef>
              <a:buClr>
                <a:srgbClr val="CC3300"/>
              </a:buClr>
              <a:buFont typeface="Arial Unicode MS" pitchFamily="34" charset="-128"/>
              <a:buChar char="✓"/>
              <a:defRPr sz="1600">
                <a:solidFill>
                  <a:schemeClr val="tx1"/>
                </a:solidFill>
                <a:latin typeface="Arial" charset="0"/>
                <a:ea typeface="Arial" charset="0"/>
                <a:cs typeface="Arial" charset="0"/>
              </a:defRPr>
            </a:lvl2pPr>
            <a:lvl3pPr marL="1143000" indent="-228600" eaLnBrk="0" hangingPunct="0">
              <a:spcBef>
                <a:spcPct val="20000"/>
              </a:spcBef>
              <a:buChar char="•"/>
              <a:defRPr sz="1600">
                <a:solidFill>
                  <a:schemeClr val="tx1"/>
                </a:solidFill>
                <a:latin typeface="Arial" charset="0"/>
                <a:ea typeface="Arial" charset="0"/>
                <a:cs typeface="Arial" charset="0"/>
              </a:defRPr>
            </a:lvl3pPr>
            <a:lvl4pPr marL="1600200" indent="-228600" eaLnBrk="0" hangingPunct="0">
              <a:spcBef>
                <a:spcPct val="20000"/>
              </a:spcBef>
              <a:buChar char="–"/>
              <a:defRPr sz="1600">
                <a:solidFill>
                  <a:schemeClr val="tx1"/>
                </a:solidFill>
                <a:latin typeface="Arial" charset="0"/>
                <a:ea typeface="Arial" charset="0"/>
                <a:cs typeface="Arial" charset="0"/>
              </a:defRPr>
            </a:lvl4pPr>
            <a:lvl5pPr marL="2057400" indent="-228600" eaLnBrk="0" hangingPunct="0">
              <a:spcBef>
                <a:spcPct val="20000"/>
              </a:spcBef>
              <a:buChar char="»"/>
              <a:defRPr sz="1600">
                <a:solidFill>
                  <a:schemeClr val="tx1"/>
                </a:solidFill>
                <a:latin typeface="Arial" charset="0"/>
                <a:ea typeface="Arial" charset="0"/>
                <a:cs typeface="Arial" charset="0"/>
              </a:defRPr>
            </a:lvl5pPr>
            <a:lvl6pPr marL="2514600" indent="-228600" eaLnBrk="0" fontAlgn="base" hangingPunct="0">
              <a:spcBef>
                <a:spcPct val="20000"/>
              </a:spcBef>
              <a:spcAft>
                <a:spcPct val="0"/>
              </a:spcAft>
              <a:buChar char="»"/>
              <a:defRPr sz="1600">
                <a:solidFill>
                  <a:schemeClr val="tx1"/>
                </a:solidFill>
                <a:latin typeface="Arial" charset="0"/>
                <a:ea typeface="Arial" charset="0"/>
                <a:cs typeface="Arial" charset="0"/>
              </a:defRPr>
            </a:lvl6pPr>
            <a:lvl7pPr marL="2971800" indent="-228600" eaLnBrk="0" fontAlgn="base" hangingPunct="0">
              <a:spcBef>
                <a:spcPct val="20000"/>
              </a:spcBef>
              <a:spcAft>
                <a:spcPct val="0"/>
              </a:spcAft>
              <a:buChar char="»"/>
              <a:defRPr sz="1600">
                <a:solidFill>
                  <a:schemeClr val="tx1"/>
                </a:solidFill>
                <a:latin typeface="Arial" charset="0"/>
                <a:ea typeface="Arial" charset="0"/>
                <a:cs typeface="Arial" charset="0"/>
              </a:defRPr>
            </a:lvl7pPr>
            <a:lvl8pPr marL="3429000" indent="-228600" eaLnBrk="0" fontAlgn="base" hangingPunct="0">
              <a:spcBef>
                <a:spcPct val="20000"/>
              </a:spcBef>
              <a:spcAft>
                <a:spcPct val="0"/>
              </a:spcAft>
              <a:buChar char="»"/>
              <a:defRPr sz="1600">
                <a:solidFill>
                  <a:schemeClr val="tx1"/>
                </a:solidFill>
                <a:latin typeface="Arial" charset="0"/>
                <a:ea typeface="Arial" charset="0"/>
                <a:cs typeface="Arial" charset="0"/>
              </a:defRPr>
            </a:lvl8pPr>
            <a:lvl9pPr marL="3886200" indent="-228600" eaLnBrk="0" fontAlgn="base" hangingPunct="0">
              <a:spcBef>
                <a:spcPct val="20000"/>
              </a:spcBef>
              <a:spcAft>
                <a:spcPct val="0"/>
              </a:spcAft>
              <a:buChar char="»"/>
              <a:defRPr sz="1600">
                <a:solidFill>
                  <a:schemeClr val="tx1"/>
                </a:solidFill>
                <a:latin typeface="Arial" charset="0"/>
                <a:ea typeface="Arial" charset="0"/>
                <a:cs typeface="Arial" charset="0"/>
              </a:defRPr>
            </a:lvl9pPr>
          </a:lstStyle>
          <a:p>
            <a:pPr algn="ctr" eaLnBrk="1" hangingPunct="1">
              <a:spcBef>
                <a:spcPct val="0"/>
              </a:spcBef>
              <a:buClrTx/>
              <a:buFontTx/>
              <a:buNone/>
            </a:pPr>
            <a:endParaRPr lang="en-US" altLang="en-US" sz="800" b="1" dirty="0">
              <a:solidFill>
                <a:srgbClr val="0C5BCE"/>
              </a:solidFill>
              <a:latin typeface="Arial Rounded MT Bold" pitchFamily="34" charset="0"/>
            </a:endParaRPr>
          </a:p>
          <a:p>
            <a:pPr eaLnBrk="1" hangingPunct="1">
              <a:spcBef>
                <a:spcPct val="0"/>
              </a:spcBef>
              <a:buClrTx/>
              <a:buFontTx/>
              <a:buNone/>
            </a:pPr>
            <a:r>
              <a:rPr lang="en-US" altLang="en-US" sz="2800" b="1" dirty="0" smtClean="0">
                <a:solidFill>
                  <a:srgbClr val="0C5BCE"/>
                </a:solidFill>
                <a:latin typeface="Arial Rounded MT Bold" pitchFamily="34" charset="0"/>
              </a:rPr>
              <a:t>Aeronautical </a:t>
            </a:r>
            <a:r>
              <a:rPr lang="en-US" altLang="en-US" sz="2800" b="1" dirty="0">
                <a:solidFill>
                  <a:srgbClr val="0C5BCE"/>
                </a:solidFill>
                <a:latin typeface="Arial Rounded MT Bold" pitchFamily="34" charset="0"/>
              </a:rPr>
              <a:t>Frequency Spectrum Management</a:t>
            </a:r>
            <a:endParaRPr lang="en-US" altLang="en-US" b="1" dirty="0">
              <a:solidFill>
                <a:srgbClr val="0C5BCE"/>
              </a:solidFill>
              <a:latin typeface="Arial Rounded MT Bold" pitchFamily="34" charset="0"/>
            </a:endParaRPr>
          </a:p>
        </p:txBody>
      </p:sp>
    </p:spTree>
    <p:extLst>
      <p:ext uri="{BB962C8B-B14F-4D97-AF65-F5344CB8AC3E}">
        <p14:creationId xmlns:p14="http://schemas.microsoft.com/office/powerpoint/2010/main" val="295489696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ICAO - Capacity &amp; Efficiency">
      <a:dk1>
        <a:srgbClr val="279DD9"/>
      </a:dk1>
      <a:lt1>
        <a:sysClr val="window" lastClr="FFFFFF"/>
      </a:lt1>
      <a:dk2>
        <a:srgbClr val="006EB7"/>
      </a:dk2>
      <a:lt2>
        <a:srgbClr val="FFFFFF"/>
      </a:lt2>
      <a:accent1>
        <a:srgbClr val="0054A4"/>
      </a:accent1>
      <a:accent2>
        <a:srgbClr val="A1CFEF"/>
      </a:accent2>
      <a:accent3>
        <a:srgbClr val="8DC63F"/>
      </a:accent3>
      <a:accent4>
        <a:srgbClr val="CED8DD"/>
      </a:accent4>
      <a:accent5>
        <a:srgbClr val="8C99A1"/>
      </a:accent5>
      <a:accent6>
        <a:srgbClr val="5A6870"/>
      </a:accent6>
      <a:hlink>
        <a:srgbClr val="39474F"/>
      </a:hlink>
      <a:folHlink>
        <a:srgbClr val="C40075"/>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ACP-WGF24-RPW-IP10_Aeronautical Frequency Spectrum Management and ACP WG-F (r3)">
  <a:themeElements>
    <a:clrScheme name="1_DGCA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DGCA_2">
      <a:majorFont>
        <a:latin typeface="Arial Rounded MT Bold"/>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bg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1_DGCA_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GCA_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GCA_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GCA_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GCA_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GCA_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GCA_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GCA_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GCA_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GCA_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GCA_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GCA_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372B09A9A77C4438999FF1325BEF759" ma:contentTypeVersion="0" ma:contentTypeDescription="Create a new document." ma:contentTypeScope="" ma:versionID="65bd2d6fcaa3f4ac24b296b660148a9b">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FE9F746-3D19-48FB-AC06-CF979AB5283D}"/>
</file>

<file path=customXml/itemProps2.xml><?xml version="1.0" encoding="utf-8"?>
<ds:datastoreItem xmlns:ds="http://schemas.openxmlformats.org/officeDocument/2006/customXml" ds:itemID="{63FC2F9D-A98B-46BE-9F8B-AA619FAA8F6A}"/>
</file>

<file path=customXml/itemProps3.xml><?xml version="1.0" encoding="utf-8"?>
<ds:datastoreItem xmlns:ds="http://schemas.openxmlformats.org/officeDocument/2006/customXml" ds:itemID="{4FE9F746-3D19-48FB-AC06-CF979AB5283D}">
  <ds:schemaRefs>
    <ds:schemaRef ds:uri="http://schemas.microsoft.com/sharepoint/v3/contenttype/forms"/>
  </ds:schemaRefs>
</ds:datastoreItem>
</file>

<file path=customXml/itemProps4.xml><?xml version="1.0" encoding="utf-8"?>
<ds:datastoreItem xmlns:ds="http://schemas.openxmlformats.org/officeDocument/2006/customXml" ds:itemID="{1181AD95-32E2-42B5-B64A-7F0C68DD3086}"/>
</file>

<file path=docProps/app.xml><?xml version="1.0" encoding="utf-8"?>
<Properties xmlns="http://schemas.openxmlformats.org/officeDocument/2006/extended-properties" xmlns:vt="http://schemas.openxmlformats.org/officeDocument/2006/docPropsVTypes">
  <TotalTime>697</TotalTime>
  <Words>2491</Words>
  <Application>Microsoft Office PowerPoint</Application>
  <PresentationFormat>On-screen Show (4:3)</PresentationFormat>
  <Paragraphs>357</Paragraphs>
  <Slides>32</Slides>
  <Notes>32</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32</vt:i4>
      </vt:variant>
    </vt:vector>
  </HeadingPairs>
  <TitlesOfParts>
    <vt:vector size="36" baseType="lpstr">
      <vt:lpstr>Office Theme</vt:lpstr>
      <vt:lpstr>ACP-WGF24-RPW-IP10_Aeronautical Frequency Spectrum Management and ACP WG-F (r3)</vt:lpstr>
      <vt:lpstr>Visio</vt:lpstr>
      <vt:lpstr>CorelDRAW</vt:lpstr>
      <vt:lpstr>PowerPoint Presentation</vt:lpstr>
      <vt:lpstr>PowerPoint Presentation</vt:lpstr>
      <vt:lpstr>PowerPoint Presentation</vt:lpstr>
      <vt:lpstr>Aeronautical Frequency Spectrum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urrent Status of Work</vt:lpstr>
      <vt:lpstr>Thank You!</vt:lpstr>
    </vt:vector>
  </TitlesOfParts>
  <Company>I.C.A.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hilbin, Anthony</dc:creator>
  <cp:lastModifiedBy>Loftur Jonasson2</cp:lastModifiedBy>
  <cp:revision>58</cp:revision>
  <dcterms:created xsi:type="dcterms:W3CDTF">2013-08-20T15:49:37Z</dcterms:created>
  <dcterms:modified xsi:type="dcterms:W3CDTF">2017-03-15T14:24: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der">
    <vt:r8>1500</vt:r8>
  </property>
  <property fmtid="{D5CDD505-2E9C-101B-9397-08002B2CF9AE}" pid="3" name="ContentTypeId">
    <vt:lpwstr>0x010100B372B09A9A77C4438999FF1325BEF759</vt:lpwstr>
  </property>
  <property fmtid="{D5CDD505-2E9C-101B-9397-08002B2CF9AE}" pid="4" name="_dlc_DocIdItemGuid">
    <vt:lpwstr>64ca4482-e7dd-4fef-ba79-79b4133309d6</vt:lpwstr>
  </property>
</Properties>
</file>